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afb"/>
                  <w:rFonts w:cs="Arial"/>
                  <w:b/>
                  <w:i/>
                  <w:color w:val="FF0000"/>
                </w:rPr>
                <w:t>HE</w:t>
              </w:r>
              <w:bookmarkStart w:id="0" w:name="_Hlt497126619"/>
              <w:r>
                <w:rPr>
                  <w:rStyle w:val="afb"/>
                  <w:rFonts w:cs="Arial"/>
                  <w:b/>
                  <w:i/>
                  <w:color w:val="FF0000"/>
                </w:rPr>
                <w:t>L</w:t>
              </w:r>
              <w:bookmarkEnd w:id="0"/>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b"/>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77777777" w:rsidR="00DA57E9" w:rsidRDefault="0062531B">
            <w:pPr>
              <w:pStyle w:val="CRCoverPage"/>
              <w:spacing w:after="0"/>
              <w:ind w:left="100"/>
              <w:rPr>
                <w:ins w:id="2" w:author="Qualcomm Post123 (Umesh)" w:date="2023-09-11T13:35:00Z"/>
              </w:rPr>
            </w:pPr>
            <w:ins w:id="3" w:author="Qualcomm Post123 (Umesh)" w:date="2023-09-11T13:36:00Z">
              <w:r>
                <w:t>R2-23xxxxx – This version (updated after RAN2#123).</w:t>
              </w:r>
            </w:ins>
          </w:p>
          <w:p w14:paraId="3CF5C120" w14:textId="77777777" w:rsidR="00DA57E9" w:rsidRDefault="0062531B">
            <w:pPr>
              <w:pStyle w:val="CRCoverPage"/>
              <w:spacing w:after="0"/>
              <w:ind w:left="100"/>
            </w:pPr>
            <w:ins w:id="4" w:author="Qualcomm Post123 (Umesh)" w:date="2023-09-11T13:36:00Z">
              <w:r>
                <w:t xml:space="preserve">R2-2307634 - </w:t>
              </w:r>
            </w:ins>
            <w:ins w:id="5" w:author="Qualcomm Post123 (Umesh)" w:date="2023-09-11T13:35:00Z">
              <w:r>
                <w:t>Initial version</w:t>
              </w:r>
            </w:ins>
            <w:ins w:id="6" w:author="Qualcomm Post123 (Umesh)" w:date="2023-09-11T13:36:00Z">
              <w:r>
                <w:t xml:space="preserve"> submitted to RAN2#123.</w:t>
              </w:r>
            </w:ins>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First Change</w:t>
      </w:r>
    </w:p>
    <w:p w14:paraId="3CF5C125" w14:textId="77777777" w:rsidR="00DA57E9" w:rsidRDefault="0062531B">
      <w:pPr>
        <w:pStyle w:val="1"/>
        <w:rPr>
          <w:rFonts w:eastAsia="MS Mincho"/>
        </w:rPr>
      </w:pPr>
      <w:bookmarkStart w:id="7" w:name="_Toc139044920"/>
      <w:r>
        <w:rPr>
          <w:rFonts w:eastAsia="MS Mincho"/>
        </w:rPr>
        <w:t>3</w:t>
      </w:r>
      <w:r>
        <w:rPr>
          <w:rFonts w:eastAsia="MS Mincho"/>
        </w:rPr>
        <w:tab/>
        <w:t>Definitions, symbols and abbreviations</w:t>
      </w:r>
      <w:bookmarkEnd w:id="7"/>
    </w:p>
    <w:p w14:paraId="3CF5C126" w14:textId="77777777" w:rsidR="00DA57E9" w:rsidRDefault="0062531B">
      <w:pPr>
        <w:pStyle w:val="2"/>
        <w:rPr>
          <w:rFonts w:eastAsia="MS Mincho"/>
        </w:rPr>
      </w:pPr>
      <w:bookmarkStart w:id="8" w:name="_Toc60776686"/>
      <w:bookmarkStart w:id="9" w:name="_Toc139044921"/>
      <w:r>
        <w:rPr>
          <w:rFonts w:eastAsia="MS Mincho"/>
        </w:rPr>
        <w:t>3.1</w:t>
      </w:r>
      <w:r>
        <w:rPr>
          <w:rFonts w:eastAsia="MS Mincho"/>
        </w:rPr>
        <w:tab/>
        <w:t>Definitions</w:t>
      </w:r>
      <w:bookmarkEnd w:id="8"/>
      <w:bookmarkEnd w:id="9"/>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77777777" w:rsidR="00DA57E9" w:rsidRDefault="0062531B">
      <w:pPr>
        <w:rPr>
          <w:ins w:id="10" w:author="Qualcomm (Umesh)" w:date="2023-07-10T11:46:00Z"/>
        </w:rPr>
      </w:pPr>
      <w:commentRangeStart w:id="11"/>
      <w:ins w:id="12" w:author="Qualcomm (Umesh)" w:date="2023-07-10T11:46:00Z">
        <w:r>
          <w:rPr>
            <w:b/>
            <w:bCs/>
          </w:rPr>
          <w:t>A2X communication</w:t>
        </w:r>
      </w:ins>
      <w:commentRangeEnd w:id="11"/>
      <w:r w:rsidR="00CF2D69">
        <w:rPr>
          <w:rStyle w:val="afc"/>
        </w:rPr>
        <w:commentReference w:id="11"/>
      </w:r>
      <w:ins w:id="13" w:author="Qualcomm (Umesh)" w:date="2023-07-10T11:46:00Z">
        <w:r>
          <w:t>: A communication to support A2X services leveraging PC5 reference points. A2X services are realized by various types of A2X applications, e.g. BRID or DAA.</w:t>
        </w:r>
      </w:ins>
    </w:p>
    <w:p w14:paraId="3CF5C129" w14:textId="77777777" w:rsidR="00DA57E9" w:rsidRDefault="0062531B">
      <w:pPr>
        <w:rPr>
          <w:ins w:id="14" w:author="Qualcomm (Umesh)" w:date="2023-07-10T11:46:00Z"/>
          <w:bCs/>
        </w:rPr>
      </w:pPr>
      <w:commentRangeStart w:id="15"/>
      <w:ins w:id="16" w:author="Qualcomm (Umesh)" w:date="2023-07-10T11:46:00Z">
        <w:r>
          <w:rPr>
            <w:b/>
          </w:rPr>
          <w:t>Aerial UE communication</w:t>
        </w:r>
      </w:ins>
      <w:commentRangeEnd w:id="15"/>
      <w:r w:rsidR="006F2B36">
        <w:rPr>
          <w:rStyle w:val="afc"/>
        </w:rPr>
        <w:commentReference w:id="15"/>
      </w:r>
      <w:ins w:id="17" w:author="Qualcomm (Umesh)" w:date="2023-07-10T11:46:00Z">
        <w:r>
          <w:rPr>
            <w:b/>
          </w:rPr>
          <w:t xml:space="preserve">: </w:t>
        </w:r>
        <w:r>
          <w:rPr>
            <w:bCs/>
          </w:rPr>
          <w:t xml:space="preserve">functionality enabling Aerial UE function, as defined in </w:t>
        </w:r>
      </w:ins>
      <w:ins w:id="18" w:author="Qualcomm (Umesh)" w:date="2023-07-10T11:47:00Z">
        <w:r>
          <w:rPr>
            <w:bCs/>
          </w:rPr>
          <w:t>TS 38.300 [</w:t>
        </w:r>
      </w:ins>
      <w:ins w:id="19" w:author="Qualcomm (Umesh)" w:date="2023-07-10T11:48:00Z">
        <w:r>
          <w:rPr>
            <w:bCs/>
          </w:rPr>
          <w:t>2</w:t>
        </w:r>
      </w:ins>
      <w:ins w:id="20" w:author="Qualcomm (Umesh)" w:date="2023-07-10T11:47:00Z">
        <w:r>
          <w:rPr>
            <w:bCs/>
          </w:rPr>
          <w:t xml:space="preserve">], clause </w:t>
        </w:r>
      </w:ins>
      <w:ins w:id="21" w:author="Qualcomm (Umesh)" w:date="2023-07-10T11:46:00Z">
        <w:r>
          <w:rPr>
            <w:bCs/>
          </w:rPr>
          <w:t>16.x.</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2"/>
        <w:rPr>
          <w:rFonts w:eastAsia="MS Mincho"/>
        </w:rPr>
      </w:pPr>
      <w:bookmarkStart w:id="22" w:name="_Toc139044922"/>
      <w:bookmarkStart w:id="23" w:name="_Toc60776687"/>
      <w:r>
        <w:rPr>
          <w:rFonts w:eastAsia="MS Mincho"/>
        </w:rPr>
        <w:lastRenderedPageBreak/>
        <w:t>3.2</w:t>
      </w:r>
      <w:r>
        <w:rPr>
          <w:rFonts w:eastAsia="MS Mincho"/>
        </w:rPr>
        <w:tab/>
        <w:t>Abbreviations</w:t>
      </w:r>
      <w:bookmarkEnd w:id="22"/>
      <w:bookmarkEnd w:id="23"/>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24" w:author="Qualcomm (Umesh)" w:date="2023-07-10T11:44:00Z"/>
        </w:rPr>
      </w:pPr>
      <w:ins w:id="25"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26" w:author="Qualcomm (Umesh)" w:date="2023-07-10T11:45:00Z"/>
        </w:rPr>
      </w:pPr>
      <w:ins w:id="27"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28" w:author="Qualcomm (Umesh)" w:date="2023-07-10T11:46:00Z"/>
        </w:rPr>
      </w:pPr>
      <w:ins w:id="29"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lastRenderedPageBreak/>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等线"/>
          <w:lang w:eastAsia="zh-CN"/>
        </w:rPr>
      </w:pPr>
      <w:r>
        <w:rPr>
          <w:rFonts w:eastAsia="等线"/>
          <w:lang w:eastAsia="zh-CN"/>
        </w:rPr>
        <w:t>NSAG</w:t>
      </w:r>
      <w:r>
        <w:rPr>
          <w:rFonts w:eastAsia="等线"/>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30" w:name="_Hlk92652518"/>
      <w:r>
        <w:rPr>
          <w:rFonts w:eastAsia="等线"/>
        </w:rPr>
        <w:t>PEI</w:t>
      </w:r>
      <w:r>
        <w:rPr>
          <w:rFonts w:eastAsia="等线"/>
        </w:rPr>
        <w:tab/>
        <w:t>Paging Early Indication</w:t>
      </w:r>
    </w:p>
    <w:bookmarkEnd w:id="30"/>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lastRenderedPageBreak/>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E" w14:textId="77777777" w:rsidR="00DA57E9" w:rsidRDefault="0062531B">
      <w:pPr>
        <w:pStyle w:val="EW"/>
        <w:rPr>
          <w:ins w:id="31" w:author="Qualcomm (Umesh)" w:date="2023-07-10T11:46:00Z"/>
        </w:rPr>
      </w:pPr>
      <w:commentRangeStart w:id="32"/>
      <w:ins w:id="33" w:author="Qualcomm (Umesh)" w:date="2023-07-10T11:46:00Z">
        <w:r>
          <w:t>UAV</w:t>
        </w:r>
      </w:ins>
      <w:commentRangeEnd w:id="32"/>
      <w:r w:rsidR="00B511A7">
        <w:rPr>
          <w:rStyle w:val="afc"/>
        </w:rPr>
        <w:commentReference w:id="32"/>
      </w:r>
      <w:ins w:id="34" w:author="Qualcomm (Umesh)" w:date="2023-07-10T11:46:00Z">
        <w:r>
          <w:tab/>
          <w:t>Uncrewed Aerial Vehicle</w:t>
        </w:r>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35"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C1F9" w14:textId="77777777" w:rsidR="00DA57E9" w:rsidRDefault="0062531B">
      <w:pPr>
        <w:pStyle w:val="2"/>
        <w:rPr>
          <w:rFonts w:eastAsia="MS Mincho"/>
        </w:rPr>
      </w:pPr>
      <w:r>
        <w:rPr>
          <w:rFonts w:eastAsia="MS Mincho"/>
        </w:rPr>
        <w:t>5.3</w:t>
      </w:r>
      <w:r>
        <w:rPr>
          <w:rFonts w:eastAsia="MS Mincho"/>
        </w:rPr>
        <w:tab/>
        <w:t>Connection control</w:t>
      </w:r>
      <w:bookmarkEnd w:id="35"/>
    </w:p>
    <w:p w14:paraId="3CF5C1FA" w14:textId="77777777" w:rsidR="00DA57E9" w:rsidRDefault="0062531B">
      <w:pPr>
        <w:pStyle w:val="3"/>
        <w:rPr>
          <w:rFonts w:eastAsia="MS Mincho"/>
        </w:rPr>
      </w:pPr>
      <w:bookmarkStart w:id="36" w:name="_Toc60776736"/>
      <w:bookmarkStart w:id="37" w:name="_Toc139044979"/>
      <w:r>
        <w:rPr>
          <w:rFonts w:eastAsia="MS Mincho"/>
        </w:rPr>
        <w:t>5.3.1</w:t>
      </w:r>
      <w:r>
        <w:rPr>
          <w:rFonts w:eastAsia="MS Mincho"/>
        </w:rPr>
        <w:tab/>
        <w:t>Introduction</w:t>
      </w:r>
      <w:bookmarkEnd w:id="36"/>
      <w:bookmarkEnd w:id="37"/>
    </w:p>
    <w:p w14:paraId="3CF5C1FB" w14:textId="77777777" w:rsidR="00DA57E9" w:rsidRDefault="0062531B">
      <w:pPr>
        <w:pStyle w:val="4"/>
      </w:pPr>
      <w:bookmarkStart w:id="38" w:name="_Toc139044980"/>
      <w:bookmarkStart w:id="39" w:name="_Toc60776737"/>
      <w:r>
        <w:t>5.3.1.1</w:t>
      </w:r>
      <w:r>
        <w:tab/>
        <w:t>RRC connection control</w:t>
      </w:r>
      <w:bookmarkEnd w:id="38"/>
      <w:bookmarkEnd w:id="39"/>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4"/>
      </w:pPr>
      <w:bookmarkStart w:id="40" w:name="_Toc60776738"/>
      <w:bookmarkStart w:id="41" w:name="_Toc139044981"/>
      <w:r>
        <w:t>5.3.1.2</w:t>
      </w:r>
      <w:r>
        <w:tab/>
        <w:t>AS Security</w:t>
      </w:r>
      <w:bookmarkEnd w:id="40"/>
      <w:bookmarkEnd w:id="41"/>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lastRenderedPageBreak/>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3"/>
        <w:rPr>
          <w:rFonts w:eastAsia="MS Mincho"/>
        </w:rPr>
      </w:pPr>
      <w:bookmarkStart w:id="42" w:name="_Toc60776739"/>
      <w:bookmarkStart w:id="43" w:name="_Toc139044982"/>
      <w:r>
        <w:rPr>
          <w:rFonts w:eastAsia="MS Mincho"/>
        </w:rPr>
        <w:t>5.3.2</w:t>
      </w:r>
      <w:r>
        <w:rPr>
          <w:rFonts w:eastAsia="MS Mincho"/>
        </w:rPr>
        <w:tab/>
        <w:t>Paging</w:t>
      </w:r>
      <w:bookmarkEnd w:id="42"/>
      <w:bookmarkEnd w:id="43"/>
    </w:p>
    <w:p w14:paraId="3CF5C214" w14:textId="77777777" w:rsidR="00DA57E9" w:rsidRDefault="0062531B">
      <w:pPr>
        <w:pStyle w:val="4"/>
      </w:pPr>
      <w:bookmarkStart w:id="44" w:name="_Toc60776740"/>
      <w:bookmarkStart w:id="45" w:name="_Toc139044983"/>
      <w:r>
        <w:t>5.3.2.1</w:t>
      </w:r>
      <w:r>
        <w:tab/>
        <w:t>General</w:t>
      </w:r>
      <w:bookmarkEnd w:id="44"/>
      <w:bookmarkEnd w:id="45"/>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79.2pt" o:ole="">
            <v:imagedata r:id="rId19" o:title=""/>
          </v:shape>
          <o:OLEObject Type="Embed" ProgID="Mscgen.Chart" ShapeID="_x0000_i1025" DrawAspect="Content" ObjectID="_1756880251" r:id="rId20"/>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46" w:name="_Toc60776741"/>
      <w:r>
        <w:t>-</w:t>
      </w:r>
      <w:r>
        <w:tab/>
        <w:t>to transmit paging information for a L2 U2N Remote UE in RRC_IDLE or RRC_INACTIVE to its serving L2 U2N Relay UE in any RRC state.</w:t>
      </w:r>
    </w:p>
    <w:p w14:paraId="3CF5C21A" w14:textId="77777777" w:rsidR="00DA57E9" w:rsidRDefault="0062531B">
      <w:pPr>
        <w:pStyle w:val="4"/>
      </w:pPr>
      <w:bookmarkStart w:id="47" w:name="_Toc139044984"/>
      <w:r>
        <w:t>5.3.2.2</w:t>
      </w:r>
      <w:r>
        <w:tab/>
        <w:t>Initiation</w:t>
      </w:r>
      <w:bookmarkEnd w:id="46"/>
      <w:bookmarkEnd w:id="47"/>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4"/>
      </w:pPr>
      <w:bookmarkStart w:id="48" w:name="_Toc60776742"/>
      <w:bookmarkStart w:id="49" w:name="_Toc139044985"/>
      <w:r>
        <w:t>5.3.2.3</w:t>
      </w:r>
      <w:r>
        <w:tab/>
        <w:t xml:space="preserve">Reception of the </w:t>
      </w:r>
      <w:r>
        <w:rPr>
          <w:i/>
        </w:rPr>
        <w:t>Paging</w:t>
      </w:r>
      <w:r>
        <w:t xml:space="preserve"> </w:t>
      </w:r>
      <w:r>
        <w:rPr>
          <w:i/>
        </w:rPr>
        <w:t>message</w:t>
      </w:r>
      <w:r>
        <w:t xml:space="preserve"> by the UE</w:t>
      </w:r>
      <w:bookmarkEnd w:id="48"/>
      <w:r>
        <w:t xml:space="preserve"> or </w:t>
      </w:r>
      <w:r>
        <w:rPr>
          <w:i/>
        </w:rPr>
        <w:t>PagingRecord</w:t>
      </w:r>
      <w:r>
        <w:t xml:space="preserve"> by the L2 U2N Remote UE</w:t>
      </w:r>
      <w:bookmarkEnd w:id="49"/>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lastRenderedPageBreak/>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5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lastRenderedPageBreak/>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3"/>
        <w:rPr>
          <w:rFonts w:eastAsia="MS Mincho"/>
        </w:rPr>
      </w:pPr>
      <w:bookmarkStart w:id="51" w:name="_Toc139044986"/>
      <w:r>
        <w:rPr>
          <w:rFonts w:eastAsia="MS Mincho"/>
        </w:rPr>
        <w:t>5.3.3</w:t>
      </w:r>
      <w:r>
        <w:rPr>
          <w:rFonts w:eastAsia="MS Mincho"/>
        </w:rPr>
        <w:tab/>
        <w:t>RRC connection establishment</w:t>
      </w:r>
      <w:bookmarkEnd w:id="50"/>
      <w:bookmarkEnd w:id="51"/>
    </w:p>
    <w:p w14:paraId="3CF5C24C" w14:textId="77777777" w:rsidR="00DA57E9" w:rsidRDefault="0062531B">
      <w:pPr>
        <w:pStyle w:val="4"/>
      </w:pPr>
      <w:bookmarkStart w:id="52" w:name="_Toc139044987"/>
      <w:bookmarkStart w:id="53" w:name="_Toc60776744"/>
      <w:r>
        <w:t>5.3.3.1</w:t>
      </w:r>
      <w:r>
        <w:tab/>
        <w:t>General</w:t>
      </w:r>
      <w:bookmarkEnd w:id="52"/>
      <w:bookmarkEnd w:id="53"/>
    </w:p>
    <w:p w14:paraId="3CF5C24D" w14:textId="77777777" w:rsidR="00DA57E9" w:rsidRDefault="0062531B">
      <w:pPr>
        <w:pStyle w:val="TH"/>
      </w:pPr>
      <w:r>
        <w:object w:dxaOrig="3594" w:dyaOrig="2627" w14:anchorId="3CF66C23">
          <v:shape id="_x0000_i1026" type="#_x0000_t75" style="width:178.9pt;height:130.7pt" o:ole="">
            <v:imagedata r:id="rId21" o:title=""/>
          </v:shape>
          <o:OLEObject Type="Embed" ProgID="Mscgen.Chart" ShapeID="_x0000_i1026" DrawAspect="Content" ObjectID="_1756880252" r:id="rId22"/>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35pt;height:106.35pt" o:ole="">
            <v:imagedata r:id="rId23" o:title=""/>
          </v:shape>
          <o:OLEObject Type="Embed" ProgID="Mscgen.Chart" ShapeID="_x0000_i1027" DrawAspect="Content" ObjectID="_1756880253" r:id="rId24"/>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4"/>
      </w:pPr>
      <w:bookmarkStart w:id="54" w:name="_Toc60776745"/>
      <w:bookmarkStart w:id="55" w:name="_Toc139044988"/>
      <w:r>
        <w:lastRenderedPageBreak/>
        <w:t>5.3.3.1a</w:t>
      </w:r>
      <w:r>
        <w:tab/>
        <w:t>Conditions for establishing RRC Connection for NR sidelink communication</w:t>
      </w:r>
      <w:bookmarkEnd w:id="54"/>
      <w:r>
        <w:t>/discovery/V2X sidelink communication</w:t>
      </w:r>
      <w:bookmarkEnd w:id="55"/>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4"/>
      </w:pPr>
      <w:bookmarkStart w:id="56" w:name="_Toc60776746"/>
      <w:bookmarkStart w:id="57" w:name="_Toc139044989"/>
      <w:r>
        <w:t>5.3.3.2</w:t>
      </w:r>
      <w:r>
        <w:tab/>
        <w:t>Initiation</w:t>
      </w:r>
      <w:bookmarkEnd w:id="56"/>
      <w:bookmarkEnd w:id="57"/>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lastRenderedPageBreak/>
        <w:t>2&gt;</w:t>
      </w:r>
      <w:r>
        <w:tab/>
        <w:t xml:space="preserve">apply the specified configuration of </w:t>
      </w:r>
      <w:r>
        <w:rPr>
          <w:rFonts w:eastAsia="等线"/>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4"/>
      </w:pPr>
      <w:bookmarkStart w:id="58" w:name="_Toc139044990"/>
      <w:bookmarkStart w:id="59" w:name="_Toc60776747"/>
      <w:r>
        <w:t>5.3.3.3</w:t>
      </w:r>
      <w:r>
        <w:tab/>
        <w:t xml:space="preserve">Actions related to transmission of </w:t>
      </w:r>
      <w:r>
        <w:rPr>
          <w:i/>
        </w:rPr>
        <w:t xml:space="preserve">RRCSetupRequest </w:t>
      </w:r>
      <w:r>
        <w:t>message</w:t>
      </w:r>
      <w:bookmarkEnd w:id="58"/>
      <w:bookmarkEnd w:id="59"/>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60"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4"/>
      </w:pPr>
      <w:bookmarkStart w:id="61" w:name="_Toc139044991"/>
      <w:r>
        <w:lastRenderedPageBreak/>
        <w:t>5.3.3.4</w:t>
      </w:r>
      <w:r>
        <w:tab/>
        <w:t xml:space="preserve">Reception of the </w:t>
      </w:r>
      <w:r>
        <w:rPr>
          <w:i/>
        </w:rPr>
        <w:t>RRCSetup</w:t>
      </w:r>
      <w:r>
        <w:t xml:space="preserve"> by the UE</w:t>
      </w:r>
      <w:bookmarkEnd w:id="60"/>
      <w:bookmarkEnd w:id="61"/>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lastRenderedPageBreak/>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等线"/>
        </w:rPr>
      </w:pPr>
      <w:r>
        <w:rPr>
          <w:rFonts w:eastAsia="等线"/>
        </w:rPr>
        <w:t>3&gt;</w:t>
      </w:r>
      <w:r>
        <w:rPr>
          <w:rFonts w:eastAsia="等线"/>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lastRenderedPageBreak/>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6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2DA"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2DB"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CF5C2DC" w14:textId="77777777" w:rsidR="00DA57E9" w:rsidRDefault="0062531B">
      <w:pPr>
        <w:pStyle w:val="B3"/>
        <w:rPr>
          <w:rFonts w:eastAsia="等线"/>
          <w:lang w:eastAsia="zh-CN"/>
        </w:rPr>
      </w:pPr>
      <w:r>
        <w:rPr>
          <w:rFonts w:eastAsia="等线"/>
          <w:lang w:eastAsia="zh-CN"/>
        </w:rPr>
        <w:lastRenderedPageBreak/>
        <w:t>3&gt;</w:t>
      </w:r>
      <w:r>
        <w:rPr>
          <w:rFonts w:eastAsia="等线"/>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62"/>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63" w:name="_Hlk97820545"/>
      <w:r>
        <w:t xml:space="preserve">or in at least one of the entries of </w:t>
      </w:r>
      <w:r>
        <w:rPr>
          <w:rFonts w:eastAsia="等线"/>
          <w:i/>
        </w:rPr>
        <w:t>VarConnEstFailReportList</w:t>
      </w:r>
      <w:bookmarkEnd w:id="63"/>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64" w:author="Qualcomm Post123 (Umesh)" w:date="2023-09-12T16:38:00Z"/>
        </w:rPr>
      </w:pPr>
      <w:commentRangeStart w:id="65"/>
      <w:commentRangeStart w:id="66"/>
      <w:ins w:id="67" w:author="Qualcomm Post123 (Umesh)" w:date="2023-09-12T16:38:00Z">
        <w:r>
          <w:t>2&gt;</w:t>
        </w:r>
        <w:r>
          <w:tab/>
          <w:t>if the UE has flight path information available:</w:t>
        </w:r>
      </w:ins>
      <w:commentRangeEnd w:id="65"/>
      <w:ins w:id="68" w:author="Qualcomm Post123 (Umesh)" w:date="2023-09-12T16:39:00Z">
        <w:r>
          <w:rPr>
            <w:rStyle w:val="afc"/>
          </w:rPr>
          <w:commentReference w:id="65"/>
        </w:r>
      </w:ins>
      <w:commentRangeEnd w:id="66"/>
      <w:r w:rsidR="00A37843">
        <w:rPr>
          <w:rStyle w:val="afc"/>
        </w:rPr>
        <w:commentReference w:id="66"/>
      </w:r>
    </w:p>
    <w:p w14:paraId="3CF5C2EE" w14:textId="77777777" w:rsidR="00DA57E9" w:rsidRDefault="0062531B">
      <w:pPr>
        <w:pStyle w:val="B3"/>
        <w:rPr>
          <w:ins w:id="69" w:author="Qualcomm Post123 (Umesh)" w:date="2023-09-12T16:38:00Z"/>
        </w:rPr>
      </w:pPr>
      <w:ins w:id="70" w:author="Qualcomm Post123 (Umesh)" w:date="2023-09-12T16:38:00Z">
        <w:r>
          <w:t>3&gt;</w:t>
        </w:r>
        <w:r>
          <w:tab/>
          <w:t xml:space="preserve">include </w:t>
        </w:r>
        <w:r>
          <w:rPr>
            <w:i/>
            <w:iCs/>
          </w:rPr>
          <w:t>flightPathInfoAvailable</w:t>
        </w:r>
        <w:r>
          <w:t>;</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4"/>
      </w:pPr>
      <w:bookmarkStart w:id="71" w:name="_Toc60776749"/>
      <w:bookmarkStart w:id="72" w:name="_Toc139044992"/>
      <w:r>
        <w:t>5.3.3.5</w:t>
      </w:r>
      <w:r>
        <w:tab/>
        <w:t xml:space="preserve">Reception of the </w:t>
      </w:r>
      <w:r>
        <w:rPr>
          <w:i/>
        </w:rPr>
        <w:t xml:space="preserve">RRCReject </w:t>
      </w:r>
      <w:r>
        <w:t>by the UE</w:t>
      </w:r>
      <w:bookmarkEnd w:id="71"/>
      <w:bookmarkEnd w:id="72"/>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4"/>
      </w:pPr>
      <w:bookmarkStart w:id="73" w:name="_Toc60776750"/>
      <w:bookmarkStart w:id="74" w:name="_Toc139044993"/>
      <w:r>
        <w:t>5.3.3.6</w:t>
      </w:r>
      <w:r>
        <w:tab/>
        <w:t>Cell re-selection or cell selection or relay (re)selection while T390, T300 or T302 is running (UE in RRC_IDLE)</w:t>
      </w:r>
      <w:bookmarkEnd w:id="73"/>
      <w:bookmarkEnd w:id="74"/>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lastRenderedPageBreak/>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4"/>
      </w:pPr>
      <w:bookmarkStart w:id="75" w:name="_Toc60776751"/>
      <w:bookmarkStart w:id="76" w:name="_Toc139044994"/>
      <w:r>
        <w:t>5.3.3.7</w:t>
      </w:r>
      <w:r>
        <w:tab/>
        <w:t>T300 expiry</w:t>
      </w:r>
      <w:bookmarkEnd w:id="75"/>
      <w:bookmarkEnd w:id="76"/>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等线"/>
        </w:rPr>
        <w:t>2&gt;</w:t>
      </w:r>
      <w:r>
        <w:rPr>
          <w:rFonts w:eastAsia="等线"/>
        </w:rPr>
        <w:tab/>
        <w:t>if the UE supports multiple CEF report:</w:t>
      </w:r>
    </w:p>
    <w:p w14:paraId="3CF5C307" w14:textId="77777777" w:rsidR="00DA57E9" w:rsidRDefault="0062531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F5C308" w14:textId="77777777" w:rsidR="00DA57E9" w:rsidRDefault="0062531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CF5C309" w14:textId="77777777" w:rsidR="00DA57E9" w:rsidRDefault="0062531B">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F5C30A"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CF5C30B" w14:textId="77777777" w:rsidR="00DA57E9" w:rsidRDefault="0062531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CF5C30C" w14:textId="77777777" w:rsidR="00DA57E9" w:rsidRDefault="0062531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CF5C30D" w14:textId="77777777" w:rsidR="00DA57E9" w:rsidRDefault="0062531B">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3CF5C30E" w14:textId="77777777" w:rsidR="00DA57E9" w:rsidRDefault="0062531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CF5C30F"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F5C310" w14:textId="77777777" w:rsidR="00DA57E9" w:rsidRDefault="0062531B">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CF5C31E" w14:textId="77777777" w:rsidR="00DA57E9" w:rsidRDefault="0062531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CF5C31F" w14:textId="77777777" w:rsidR="00DA57E9" w:rsidRDefault="0062531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4"/>
      </w:pPr>
      <w:bookmarkStart w:id="77" w:name="_Toc139044995"/>
      <w:bookmarkStart w:id="78" w:name="_Toc60776752"/>
      <w:r>
        <w:t>5.3.3.8</w:t>
      </w:r>
      <w:r>
        <w:tab/>
        <w:t>Abortion of RRC connection establishment</w:t>
      </w:r>
      <w:bookmarkEnd w:id="77"/>
      <w:bookmarkEnd w:id="78"/>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lastRenderedPageBreak/>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3"/>
        <w:rPr>
          <w:rFonts w:eastAsia="MS Mincho"/>
        </w:rPr>
      </w:pPr>
      <w:bookmarkStart w:id="79" w:name="_Toc139044996"/>
      <w:bookmarkStart w:id="80" w:name="_Toc60776753"/>
      <w:r>
        <w:rPr>
          <w:rFonts w:eastAsia="MS Mincho"/>
        </w:rPr>
        <w:t>5.3.4</w:t>
      </w:r>
      <w:r>
        <w:rPr>
          <w:rFonts w:eastAsia="MS Mincho"/>
        </w:rPr>
        <w:tab/>
        <w:t xml:space="preserve">Initial </w:t>
      </w:r>
      <w:r>
        <w:t xml:space="preserve">AS </w:t>
      </w:r>
      <w:r>
        <w:rPr>
          <w:rFonts w:eastAsia="MS Mincho"/>
        </w:rPr>
        <w:t>security activation</w:t>
      </w:r>
      <w:bookmarkEnd w:id="79"/>
      <w:bookmarkEnd w:id="80"/>
    </w:p>
    <w:p w14:paraId="3CF5C32B" w14:textId="77777777" w:rsidR="00DA57E9" w:rsidRDefault="0062531B">
      <w:pPr>
        <w:pStyle w:val="4"/>
      </w:pPr>
      <w:bookmarkStart w:id="81" w:name="_Toc60776754"/>
      <w:bookmarkStart w:id="82" w:name="_Toc139044997"/>
      <w:r>
        <w:t>5.3.4.1</w:t>
      </w:r>
      <w:r>
        <w:tab/>
        <w:t>General</w:t>
      </w:r>
      <w:bookmarkEnd w:id="81"/>
      <w:bookmarkEnd w:id="82"/>
    </w:p>
    <w:p w14:paraId="3CF5C32C" w14:textId="77777777" w:rsidR="00DA57E9" w:rsidRDefault="0062531B">
      <w:pPr>
        <w:pStyle w:val="TH"/>
      </w:pPr>
      <w:r>
        <w:object w:dxaOrig="3859" w:dyaOrig="2131" w14:anchorId="3CF66C25">
          <v:shape id="_x0000_i1028" type="#_x0000_t75" style="width:192.2pt;height:106.35pt" o:ole="">
            <v:imagedata r:id="rId25" o:title=""/>
          </v:shape>
          <o:OLEObject Type="Embed" ProgID="Mscgen.Chart" ShapeID="_x0000_i1028" DrawAspect="Content" ObjectID="_1756880254" r:id="rId26"/>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2pt;height:106.35pt" o:ole="">
            <v:imagedata r:id="rId27" o:title=""/>
          </v:shape>
          <o:OLEObject Type="Embed" ProgID="Mscgen.Chart" ShapeID="_x0000_i1029" DrawAspect="Content" ObjectID="_1756880255" r:id="rId28"/>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4"/>
      </w:pPr>
      <w:bookmarkStart w:id="83" w:name="_Toc139044998"/>
      <w:bookmarkStart w:id="84" w:name="_Toc60776755"/>
      <w:r>
        <w:t>5.3.4.2</w:t>
      </w:r>
      <w:r>
        <w:tab/>
        <w:t>Initiation</w:t>
      </w:r>
      <w:bookmarkEnd w:id="83"/>
      <w:bookmarkEnd w:id="84"/>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4"/>
      </w:pPr>
      <w:bookmarkStart w:id="85" w:name="_Toc60776756"/>
      <w:bookmarkStart w:id="86" w:name="_Toc139044999"/>
      <w:r>
        <w:t>5.3.4.3</w:t>
      </w:r>
      <w:r>
        <w:tab/>
        <w:t xml:space="preserve">Reception of the </w:t>
      </w:r>
      <w:r>
        <w:rPr>
          <w:i/>
        </w:rPr>
        <w:t xml:space="preserve">SecurityModeCommand </w:t>
      </w:r>
      <w:r>
        <w:t>by the UE</w:t>
      </w:r>
      <w:bookmarkEnd w:id="85"/>
      <w:bookmarkEnd w:id="86"/>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3"/>
        <w:rPr>
          <w:rFonts w:eastAsia="MS Mincho"/>
        </w:rPr>
      </w:pPr>
      <w:bookmarkStart w:id="87" w:name="_Toc60776757"/>
      <w:bookmarkStart w:id="88" w:name="_Toc139045000"/>
      <w:r>
        <w:rPr>
          <w:rFonts w:eastAsia="MS Mincho"/>
        </w:rPr>
        <w:t>5.3.5</w:t>
      </w:r>
      <w:r>
        <w:rPr>
          <w:rFonts w:eastAsia="MS Mincho"/>
        </w:rPr>
        <w:tab/>
        <w:t>RRC reconfiguration</w:t>
      </w:r>
      <w:bookmarkEnd w:id="87"/>
      <w:bookmarkEnd w:id="88"/>
    </w:p>
    <w:p w14:paraId="3CF5C344" w14:textId="77777777" w:rsidR="00DA57E9" w:rsidRDefault="0062531B">
      <w:pPr>
        <w:pStyle w:val="4"/>
        <w:rPr>
          <w:rFonts w:eastAsia="MS Mincho"/>
        </w:rPr>
      </w:pPr>
      <w:bookmarkStart w:id="89" w:name="_Toc139045001"/>
      <w:bookmarkStart w:id="90" w:name="_Toc60776758"/>
      <w:r>
        <w:rPr>
          <w:rFonts w:eastAsia="MS Mincho"/>
        </w:rPr>
        <w:t>5.3.5.1</w:t>
      </w:r>
      <w:r>
        <w:rPr>
          <w:rFonts w:eastAsia="MS Mincho"/>
        </w:rPr>
        <w:tab/>
        <w:t>General</w:t>
      </w:r>
      <w:bookmarkEnd w:id="89"/>
      <w:bookmarkEnd w:id="90"/>
    </w:p>
    <w:p w14:paraId="3CF5C345" w14:textId="77777777" w:rsidR="00DA57E9" w:rsidRDefault="0062531B">
      <w:pPr>
        <w:pStyle w:val="TH"/>
      </w:pPr>
      <w:r>
        <w:object w:dxaOrig="4493" w:dyaOrig="2131" w14:anchorId="3CF66C27">
          <v:shape id="_x0000_i1030" type="#_x0000_t75" style="width:224.3pt;height:106.35pt" o:ole="">
            <v:imagedata r:id="rId29" o:title=""/>
          </v:shape>
          <o:OLEObject Type="Embed" ProgID="Mscgen.Chart" ShapeID="_x0000_i1030" DrawAspect="Content" ObjectID="_1756880256" r:id="rId30"/>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29.85pt;height:109.65pt" o:ole="">
            <v:imagedata r:id="rId31" o:title=""/>
          </v:shape>
          <o:OLEObject Type="Embed" ProgID="Mscgen.Chart" ShapeID="_x0000_i1031" DrawAspect="Content" ObjectID="_1756880257" r:id="rId32"/>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lastRenderedPageBreak/>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4"/>
        <w:rPr>
          <w:rFonts w:eastAsia="MS Mincho"/>
        </w:rPr>
      </w:pPr>
      <w:bookmarkStart w:id="91" w:name="_Toc60776759"/>
      <w:bookmarkStart w:id="92" w:name="_Toc139045002"/>
      <w:r>
        <w:rPr>
          <w:rFonts w:eastAsia="MS Mincho"/>
        </w:rPr>
        <w:t>5.3.5.2</w:t>
      </w:r>
      <w:r>
        <w:rPr>
          <w:rFonts w:eastAsia="MS Mincho"/>
        </w:rPr>
        <w:tab/>
        <w:t>Initiation</w:t>
      </w:r>
      <w:bookmarkEnd w:id="91"/>
      <w:bookmarkEnd w:id="92"/>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4"/>
        <w:rPr>
          <w:rFonts w:eastAsia="MS Mincho"/>
        </w:rPr>
      </w:pPr>
      <w:bookmarkStart w:id="93" w:name="_Toc139045003"/>
      <w:bookmarkStart w:id="9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93"/>
      <w:bookmarkEnd w:id="94"/>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lastRenderedPageBreak/>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lastRenderedPageBreak/>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lastRenderedPageBreak/>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95" w:author="Qualcomm Post123 (Umesh)" w:date="2023-09-12T15:38:00Z"/>
        </w:rPr>
      </w:pPr>
      <w:commentRangeStart w:id="96"/>
      <w:commentRangeStart w:id="97"/>
      <w:ins w:id="98" w:author="Qualcomm Post123 (Umesh)" w:date="2023-09-12T15:38:00Z">
        <w:r>
          <w:t>1</w:t>
        </w:r>
      </w:ins>
      <w:commentRangeEnd w:id="96"/>
      <w:ins w:id="99" w:author="Qualcomm Post123 (Umesh)" w:date="2023-09-13T13:24:00Z">
        <w:r>
          <w:rPr>
            <w:rStyle w:val="afc"/>
          </w:rPr>
          <w:commentReference w:id="96"/>
        </w:r>
      </w:ins>
      <w:commentRangeEnd w:id="97"/>
      <w:r w:rsidR="0050434D">
        <w:rPr>
          <w:rStyle w:val="afc"/>
        </w:rPr>
        <w:commentReference w:id="97"/>
      </w:r>
      <w:ins w:id="100"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01" w:author="Qualcomm Post123 (Umesh)" w:date="2023-09-12T15:38:00Z"/>
        </w:rPr>
      </w:pPr>
      <w:ins w:id="102" w:author="Qualcomm Post123 (Umesh)" w:date="2023-09-12T15:38:00Z">
        <w:r>
          <w:t>2&gt;</w:t>
        </w:r>
        <w:r>
          <w:tab/>
        </w:r>
      </w:ins>
      <w:ins w:id="103" w:author="Qualcomm Post123 (Umesh)" w:date="2023-09-12T15:44:00Z">
        <w:r>
          <w:t xml:space="preserve">(re)configure </w:t>
        </w:r>
      </w:ins>
      <w:ins w:id="104" w:author="Qualcomm Post123 (Umesh)" w:date="2023-09-12T15:45:00Z">
        <w:r>
          <w:t xml:space="preserve">the UAV parameters in accordance with the included </w:t>
        </w:r>
        <w:commentRangeStart w:id="105"/>
        <w:r>
          <w:rPr>
            <w:i/>
            <w:iCs/>
          </w:rPr>
          <w:t>uav-Config</w:t>
        </w:r>
      </w:ins>
      <w:commentRangeEnd w:id="105"/>
      <w:r w:rsidR="00600293">
        <w:rPr>
          <w:rStyle w:val="afc"/>
        </w:rPr>
        <w:commentReference w:id="105"/>
      </w:r>
      <w:ins w:id="106"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3F0" w14:textId="77777777" w:rsidR="00DA57E9" w:rsidRDefault="0062531B">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3CF5C3F1" w14:textId="77777777" w:rsidR="00DA57E9" w:rsidRDefault="0062531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CF5C3F2" w14:textId="77777777" w:rsidR="00DA57E9" w:rsidRDefault="0062531B">
      <w:pPr>
        <w:pStyle w:val="B4"/>
        <w:rPr>
          <w:rFonts w:eastAsia="等线"/>
          <w:lang w:eastAsia="zh-CN"/>
        </w:rPr>
      </w:pPr>
      <w:r>
        <w:rPr>
          <w:rFonts w:eastAsia="等线"/>
          <w:lang w:eastAsia="zh-CN"/>
        </w:rPr>
        <w:t>4&gt;</w:t>
      </w:r>
      <w:r>
        <w:rPr>
          <w:rFonts w:eastAsia="等线"/>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lastRenderedPageBreak/>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07" w:author="Qualcomm Post123 (Umesh)" w:date="2023-09-12T15:51:00Z"/>
        </w:rPr>
      </w:pPr>
      <w:ins w:id="108" w:author="Qualcomm Post123 (Umesh)" w:date="2023-09-12T15:51:00Z">
        <w:r>
          <w:t>2&gt;</w:t>
        </w:r>
        <w:r>
          <w:tab/>
        </w:r>
      </w:ins>
      <w:ins w:id="109" w:author="Qualcomm Post123 (Umesh)" w:date="2023-09-12T16:06:00Z">
        <w:r>
          <w:t xml:space="preserve">if </w:t>
        </w:r>
        <w:commentRangeStart w:id="110"/>
        <w:r>
          <w:t>the UE has flight path information available</w:t>
        </w:r>
      </w:ins>
      <w:commentRangeEnd w:id="110"/>
      <w:r w:rsidR="00BA3489">
        <w:rPr>
          <w:rStyle w:val="afc"/>
        </w:rPr>
        <w:commentReference w:id="110"/>
      </w:r>
      <w:ins w:id="111" w:author="Qualcomm Post123 (Umesh)" w:date="2023-09-12T15:51:00Z">
        <w:r>
          <w:t>:</w:t>
        </w:r>
      </w:ins>
    </w:p>
    <w:p w14:paraId="3CF5C418" w14:textId="77777777" w:rsidR="00DA57E9" w:rsidRDefault="0062531B">
      <w:pPr>
        <w:pStyle w:val="B3"/>
        <w:rPr>
          <w:ins w:id="112" w:author="Qualcomm Post123 (Umesh)" w:date="2023-09-12T16:10:00Z"/>
        </w:rPr>
      </w:pPr>
      <w:commentRangeStart w:id="113"/>
      <w:ins w:id="114" w:author="Qualcomm Post123 (Umesh)" w:date="2023-09-12T16:10:00Z">
        <w:r>
          <w:t>3&gt;</w:t>
        </w:r>
        <w:r>
          <w:tab/>
          <w:t>if the UE had not previously provided a flight path information; or</w:t>
        </w:r>
      </w:ins>
      <w:commentRangeEnd w:id="113"/>
      <w:r w:rsidR="00275ABE">
        <w:rPr>
          <w:rStyle w:val="afc"/>
        </w:rPr>
        <w:commentReference w:id="113"/>
      </w:r>
    </w:p>
    <w:p w14:paraId="3CF5C419" w14:textId="77777777" w:rsidR="00DA57E9" w:rsidRDefault="0062531B">
      <w:pPr>
        <w:pStyle w:val="B3"/>
        <w:rPr>
          <w:ins w:id="115" w:author="Qualcomm Post123 (Umesh)" w:date="2023-09-12T15:56:00Z"/>
        </w:rPr>
      </w:pPr>
      <w:ins w:id="116" w:author="Qualcomm Post123 (Umesh)" w:date="2023-09-12T15:51:00Z">
        <w:r>
          <w:t>3&gt;</w:t>
        </w:r>
        <w:r>
          <w:tab/>
        </w:r>
        <w:r>
          <w:rPr>
            <w:lang w:eastAsia="zh-CN"/>
          </w:rPr>
          <w:t xml:space="preserve">if </w:t>
        </w:r>
      </w:ins>
      <w:ins w:id="117"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18" w:author="Qualcomm Post123 (Umesh)" w:date="2023-09-12T15:56:00Z">
        <w:r>
          <w:rPr>
            <w:i/>
            <w:iCs/>
            <w:lang w:eastAsia="zh-CN"/>
          </w:rPr>
          <w:t>flightPathUpdateDistanceThr</w:t>
        </w:r>
        <w:r>
          <w:t>; or</w:t>
        </w:r>
      </w:ins>
    </w:p>
    <w:p w14:paraId="3CF5C41A" w14:textId="77777777" w:rsidR="00DA57E9" w:rsidRDefault="0062531B">
      <w:pPr>
        <w:pStyle w:val="B3"/>
        <w:rPr>
          <w:ins w:id="119" w:author="Qualcomm Post123 (Umesh)" w:date="2023-09-12T15:51:00Z"/>
        </w:rPr>
      </w:pPr>
      <w:ins w:id="120" w:author="Qualcomm Post123 (Umesh)" w:date="2023-09-12T15:56:00Z">
        <w:r>
          <w:lastRenderedPageBreak/>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21"/>
        <w:commentRangeStart w:id="122"/>
        <w:r>
          <w:t xml:space="preserve">the </w:t>
        </w:r>
      </w:ins>
      <w:ins w:id="123" w:author="Qualcomm Post123 (Umesh)" w:date="2023-09-12T16:19:00Z">
        <w:r>
          <w:t>timestamp was not previously provided but is now available</w:t>
        </w:r>
      </w:ins>
      <w:commentRangeEnd w:id="121"/>
      <w:r w:rsidR="008C5F1A">
        <w:rPr>
          <w:rStyle w:val="afc"/>
        </w:rPr>
        <w:commentReference w:id="121"/>
      </w:r>
      <w:commentRangeEnd w:id="122"/>
      <w:r w:rsidR="00867F8F">
        <w:rPr>
          <w:rStyle w:val="afc"/>
        </w:rPr>
        <w:commentReference w:id="122"/>
      </w:r>
      <w:ins w:id="124" w:author="Qualcomm Post123 (Umesh)" w:date="2023-09-12T16:19:00Z">
        <w:r>
          <w:t xml:space="preserve">, or the </w:t>
        </w:r>
      </w:ins>
      <w:ins w:id="125" w:author="Qualcomm Post123 (Umesh)" w:date="2023-09-12T15:57:00Z">
        <w:r>
          <w:t xml:space="preserve">time </w:t>
        </w:r>
      </w:ins>
      <w:ins w:id="126" w:author="Qualcomm Post123 (Umesh)" w:date="2023-09-12T15:56:00Z">
        <w:r>
          <w:t xml:space="preserve">between the previously provided </w:t>
        </w:r>
      </w:ins>
      <w:ins w:id="127" w:author="Qualcomm Post123 (Umesh)" w:date="2023-09-12T15:57:00Z">
        <w:r>
          <w:t>timestamp</w:t>
        </w:r>
      </w:ins>
      <w:ins w:id="128" w:author="Qualcomm Post123 (Umesh)" w:date="2023-09-12T15:56:00Z">
        <w:r>
          <w:t xml:space="preserve"> and the new </w:t>
        </w:r>
      </w:ins>
      <w:ins w:id="129" w:author="Qualcomm Post123 (Umesh)" w:date="2023-09-12T15:57:00Z">
        <w:r>
          <w:t>timestamp</w:t>
        </w:r>
      </w:ins>
      <w:ins w:id="130" w:author="Qualcomm Post123 (Umesh)" w:date="2023-09-12T15:58:00Z">
        <w:r>
          <w:t>, if available,</w:t>
        </w:r>
      </w:ins>
      <w:ins w:id="131" w:author="Qualcomm Post123 (Umesh)" w:date="2023-09-12T15:56:00Z">
        <w:r>
          <w:t xml:space="preserve"> is more than or equal to the </w:t>
        </w:r>
        <w:commentRangeStart w:id="132"/>
        <w:commentRangeStart w:id="133"/>
        <w:r>
          <w:t>distance</w:t>
        </w:r>
      </w:ins>
      <w:commentRangeEnd w:id="132"/>
      <w:r>
        <w:commentReference w:id="132"/>
      </w:r>
      <w:commentRangeEnd w:id="133"/>
      <w:r w:rsidR="00615E88">
        <w:rPr>
          <w:rStyle w:val="afc"/>
        </w:rPr>
        <w:commentReference w:id="133"/>
      </w:r>
      <w:ins w:id="134" w:author="Qualcomm Post123 (Umesh)" w:date="2023-09-12T15:56:00Z">
        <w:r>
          <w:t xml:space="preserve"> threshold configured by </w:t>
        </w:r>
      </w:ins>
      <w:ins w:id="135" w:author="Qualcomm Post123 (Umesh)" w:date="2023-09-12T15:57:00Z">
        <w:r>
          <w:rPr>
            <w:i/>
            <w:iCs/>
            <w:lang w:eastAsia="zh-CN"/>
          </w:rPr>
          <w:t>flightPathUpdateTimeThr</w:t>
        </w:r>
        <w:r>
          <w:t>:</w:t>
        </w:r>
      </w:ins>
    </w:p>
    <w:p w14:paraId="3CF5C41B" w14:textId="77777777" w:rsidR="00DA57E9" w:rsidRDefault="0062531B">
      <w:pPr>
        <w:pStyle w:val="B4"/>
        <w:rPr>
          <w:ins w:id="136" w:author="Qualcomm Post123 (Umesh)" w:date="2023-09-12T16:21:00Z"/>
        </w:rPr>
      </w:pPr>
      <w:ins w:id="137" w:author="Qualcomm Post123 (Umesh)" w:date="2023-09-12T15:51:00Z">
        <w:r>
          <w:t>4&gt;</w:t>
        </w:r>
        <w:r>
          <w:tab/>
        </w:r>
      </w:ins>
      <w:ins w:id="138" w:author="Qualcomm Post123 (Umesh)" w:date="2023-09-12T15:58:00Z">
        <w:r>
          <w:t xml:space="preserve">include </w:t>
        </w:r>
        <w:r>
          <w:rPr>
            <w:i/>
            <w:iCs/>
          </w:rPr>
          <w:t>flightPathInfoAvailable</w:t>
        </w:r>
      </w:ins>
      <w:ins w:id="139" w:author="Qualcomm Post123 (Umesh)" w:date="2023-09-12T15:51:00Z">
        <w:r>
          <w:t>;</w:t>
        </w:r>
      </w:ins>
    </w:p>
    <w:p w14:paraId="3CF5C41C" w14:textId="77777777" w:rsidR="00DA57E9" w:rsidRDefault="0062531B">
      <w:pPr>
        <w:pStyle w:val="NO"/>
        <w:rPr>
          <w:ins w:id="140" w:author="Qualcomm Post123 (Umesh)" w:date="2023-09-12T15:50:00Z"/>
        </w:rPr>
      </w:pPr>
      <w:commentRangeStart w:id="141"/>
      <w:commentRangeStart w:id="142"/>
      <w:commentRangeStart w:id="143"/>
      <w:ins w:id="144" w:author="Qualcomm Post123 (Umesh)" w:date="2023-09-12T16:21:00Z">
        <w:r>
          <w:t>NOTE x:</w:t>
        </w:r>
        <w:r>
          <w:tab/>
          <w:t xml:space="preserve">If neither </w:t>
        </w:r>
        <w:r>
          <w:rPr>
            <w:i/>
            <w:iCs/>
          </w:rPr>
          <w:t>flightPathUpdateDistanceThr</w:t>
        </w:r>
        <w:r>
          <w:t xml:space="preserve"> nor </w:t>
        </w:r>
        <w:r>
          <w:rPr>
            <w:i/>
            <w:iCs/>
          </w:rPr>
          <w:t>flightPathUpdateTimeThr</w:t>
        </w:r>
        <w:r>
          <w:t xml:space="preserve"> is configured, it is up to UE </w:t>
        </w:r>
      </w:ins>
      <w:ins w:id="145" w:author="Qualcomm Post123 (Umesh)" w:date="2023-09-12T16:22:00Z">
        <w:r>
          <w:t xml:space="preserve">implementation whether to include </w:t>
        </w:r>
        <w:r>
          <w:rPr>
            <w:i/>
            <w:iCs/>
          </w:rPr>
          <w:t xml:space="preserve">flightPathInfoAvailable </w:t>
        </w:r>
        <w:r>
          <w:t>when updated flight path information is available.</w:t>
        </w:r>
      </w:ins>
      <w:commentRangeEnd w:id="141"/>
      <w:r w:rsidR="002F44E2">
        <w:rPr>
          <w:rStyle w:val="afc"/>
        </w:rPr>
        <w:commentReference w:id="141"/>
      </w:r>
      <w:commentRangeEnd w:id="142"/>
      <w:r w:rsidR="00BA3489">
        <w:rPr>
          <w:rStyle w:val="afc"/>
        </w:rPr>
        <w:commentReference w:id="142"/>
      </w:r>
      <w:commentRangeEnd w:id="143"/>
      <w:r w:rsidR="00867F8F">
        <w:rPr>
          <w:rStyle w:val="afc"/>
        </w:rPr>
        <w:commentReference w:id="143"/>
      </w:r>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lastRenderedPageBreak/>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lastRenderedPageBreak/>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lastRenderedPageBreak/>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lastRenderedPageBreak/>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46"/>
    </w:p>
    <w:p w14:paraId="3CF5C4A1" w14:textId="77777777" w:rsidR="00DA57E9" w:rsidRDefault="0062531B">
      <w:pPr>
        <w:pStyle w:val="4"/>
        <w:rPr>
          <w:rFonts w:eastAsia="MS Mincho"/>
        </w:rPr>
      </w:pPr>
      <w:bookmarkStart w:id="147" w:name="_Toc139045004"/>
      <w:bookmarkStart w:id="148" w:name="_Toc60776761"/>
      <w:r>
        <w:rPr>
          <w:rFonts w:eastAsia="MS Mincho"/>
        </w:rPr>
        <w:t>5.3.5.4</w:t>
      </w:r>
      <w:r>
        <w:rPr>
          <w:rFonts w:eastAsia="MS Mincho"/>
        </w:rPr>
        <w:tab/>
        <w:t>Secondary cell group release</w:t>
      </w:r>
      <w:bookmarkEnd w:id="147"/>
      <w:bookmarkEnd w:id="148"/>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lastRenderedPageBreak/>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4"/>
        <w:rPr>
          <w:rFonts w:eastAsia="MS Mincho"/>
        </w:rPr>
      </w:pPr>
      <w:bookmarkStart w:id="149" w:name="_Toc139045005"/>
      <w:bookmarkStart w:id="150" w:name="_Toc60776762"/>
      <w:r>
        <w:rPr>
          <w:rFonts w:eastAsia="MS Mincho"/>
        </w:rPr>
        <w:t>5.3.5.5</w:t>
      </w:r>
      <w:r>
        <w:rPr>
          <w:rFonts w:eastAsia="MS Mincho"/>
        </w:rPr>
        <w:tab/>
        <w:t>Cell Group configuration</w:t>
      </w:r>
      <w:bookmarkEnd w:id="149"/>
      <w:bookmarkEnd w:id="150"/>
    </w:p>
    <w:p w14:paraId="3CF5C4B4" w14:textId="77777777" w:rsidR="00DA57E9" w:rsidRDefault="0062531B">
      <w:pPr>
        <w:pStyle w:val="5"/>
        <w:rPr>
          <w:rFonts w:eastAsia="MS Mincho"/>
        </w:rPr>
      </w:pPr>
      <w:bookmarkStart w:id="151" w:name="_Toc60776763"/>
      <w:bookmarkStart w:id="152" w:name="_Toc139045006"/>
      <w:r>
        <w:rPr>
          <w:rFonts w:eastAsia="MS Mincho"/>
        </w:rPr>
        <w:t>5.3.5.5.1</w:t>
      </w:r>
      <w:r>
        <w:rPr>
          <w:rFonts w:eastAsia="MS Mincho"/>
        </w:rPr>
        <w:tab/>
        <w:t>General</w:t>
      </w:r>
      <w:bookmarkEnd w:id="151"/>
      <w:bookmarkEnd w:id="152"/>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53"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lastRenderedPageBreak/>
        <w:t>2&gt;</w:t>
      </w:r>
      <w:r>
        <w:tab/>
        <w:t>perform the Uu Relay RLC channel addition/modification as specified in 5.3.5.5.13;</w:t>
      </w:r>
    </w:p>
    <w:p w14:paraId="3CF5C4CF" w14:textId="77777777" w:rsidR="00DA57E9" w:rsidRDefault="0062531B">
      <w:pPr>
        <w:pStyle w:val="5"/>
        <w:rPr>
          <w:rFonts w:eastAsia="MS Mincho"/>
        </w:rPr>
      </w:pPr>
      <w:bookmarkStart w:id="154" w:name="_Toc139045007"/>
      <w:r>
        <w:rPr>
          <w:rFonts w:eastAsia="MS Mincho"/>
        </w:rPr>
        <w:t>5.3.5.5.2</w:t>
      </w:r>
      <w:r>
        <w:rPr>
          <w:rFonts w:eastAsia="MS Mincho"/>
        </w:rPr>
        <w:tab/>
        <w:t>Reconfiguration with sync</w:t>
      </w:r>
      <w:bookmarkEnd w:id="153"/>
      <w:bookmarkEnd w:id="154"/>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等线"/>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等线"/>
          <w:lang w:eastAsia="zh-CN"/>
        </w:rPr>
        <w:t>2&gt;</w:t>
      </w:r>
      <w:r>
        <w:tab/>
      </w:r>
      <w:r>
        <w:rPr>
          <w:rFonts w:eastAsia="等线"/>
          <w:lang w:eastAsia="zh-CN"/>
        </w:rPr>
        <w:t>apply the default configuration of SL-RLC1 as defined in 9.2.4 for SRB1;</w:t>
      </w:r>
    </w:p>
    <w:p w14:paraId="3CF5C4E1" w14:textId="77777777" w:rsidR="00DA57E9" w:rsidRDefault="0062531B">
      <w:pPr>
        <w:pStyle w:val="B1"/>
      </w:pPr>
      <w:r>
        <w:t>1&gt;</w:t>
      </w:r>
      <w:r>
        <w:tab/>
        <w:t>else (</w:t>
      </w:r>
      <w:r>
        <w:rPr>
          <w:rFonts w:eastAsia="等线"/>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lastRenderedPageBreak/>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lastRenderedPageBreak/>
        <w:t>3&gt;</w:t>
      </w:r>
      <w:r>
        <w:tab/>
        <w:t>indicate upper layer to trigger PC5 unicast link release.</w:t>
      </w:r>
    </w:p>
    <w:p w14:paraId="3CF5C506" w14:textId="77777777" w:rsidR="00DA57E9" w:rsidRDefault="0062531B">
      <w:pPr>
        <w:rPr>
          <w:i/>
        </w:rPr>
      </w:pPr>
      <w:bookmarkStart w:id="155"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5"/>
        <w:rPr>
          <w:rFonts w:eastAsia="MS Mincho"/>
        </w:rPr>
      </w:pPr>
      <w:bookmarkStart w:id="156" w:name="_Toc139045008"/>
      <w:r>
        <w:t>5.3.5.5.3</w:t>
      </w:r>
      <w:r>
        <w:tab/>
        <w:t>RLC bearer release</w:t>
      </w:r>
      <w:bookmarkEnd w:id="155"/>
      <w:bookmarkEnd w:id="156"/>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5"/>
        <w:rPr>
          <w:rFonts w:eastAsia="MS Mincho"/>
        </w:rPr>
      </w:pPr>
      <w:bookmarkStart w:id="157" w:name="_Toc139045009"/>
      <w:bookmarkStart w:id="158" w:name="_Toc60776766"/>
      <w:r>
        <w:rPr>
          <w:rFonts w:eastAsia="MS Mincho"/>
        </w:rPr>
        <w:t>5.3.5.5.4</w:t>
      </w:r>
      <w:r>
        <w:rPr>
          <w:rFonts w:eastAsia="MS Mincho"/>
        </w:rPr>
        <w:tab/>
        <w:t>RLC bearer addition/modification</w:t>
      </w:r>
      <w:bookmarkEnd w:id="157"/>
      <w:bookmarkEnd w:id="158"/>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5"/>
        <w:rPr>
          <w:rFonts w:eastAsia="MS Mincho"/>
        </w:rPr>
      </w:pPr>
      <w:bookmarkStart w:id="159" w:name="_Toc60776767"/>
      <w:bookmarkStart w:id="160" w:name="_Toc139045010"/>
      <w:r>
        <w:rPr>
          <w:rFonts w:eastAsia="MS Mincho"/>
        </w:rPr>
        <w:t>5.3.5.5.5</w:t>
      </w:r>
      <w:r>
        <w:rPr>
          <w:rFonts w:eastAsia="MS Mincho"/>
        </w:rPr>
        <w:tab/>
        <w:t>MAC entity configuration</w:t>
      </w:r>
      <w:bookmarkEnd w:id="159"/>
      <w:bookmarkEnd w:id="160"/>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5"/>
        <w:rPr>
          <w:rFonts w:eastAsia="MS Mincho"/>
        </w:rPr>
      </w:pPr>
      <w:bookmarkStart w:id="161" w:name="_Toc60776768"/>
      <w:bookmarkStart w:id="162" w:name="_Toc139045011"/>
      <w:r>
        <w:rPr>
          <w:rFonts w:eastAsia="MS Mincho"/>
        </w:rPr>
        <w:t>5.3.5.5.6</w:t>
      </w:r>
      <w:r>
        <w:rPr>
          <w:rFonts w:eastAsia="MS Mincho"/>
        </w:rPr>
        <w:tab/>
        <w:t>RLF Timers &amp; Constants configuration</w:t>
      </w:r>
      <w:bookmarkEnd w:id="161"/>
      <w:bookmarkEnd w:id="162"/>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5"/>
        <w:rPr>
          <w:rFonts w:eastAsia="MS Mincho"/>
        </w:rPr>
      </w:pPr>
      <w:bookmarkStart w:id="163" w:name="_Toc60776769"/>
      <w:bookmarkStart w:id="164" w:name="_Toc139045012"/>
      <w:r>
        <w:rPr>
          <w:rFonts w:eastAsia="MS Mincho"/>
        </w:rPr>
        <w:t>5.3.5.5.7</w:t>
      </w:r>
      <w:r>
        <w:rPr>
          <w:rFonts w:eastAsia="MS Mincho"/>
        </w:rPr>
        <w:tab/>
        <w:t>SpCell Configuration</w:t>
      </w:r>
      <w:bookmarkEnd w:id="163"/>
      <w:bookmarkEnd w:id="164"/>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lastRenderedPageBreak/>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65"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5"/>
        <w:rPr>
          <w:rFonts w:eastAsia="MS Mincho"/>
        </w:rPr>
      </w:pPr>
      <w:bookmarkStart w:id="166" w:name="_Toc139045013"/>
      <w:r>
        <w:rPr>
          <w:rFonts w:eastAsia="MS Mincho"/>
        </w:rPr>
        <w:t>5.3.5.5.8</w:t>
      </w:r>
      <w:r>
        <w:rPr>
          <w:rFonts w:eastAsia="MS Mincho"/>
        </w:rPr>
        <w:tab/>
        <w:t>SCell Release</w:t>
      </w:r>
      <w:bookmarkEnd w:id="165"/>
      <w:bookmarkEnd w:id="166"/>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5"/>
        <w:rPr>
          <w:rFonts w:eastAsia="MS Mincho"/>
        </w:rPr>
      </w:pPr>
      <w:bookmarkStart w:id="167" w:name="_Toc60776771"/>
      <w:bookmarkStart w:id="168" w:name="_Toc139045014"/>
      <w:r>
        <w:t>5.3.5.5.9</w:t>
      </w:r>
      <w:r>
        <w:tab/>
        <w:t>SCell Addition/Modification</w:t>
      </w:r>
      <w:bookmarkEnd w:id="167"/>
      <w:bookmarkEnd w:id="168"/>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lastRenderedPageBreak/>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69" w:name="_Toc60776772"/>
      <w:r>
        <w:t>2&gt;</w:t>
      </w:r>
      <w:r>
        <w:tab/>
        <w:t xml:space="preserve">if the </w:t>
      </w:r>
      <w:r>
        <w:rPr>
          <w:i/>
        </w:rPr>
        <w:t>SCellConfig</w:t>
      </w:r>
      <w:r>
        <w:t xml:space="preserve"> contains the </w:t>
      </w:r>
      <w:r>
        <w:rPr>
          <w:rFonts w:eastAsia="等线"/>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5"/>
        <w:rPr>
          <w:rFonts w:eastAsia="MS Mincho"/>
        </w:rPr>
      </w:pPr>
      <w:bookmarkStart w:id="170" w:name="_Toc139045015"/>
      <w:r>
        <w:t>5.3.5.5.10</w:t>
      </w:r>
      <w:r>
        <w:tab/>
        <w:t>BH RLC channel release</w:t>
      </w:r>
      <w:bookmarkEnd w:id="169"/>
      <w:bookmarkEnd w:id="170"/>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5"/>
        <w:rPr>
          <w:rFonts w:eastAsia="MS Mincho"/>
        </w:rPr>
      </w:pPr>
      <w:bookmarkStart w:id="171" w:name="_Toc139045016"/>
      <w:bookmarkStart w:id="172" w:name="_Toc60776773"/>
      <w:r>
        <w:rPr>
          <w:rFonts w:eastAsia="MS Mincho"/>
        </w:rPr>
        <w:t>5.3.5.5.11</w:t>
      </w:r>
      <w:r>
        <w:rPr>
          <w:rFonts w:eastAsia="MS Mincho"/>
        </w:rPr>
        <w:tab/>
        <w:t>BH RLC channel addition/modification</w:t>
      </w:r>
      <w:bookmarkEnd w:id="171"/>
      <w:bookmarkEnd w:id="172"/>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lastRenderedPageBreak/>
        <w:t>2&gt;</w:t>
      </w:r>
      <w:r>
        <w:tab/>
        <w:t xml:space="preserve">configure this MAC entity with a logical channel in accordance to the received </w:t>
      </w:r>
      <w:r>
        <w:rPr>
          <w:i/>
        </w:rPr>
        <w:t>mac-LogicalChannelConfig</w:t>
      </w:r>
      <w:r>
        <w:t>.</w:t>
      </w:r>
    </w:p>
    <w:p w14:paraId="3CF5C593" w14:textId="77777777" w:rsidR="00DA57E9" w:rsidRDefault="0062531B">
      <w:pPr>
        <w:pStyle w:val="5"/>
        <w:rPr>
          <w:rFonts w:eastAsia="MS Mincho"/>
        </w:rPr>
      </w:pPr>
      <w:bookmarkStart w:id="173" w:name="_Toc139045017"/>
      <w:bookmarkStart w:id="174" w:name="_Toc60776774"/>
      <w:r>
        <w:t>5.3.5.5.12</w:t>
      </w:r>
      <w:r>
        <w:tab/>
        <w:t>Uu Relay RLC channel release</w:t>
      </w:r>
      <w:bookmarkEnd w:id="173"/>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5"/>
        <w:rPr>
          <w:rFonts w:eastAsia="MS Mincho"/>
        </w:rPr>
      </w:pPr>
      <w:bookmarkStart w:id="175" w:name="_Toc139045018"/>
      <w:r>
        <w:rPr>
          <w:rFonts w:eastAsia="MS Mincho"/>
        </w:rPr>
        <w:t>5.3.5.5.13</w:t>
      </w:r>
      <w:r>
        <w:rPr>
          <w:rFonts w:eastAsia="MS Mincho"/>
        </w:rPr>
        <w:tab/>
        <w:t>Uu Relay RLC channel addition/modification</w:t>
      </w:r>
      <w:bookmarkEnd w:id="175"/>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4"/>
        <w:rPr>
          <w:rFonts w:eastAsia="MS Mincho"/>
        </w:rPr>
      </w:pPr>
      <w:bookmarkStart w:id="176" w:name="_Toc139045019"/>
      <w:r>
        <w:rPr>
          <w:rFonts w:eastAsia="MS Mincho"/>
        </w:rPr>
        <w:t>5.3.5.6</w:t>
      </w:r>
      <w:r>
        <w:rPr>
          <w:rFonts w:eastAsia="MS Mincho"/>
        </w:rPr>
        <w:tab/>
        <w:t>Radio Bearer configuration</w:t>
      </w:r>
      <w:bookmarkEnd w:id="174"/>
      <w:bookmarkEnd w:id="176"/>
    </w:p>
    <w:p w14:paraId="3CF5C5A3" w14:textId="77777777" w:rsidR="00DA57E9" w:rsidRDefault="0062531B">
      <w:pPr>
        <w:pStyle w:val="5"/>
        <w:rPr>
          <w:rFonts w:eastAsia="MS Mincho"/>
        </w:rPr>
      </w:pPr>
      <w:bookmarkStart w:id="177" w:name="_Toc60776775"/>
      <w:bookmarkStart w:id="178" w:name="_Toc139045020"/>
      <w:r>
        <w:rPr>
          <w:rFonts w:eastAsia="MS Mincho"/>
        </w:rPr>
        <w:t>5.3.5.6.1</w:t>
      </w:r>
      <w:r>
        <w:rPr>
          <w:rFonts w:eastAsia="MS Mincho"/>
        </w:rPr>
        <w:tab/>
        <w:t>General</w:t>
      </w:r>
      <w:bookmarkEnd w:id="177"/>
      <w:bookmarkEnd w:id="178"/>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79"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5"/>
        <w:rPr>
          <w:rFonts w:eastAsia="MS Mincho"/>
        </w:rPr>
      </w:pPr>
      <w:bookmarkStart w:id="180" w:name="_Toc139045021"/>
      <w:r>
        <w:rPr>
          <w:rFonts w:eastAsia="MS Mincho"/>
        </w:rPr>
        <w:t>5.3.5.6.2</w:t>
      </w:r>
      <w:r>
        <w:rPr>
          <w:rFonts w:eastAsia="MS Mincho"/>
        </w:rPr>
        <w:tab/>
        <w:t>SRB release</w:t>
      </w:r>
      <w:bookmarkEnd w:id="179"/>
      <w:bookmarkEnd w:id="180"/>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5"/>
        <w:rPr>
          <w:rFonts w:eastAsia="MS Mincho"/>
        </w:rPr>
      </w:pPr>
      <w:bookmarkStart w:id="181" w:name="_Toc60776777"/>
      <w:bookmarkStart w:id="182" w:name="_Toc139045022"/>
      <w:r>
        <w:rPr>
          <w:rFonts w:eastAsia="MS Mincho"/>
        </w:rPr>
        <w:t>5.3.5.6.3</w:t>
      </w:r>
      <w:r>
        <w:rPr>
          <w:rFonts w:eastAsia="MS Mincho"/>
        </w:rPr>
        <w:tab/>
        <w:t>SRB addition/modification</w:t>
      </w:r>
      <w:bookmarkEnd w:id="181"/>
      <w:bookmarkEnd w:id="182"/>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lastRenderedPageBreak/>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w:t>
      </w:r>
      <w:r>
        <w:lastRenderedPageBreak/>
        <w:t>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5"/>
        <w:rPr>
          <w:rFonts w:eastAsia="MS Mincho"/>
        </w:rPr>
      </w:pPr>
      <w:bookmarkStart w:id="183" w:name="_Toc60776778"/>
      <w:bookmarkStart w:id="184" w:name="_Toc139045023"/>
      <w:r>
        <w:rPr>
          <w:rFonts w:eastAsia="MS Mincho"/>
        </w:rPr>
        <w:t>5.3.5.6.4</w:t>
      </w:r>
      <w:r>
        <w:rPr>
          <w:rFonts w:eastAsia="MS Mincho"/>
        </w:rPr>
        <w:tab/>
        <w:t>DRB release</w:t>
      </w:r>
      <w:bookmarkEnd w:id="183"/>
      <w:bookmarkEnd w:id="184"/>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5"/>
        <w:rPr>
          <w:rFonts w:eastAsia="MS Mincho"/>
        </w:rPr>
      </w:pPr>
      <w:bookmarkStart w:id="185" w:name="_Toc60776779"/>
      <w:bookmarkStart w:id="186" w:name="_Toc139045024"/>
      <w:r>
        <w:rPr>
          <w:rFonts w:eastAsia="MS Mincho"/>
        </w:rPr>
        <w:t>5.3.5.6.5</w:t>
      </w:r>
      <w:r>
        <w:rPr>
          <w:rFonts w:eastAsia="MS Mincho"/>
        </w:rPr>
        <w:tab/>
        <w:t>DRB addition/modification</w:t>
      </w:r>
      <w:bookmarkEnd w:id="185"/>
      <w:bookmarkEnd w:id="186"/>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lastRenderedPageBreak/>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5"/>
        <w:rPr>
          <w:rFonts w:eastAsia="MS Mincho"/>
        </w:rPr>
      </w:pPr>
      <w:bookmarkStart w:id="187" w:name="_Toc139045025"/>
      <w:bookmarkStart w:id="188" w:name="_Toc60776780"/>
      <w:r>
        <w:rPr>
          <w:rFonts w:eastAsia="MS Mincho"/>
        </w:rPr>
        <w:t>5.3.5.6.6</w:t>
      </w:r>
      <w:r>
        <w:rPr>
          <w:rFonts w:eastAsia="MS Mincho"/>
        </w:rPr>
        <w:tab/>
        <w:t>Multicast MRB release</w:t>
      </w:r>
      <w:bookmarkEnd w:id="187"/>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5"/>
        <w:rPr>
          <w:rFonts w:eastAsia="MS Mincho"/>
        </w:rPr>
      </w:pPr>
      <w:bookmarkStart w:id="189" w:name="_Toc139045026"/>
      <w:r>
        <w:rPr>
          <w:rFonts w:eastAsia="MS Mincho"/>
        </w:rPr>
        <w:t>5.3.5.6.7</w:t>
      </w:r>
      <w:r>
        <w:rPr>
          <w:rFonts w:eastAsia="MS Mincho"/>
        </w:rPr>
        <w:tab/>
        <w:t>Multicast MRB addition/modification</w:t>
      </w:r>
      <w:bookmarkEnd w:id="189"/>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4"/>
      </w:pPr>
      <w:bookmarkStart w:id="190" w:name="_Toc139045027"/>
      <w:r>
        <w:lastRenderedPageBreak/>
        <w:t>5.3.5.7</w:t>
      </w:r>
      <w:r>
        <w:tab/>
        <w:t>AS Security key update</w:t>
      </w:r>
      <w:bookmarkEnd w:id="188"/>
      <w:bookmarkEnd w:id="190"/>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4"/>
        <w:rPr>
          <w:lang w:eastAsia="zh-CN"/>
        </w:rPr>
      </w:pPr>
      <w:bookmarkStart w:id="191" w:name="_Toc139045028"/>
      <w:bookmarkStart w:id="192" w:name="_Toc60776781"/>
      <w:r>
        <w:rPr>
          <w:lang w:eastAsia="zh-CN"/>
        </w:rPr>
        <w:t>5.3.5.8</w:t>
      </w:r>
      <w:r>
        <w:rPr>
          <w:lang w:eastAsia="zh-CN"/>
        </w:rPr>
        <w:tab/>
        <w:t>Reconfiguration failure</w:t>
      </w:r>
      <w:bookmarkEnd w:id="191"/>
      <w:bookmarkEnd w:id="192"/>
    </w:p>
    <w:p w14:paraId="3CF5C67F" w14:textId="77777777" w:rsidR="00DA57E9" w:rsidRDefault="0062531B">
      <w:pPr>
        <w:pStyle w:val="5"/>
        <w:rPr>
          <w:lang w:eastAsia="zh-CN"/>
        </w:rPr>
      </w:pPr>
      <w:bookmarkStart w:id="193" w:name="_Toc60776782"/>
      <w:bookmarkStart w:id="194" w:name="_Toc139045029"/>
      <w:r>
        <w:rPr>
          <w:lang w:eastAsia="zh-CN"/>
        </w:rPr>
        <w:t>5.3.5.8.1</w:t>
      </w:r>
      <w:r>
        <w:rPr>
          <w:lang w:eastAsia="zh-CN"/>
        </w:rPr>
        <w:tab/>
        <w:t>Void</w:t>
      </w:r>
      <w:bookmarkEnd w:id="193"/>
      <w:bookmarkEnd w:id="194"/>
    </w:p>
    <w:p w14:paraId="3CF5C680" w14:textId="77777777" w:rsidR="00DA57E9" w:rsidRDefault="0062531B">
      <w:pPr>
        <w:pStyle w:val="5"/>
        <w:rPr>
          <w:lang w:eastAsia="zh-CN"/>
        </w:rPr>
      </w:pPr>
      <w:bookmarkStart w:id="195" w:name="_Toc139045030"/>
      <w:bookmarkStart w:id="196" w:name="_Toc60776783"/>
      <w:r>
        <w:rPr>
          <w:lang w:eastAsia="zh-CN"/>
        </w:rPr>
        <w:t>5.3.5.8.2</w:t>
      </w:r>
      <w:r>
        <w:rPr>
          <w:lang w:eastAsia="zh-CN"/>
        </w:rPr>
        <w:tab/>
        <w:t xml:space="preserve">Inability to comply with </w:t>
      </w:r>
      <w:r>
        <w:rPr>
          <w:i/>
          <w:lang w:eastAsia="zh-CN"/>
        </w:rPr>
        <w:t>RRCReconfiguration</w:t>
      </w:r>
      <w:bookmarkEnd w:id="195"/>
      <w:bookmarkEnd w:id="196"/>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19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197"/>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等线"/>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CF5C6AF" w14:textId="77777777" w:rsidR="00DA57E9" w:rsidRDefault="0062531B">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5"/>
        <w:rPr>
          <w:lang w:eastAsia="zh-CN"/>
        </w:rPr>
      </w:pPr>
      <w:bookmarkStart w:id="198" w:name="_Toc60776784"/>
      <w:bookmarkStart w:id="199" w:name="_Toc139045031"/>
      <w:r>
        <w:rPr>
          <w:lang w:eastAsia="zh-CN"/>
        </w:rPr>
        <w:t>5.3.5.8.3</w:t>
      </w:r>
      <w:r>
        <w:rPr>
          <w:lang w:eastAsia="zh-CN"/>
        </w:rPr>
        <w:tab/>
        <w:t>T304 expiry (Reconfiguration with sync Failure)</w:t>
      </w:r>
      <w:bookmarkEnd w:id="198"/>
      <w:r>
        <w:rPr>
          <w:lang w:eastAsia="zh-CN"/>
        </w:rPr>
        <w:t xml:space="preserve"> or T420 expiry (Path switch failure)</w:t>
      </w:r>
      <w:bookmarkEnd w:id="199"/>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lastRenderedPageBreak/>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4"/>
        <w:rPr>
          <w:rFonts w:eastAsia="MS Mincho"/>
        </w:rPr>
      </w:pPr>
      <w:bookmarkStart w:id="200" w:name="_Toc60776785"/>
      <w:bookmarkStart w:id="201" w:name="_Toc139045032"/>
      <w:r>
        <w:rPr>
          <w:lang w:eastAsia="zh-CN"/>
        </w:rPr>
        <w:t>5.3.5.9</w:t>
      </w:r>
      <w:r>
        <w:rPr>
          <w:lang w:eastAsia="zh-CN"/>
        </w:rPr>
        <w:tab/>
      </w:r>
      <w:r>
        <w:rPr>
          <w:rFonts w:eastAsia="MS Mincho"/>
        </w:rPr>
        <w:t>Other configuration</w:t>
      </w:r>
      <w:bookmarkEnd w:id="200"/>
      <w:bookmarkEnd w:id="201"/>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lastRenderedPageBreak/>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lastRenderedPageBreak/>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02"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等线"/>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lastRenderedPageBreak/>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pPr>
      <w:r>
        <w:lastRenderedPageBreak/>
        <w:t>3&gt;</w:t>
      </w:r>
      <w:r>
        <w:tab/>
        <w:t>consider itself not to be configured to report the fulfilment of the criterion for relaxing RRM measurements.</w:t>
      </w:r>
    </w:p>
    <w:p w14:paraId="3CF5C752" w14:textId="77777777" w:rsidR="00DA57E9" w:rsidRDefault="0062531B">
      <w:pPr>
        <w:pStyle w:val="4"/>
      </w:pPr>
      <w:bookmarkStart w:id="203" w:name="_Toc139045033"/>
      <w:r>
        <w:t>5.3.5.9a</w:t>
      </w:r>
      <w:r>
        <w:tab/>
        <w:t>MUSIM gap configuration</w:t>
      </w:r>
      <w:bookmarkEnd w:id="203"/>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4"/>
      </w:pPr>
      <w:bookmarkStart w:id="204" w:name="_Toc139045034"/>
      <w:r>
        <w:rPr>
          <w:rFonts w:eastAsia="MS Mincho"/>
        </w:rPr>
        <w:t>5.3.5.10</w:t>
      </w:r>
      <w:r>
        <w:rPr>
          <w:rFonts w:eastAsia="MS Mincho"/>
        </w:rPr>
        <w:tab/>
        <w:t>MR-DC release</w:t>
      </w:r>
      <w:bookmarkEnd w:id="202"/>
      <w:bookmarkEnd w:id="204"/>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lastRenderedPageBreak/>
        <w:t>3&gt;</w:t>
      </w:r>
      <w:r>
        <w:tab/>
        <w:t>release the SCG configuration as specified in TS 36.331 [10], clause 5.3.10.19 to release the E-UTRA SCG;</w:t>
      </w:r>
    </w:p>
    <w:p w14:paraId="3CF5C770" w14:textId="77777777" w:rsidR="00DA57E9" w:rsidRDefault="0062531B">
      <w:pPr>
        <w:pStyle w:val="4"/>
      </w:pPr>
      <w:bookmarkStart w:id="205" w:name="_Toc60776787"/>
      <w:bookmarkStart w:id="206" w:name="_Toc139045035"/>
      <w:r>
        <w:t>5.3.5.11</w:t>
      </w:r>
      <w:r>
        <w:tab/>
        <w:t>Full configuration</w:t>
      </w:r>
      <w:bookmarkEnd w:id="205"/>
      <w:bookmarkEnd w:id="206"/>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CF5C77D" w14:textId="77777777" w:rsidR="00DA57E9" w:rsidRDefault="0062531B">
      <w:pPr>
        <w:pStyle w:val="B3"/>
        <w:rPr>
          <w:rFonts w:eastAsia="等线"/>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lastRenderedPageBreak/>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0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lastRenderedPageBreak/>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4"/>
      </w:pPr>
      <w:bookmarkStart w:id="208" w:name="_Toc139045036"/>
      <w:r>
        <w:t>5.3.5.12</w:t>
      </w:r>
      <w:r>
        <w:tab/>
        <w:t>BAP configuration</w:t>
      </w:r>
      <w:bookmarkEnd w:id="207"/>
      <w:bookmarkEnd w:id="208"/>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4"/>
        <w:rPr>
          <w:lang w:eastAsia="zh-CN"/>
        </w:rPr>
      </w:pPr>
      <w:bookmarkStart w:id="209" w:name="_Toc60776789"/>
      <w:bookmarkStart w:id="210" w:name="_Toc139045037"/>
      <w:r>
        <w:rPr>
          <w:lang w:eastAsia="zh-CN"/>
        </w:rPr>
        <w:t>5.3.5.12a</w:t>
      </w:r>
      <w:r>
        <w:rPr>
          <w:lang w:eastAsia="zh-CN"/>
        </w:rPr>
        <w:tab/>
        <w:t>IAB Other Configuration</w:t>
      </w:r>
      <w:bookmarkEnd w:id="209"/>
      <w:bookmarkEnd w:id="210"/>
    </w:p>
    <w:p w14:paraId="3CF5C7B7" w14:textId="77777777" w:rsidR="00DA57E9" w:rsidRDefault="0062531B">
      <w:pPr>
        <w:pStyle w:val="5"/>
      </w:pPr>
      <w:bookmarkStart w:id="211" w:name="_Toc139045038"/>
      <w:bookmarkStart w:id="212" w:name="_Toc60776790"/>
      <w:r>
        <w:t>5.3.5.12a.1</w:t>
      </w:r>
      <w:r>
        <w:tab/>
        <w:t>IP address management</w:t>
      </w:r>
      <w:bookmarkEnd w:id="211"/>
      <w:bookmarkEnd w:id="212"/>
    </w:p>
    <w:p w14:paraId="3CF5C7B8" w14:textId="77777777" w:rsidR="00DA57E9" w:rsidRDefault="0062531B">
      <w:pPr>
        <w:pStyle w:val="6"/>
      </w:pPr>
      <w:bookmarkStart w:id="213" w:name="_Toc139045039"/>
      <w:bookmarkStart w:id="214" w:name="_Toc60776791"/>
      <w:r>
        <w:t>5.</w:t>
      </w:r>
      <w:r>
        <w:rPr>
          <w:lang w:eastAsia="zh-CN"/>
        </w:rPr>
        <w:t>3</w:t>
      </w:r>
      <w:r>
        <w:t>.5.12a.1.</w:t>
      </w:r>
      <w:r>
        <w:rPr>
          <w:lang w:eastAsia="zh-CN"/>
        </w:rPr>
        <w:t>1</w:t>
      </w:r>
      <w:r>
        <w:rPr>
          <w:lang w:eastAsia="zh-CN"/>
        </w:rPr>
        <w:tab/>
      </w:r>
      <w:r>
        <w:t>IP Address Release</w:t>
      </w:r>
      <w:bookmarkEnd w:id="213"/>
      <w:bookmarkEnd w:id="214"/>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6"/>
      </w:pPr>
      <w:bookmarkStart w:id="215" w:name="_Toc60776792"/>
      <w:bookmarkStart w:id="216" w:name="_Toc139045040"/>
      <w:r>
        <w:t>5.</w:t>
      </w:r>
      <w:r>
        <w:rPr>
          <w:lang w:eastAsia="zh-CN"/>
        </w:rPr>
        <w:t>3</w:t>
      </w:r>
      <w:r>
        <w:t>.5.12a.1.</w:t>
      </w:r>
      <w:r>
        <w:rPr>
          <w:lang w:eastAsia="zh-CN"/>
        </w:rPr>
        <w:t>2</w:t>
      </w:r>
      <w:r>
        <w:rPr>
          <w:lang w:eastAsia="zh-CN"/>
        </w:rPr>
        <w:tab/>
      </w:r>
      <w:r>
        <w:t>IP Address Addition/Modification</w:t>
      </w:r>
      <w:bookmarkEnd w:id="215"/>
      <w:bookmarkEnd w:id="216"/>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lastRenderedPageBreak/>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4"/>
        <w:rPr>
          <w:rFonts w:eastAsia="MS Mincho"/>
        </w:rPr>
      </w:pPr>
      <w:bookmarkStart w:id="217" w:name="_Toc60776793"/>
      <w:bookmarkStart w:id="218" w:name="_Toc139045041"/>
      <w:r>
        <w:rPr>
          <w:rFonts w:eastAsia="MS Mincho"/>
        </w:rPr>
        <w:t>5.3.5.13</w:t>
      </w:r>
      <w:r>
        <w:rPr>
          <w:rFonts w:eastAsia="MS Mincho"/>
        </w:rPr>
        <w:tab/>
        <w:t>Conditional Reconfiguration</w:t>
      </w:r>
      <w:bookmarkEnd w:id="217"/>
      <w:bookmarkEnd w:id="218"/>
    </w:p>
    <w:p w14:paraId="3CF5C7DF" w14:textId="77777777" w:rsidR="00DA57E9" w:rsidRDefault="0062531B">
      <w:pPr>
        <w:pStyle w:val="5"/>
        <w:rPr>
          <w:rFonts w:eastAsia="MS Mincho"/>
        </w:rPr>
      </w:pPr>
      <w:bookmarkStart w:id="219" w:name="_Toc60776794"/>
      <w:bookmarkStart w:id="220" w:name="_Toc139045042"/>
      <w:r>
        <w:rPr>
          <w:rFonts w:eastAsia="MS Mincho"/>
        </w:rPr>
        <w:t>5.3.5.13.1</w:t>
      </w:r>
      <w:r>
        <w:rPr>
          <w:rFonts w:eastAsia="MS Mincho"/>
        </w:rPr>
        <w:tab/>
        <w:t>General</w:t>
      </w:r>
      <w:bookmarkEnd w:id="219"/>
      <w:bookmarkEnd w:id="220"/>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5"/>
        <w:rPr>
          <w:rFonts w:eastAsia="MS Mincho"/>
        </w:rPr>
      </w:pPr>
      <w:bookmarkStart w:id="221" w:name="_Toc60776795"/>
      <w:bookmarkStart w:id="222" w:name="_Toc139045043"/>
      <w:r>
        <w:rPr>
          <w:rFonts w:eastAsia="MS Mincho"/>
        </w:rPr>
        <w:t>5.3.5.13.2</w:t>
      </w:r>
      <w:r>
        <w:rPr>
          <w:rFonts w:eastAsia="MS Mincho"/>
        </w:rPr>
        <w:tab/>
        <w:t>Conditional reconfiguration removal</w:t>
      </w:r>
      <w:bookmarkEnd w:id="221"/>
      <w:bookmarkEnd w:id="222"/>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5"/>
        <w:rPr>
          <w:rFonts w:eastAsia="MS Mincho"/>
        </w:rPr>
      </w:pPr>
      <w:bookmarkStart w:id="223" w:name="_Toc139045044"/>
      <w:bookmarkStart w:id="224" w:name="_Toc60776796"/>
      <w:r>
        <w:rPr>
          <w:rFonts w:eastAsia="MS Mincho"/>
        </w:rPr>
        <w:lastRenderedPageBreak/>
        <w:t>5.3.5.13.3</w:t>
      </w:r>
      <w:r>
        <w:rPr>
          <w:rFonts w:eastAsia="MS Mincho"/>
        </w:rPr>
        <w:tab/>
        <w:t>Conditional reconfiguration addition/modification</w:t>
      </w:r>
      <w:bookmarkEnd w:id="223"/>
      <w:bookmarkEnd w:id="224"/>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5"/>
        <w:rPr>
          <w:rFonts w:eastAsia="MS Mincho"/>
        </w:rPr>
      </w:pPr>
      <w:bookmarkStart w:id="225" w:name="_Toc60776797"/>
      <w:bookmarkStart w:id="226" w:name="_Toc139045045"/>
      <w:r>
        <w:rPr>
          <w:rFonts w:eastAsia="MS Mincho"/>
        </w:rPr>
        <w:t>5.3.5.13.4</w:t>
      </w:r>
      <w:r>
        <w:rPr>
          <w:rFonts w:eastAsia="MS Mincho"/>
        </w:rPr>
        <w:tab/>
        <w:t>Conditional reconfiguration evaluation</w:t>
      </w:r>
      <w:bookmarkEnd w:id="225"/>
      <w:bookmarkEnd w:id="226"/>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等线"/>
          <w:lang w:eastAsia="zh-CN"/>
        </w:rPr>
      </w:pPr>
      <w:r>
        <w:lastRenderedPageBreak/>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CF5C80E" w14:textId="77777777" w:rsidR="00DA57E9" w:rsidRDefault="0062531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F5C80F" w14:textId="77777777" w:rsidR="00DA57E9" w:rsidRDefault="0062531B">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CF5C813" w14:textId="77777777" w:rsidR="00DA57E9" w:rsidRDefault="0062531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F5C814" w14:textId="77777777" w:rsidR="00DA57E9" w:rsidRDefault="0062531B">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27" w:name="_Toc60776798"/>
      <w:r>
        <w:t>NOTE 2:</w:t>
      </w:r>
      <w:r>
        <w:tab/>
        <w:t>Void.</w:t>
      </w:r>
    </w:p>
    <w:p w14:paraId="3CF5C81B" w14:textId="77777777" w:rsidR="00DA57E9" w:rsidRDefault="0062531B">
      <w:pPr>
        <w:pStyle w:val="5"/>
      </w:pPr>
      <w:bookmarkStart w:id="228" w:name="_Toc139045046"/>
      <w:r>
        <w:t>5.3.5.13.4a</w:t>
      </w:r>
      <w:r>
        <w:tab/>
        <w:t>Conditional reconfiguration evaluation of SN initiated inter-SN CPC for EN-DC</w:t>
      </w:r>
      <w:bookmarkEnd w:id="228"/>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5"/>
        <w:rPr>
          <w:rFonts w:eastAsia="MS Mincho"/>
        </w:rPr>
      </w:pPr>
      <w:bookmarkStart w:id="229" w:name="_Toc139045047"/>
      <w:r>
        <w:rPr>
          <w:rFonts w:eastAsia="MS Mincho"/>
        </w:rPr>
        <w:t>5.3.5.13.5</w:t>
      </w:r>
      <w:r>
        <w:rPr>
          <w:rFonts w:eastAsia="MS Mincho"/>
        </w:rPr>
        <w:tab/>
        <w:t>Conditional reconfiguration execution</w:t>
      </w:r>
      <w:bookmarkEnd w:id="227"/>
      <w:bookmarkEnd w:id="229"/>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4"/>
        <w:rPr>
          <w:lang w:eastAsia="zh-CN"/>
        </w:rPr>
      </w:pPr>
      <w:bookmarkStart w:id="230" w:name="_Toc139045048"/>
      <w:r>
        <w:rPr>
          <w:lang w:eastAsia="zh-CN"/>
        </w:rPr>
        <w:t>5.3.5.13a</w:t>
      </w:r>
      <w:r>
        <w:rPr>
          <w:lang w:eastAsia="zh-CN"/>
        </w:rPr>
        <w:tab/>
        <w:t>SCG activation</w:t>
      </w:r>
      <w:bookmarkEnd w:id="230"/>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4"/>
        <w:rPr>
          <w:lang w:eastAsia="zh-CN"/>
        </w:rPr>
      </w:pPr>
      <w:bookmarkStart w:id="231" w:name="_Toc139045049"/>
      <w:r>
        <w:rPr>
          <w:lang w:eastAsia="zh-CN"/>
        </w:rPr>
        <w:lastRenderedPageBreak/>
        <w:t>5.3.5.13b</w:t>
      </w:r>
      <w:r>
        <w:rPr>
          <w:lang w:eastAsia="zh-CN"/>
        </w:rPr>
        <w:tab/>
        <w:t>SCG deactivation</w:t>
      </w:r>
      <w:bookmarkEnd w:id="231"/>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4"/>
      </w:pPr>
      <w:bookmarkStart w:id="232" w:name="_Toc139045050"/>
      <w:r>
        <w:t>5.3.5.13b1</w:t>
      </w:r>
      <w:r>
        <w:tab/>
        <w:t>SCG activation without SN message</w:t>
      </w:r>
      <w:bookmarkEnd w:id="232"/>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4"/>
      </w:pPr>
      <w:bookmarkStart w:id="233" w:name="_Toc139045051"/>
      <w:r>
        <w:t>5.3.5.13c</w:t>
      </w:r>
      <w:r>
        <w:tab/>
        <w:t>FR2 UL gap configuration</w:t>
      </w:r>
      <w:bookmarkEnd w:id="233"/>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lastRenderedPageBreak/>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4"/>
        <w:rPr>
          <w:rFonts w:eastAsia="MS Mincho"/>
        </w:rPr>
      </w:pPr>
      <w:bookmarkStart w:id="234" w:name="_Toc139045052"/>
      <w:r>
        <w:rPr>
          <w:lang w:eastAsia="zh-CN"/>
        </w:rPr>
        <w:t>5.3.5.13d</w:t>
      </w:r>
      <w:r>
        <w:rPr>
          <w:lang w:eastAsia="zh-CN"/>
        </w:rPr>
        <w:tab/>
      </w:r>
      <w:r>
        <w:rPr>
          <w:rFonts w:eastAsia="MS Mincho"/>
        </w:rPr>
        <w:t>Application layer measurement configuration</w:t>
      </w:r>
      <w:bookmarkEnd w:id="234"/>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4"/>
      </w:pPr>
      <w:bookmarkStart w:id="235" w:name="_Toc60776799"/>
      <w:bookmarkStart w:id="236" w:name="_Toc139045053"/>
      <w:r>
        <w:t>5.3.5.14</w:t>
      </w:r>
      <w:r>
        <w:tab/>
        <w:t>Sidelink dedicated configuration</w:t>
      </w:r>
      <w:bookmarkEnd w:id="235"/>
      <w:bookmarkEnd w:id="236"/>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lastRenderedPageBreak/>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3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lastRenderedPageBreak/>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4"/>
        <w:rPr>
          <w:rFonts w:eastAsia="MS Mincho"/>
        </w:rPr>
      </w:pPr>
      <w:bookmarkStart w:id="238" w:name="_Toc139045054"/>
      <w:r>
        <w:rPr>
          <w:rFonts w:eastAsia="MS Mincho"/>
        </w:rPr>
        <w:t>5.3.5.15</w:t>
      </w:r>
      <w:r>
        <w:rPr>
          <w:rFonts w:eastAsia="MS Mincho"/>
        </w:rPr>
        <w:tab/>
        <w:t>L2 U2N Relay UE configuration</w:t>
      </w:r>
      <w:bookmarkEnd w:id="238"/>
    </w:p>
    <w:p w14:paraId="3CF5C8AA" w14:textId="77777777" w:rsidR="00DA57E9" w:rsidRDefault="0062531B">
      <w:pPr>
        <w:pStyle w:val="5"/>
        <w:rPr>
          <w:rFonts w:eastAsia="MS Mincho"/>
        </w:rPr>
      </w:pPr>
      <w:bookmarkStart w:id="239" w:name="_Toc139045055"/>
      <w:r>
        <w:rPr>
          <w:rFonts w:eastAsia="MS Mincho"/>
        </w:rPr>
        <w:t>5.3.5.15.1</w:t>
      </w:r>
      <w:r>
        <w:rPr>
          <w:rFonts w:eastAsia="MS Mincho"/>
        </w:rPr>
        <w:tab/>
        <w:t>General</w:t>
      </w:r>
      <w:bookmarkEnd w:id="239"/>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5"/>
        <w:rPr>
          <w:rFonts w:eastAsia="MS Mincho"/>
        </w:rPr>
      </w:pPr>
      <w:bookmarkStart w:id="240" w:name="_Toc139045056"/>
      <w:r>
        <w:rPr>
          <w:rFonts w:eastAsia="MS Mincho"/>
        </w:rPr>
        <w:t>5.3.5.15.2</w:t>
      </w:r>
      <w:r>
        <w:rPr>
          <w:rFonts w:eastAsia="MS Mincho"/>
        </w:rPr>
        <w:tab/>
      </w:r>
      <w:r>
        <w:t>L2 U2N Remote UE</w:t>
      </w:r>
      <w:r>
        <w:rPr>
          <w:rFonts w:eastAsia="MS Mincho"/>
        </w:rPr>
        <w:t xml:space="preserve"> Release</w:t>
      </w:r>
      <w:bookmarkEnd w:id="240"/>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5"/>
        <w:rPr>
          <w:rFonts w:eastAsia="MS Mincho"/>
        </w:rPr>
      </w:pPr>
      <w:bookmarkStart w:id="241" w:name="_Toc139045057"/>
      <w:r>
        <w:t>5.3.5.15.3</w:t>
      </w:r>
      <w:r>
        <w:tab/>
        <w:t>L2 U2N Remote UE Addition/Modification</w:t>
      </w:r>
      <w:bookmarkEnd w:id="241"/>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lastRenderedPageBreak/>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CF5C8C3" w14:textId="77777777" w:rsidR="00DA57E9" w:rsidRDefault="0062531B">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CF5C8C4" w14:textId="77777777" w:rsidR="00DA57E9" w:rsidRDefault="0062531B">
      <w:pPr>
        <w:pStyle w:val="B3"/>
        <w:rPr>
          <w:rFonts w:eastAsia="等线"/>
          <w:lang w:eastAsia="zh-CN"/>
        </w:rPr>
      </w:pPr>
      <w:r>
        <w:t>3&gt;</w:t>
      </w:r>
      <w:r>
        <w:tab/>
        <w:t xml:space="preserve">if </w:t>
      </w:r>
      <w:r>
        <w:rPr>
          <w:rFonts w:eastAsia="等线"/>
          <w:lang w:eastAsia="zh-CN"/>
        </w:rPr>
        <w:t>SL-RLC1 is not established:</w:t>
      </w:r>
    </w:p>
    <w:p w14:paraId="3CF5C8C5" w14:textId="77777777" w:rsidR="00DA57E9" w:rsidRDefault="0062531B">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4"/>
        <w:rPr>
          <w:rFonts w:eastAsia="MS Mincho"/>
        </w:rPr>
      </w:pPr>
      <w:bookmarkStart w:id="242" w:name="_Toc139045058"/>
      <w:r>
        <w:rPr>
          <w:rFonts w:eastAsia="MS Mincho"/>
        </w:rPr>
        <w:t>5.3.5.16</w:t>
      </w:r>
      <w:r>
        <w:rPr>
          <w:rFonts w:eastAsia="MS Mincho"/>
        </w:rPr>
        <w:tab/>
        <w:t>L2 U2N Remote UE configuration</w:t>
      </w:r>
      <w:bookmarkEnd w:id="242"/>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3"/>
        <w:rPr>
          <w:lang w:eastAsia="zh-CN"/>
        </w:rPr>
      </w:pPr>
      <w:bookmarkStart w:id="243" w:name="_Toc139045059"/>
      <w:r>
        <w:rPr>
          <w:lang w:eastAsia="zh-CN"/>
        </w:rPr>
        <w:lastRenderedPageBreak/>
        <w:t>5.3.6</w:t>
      </w:r>
      <w:r>
        <w:rPr>
          <w:lang w:eastAsia="zh-CN"/>
        </w:rPr>
        <w:tab/>
        <w:t>Counter check</w:t>
      </w:r>
      <w:bookmarkEnd w:id="237"/>
      <w:bookmarkEnd w:id="243"/>
    </w:p>
    <w:p w14:paraId="3CF5C8DB" w14:textId="77777777" w:rsidR="00DA57E9" w:rsidRDefault="0062531B">
      <w:pPr>
        <w:pStyle w:val="4"/>
        <w:rPr>
          <w:lang w:eastAsia="zh-CN"/>
        </w:rPr>
      </w:pPr>
      <w:bookmarkStart w:id="244" w:name="_Toc60776801"/>
      <w:bookmarkStart w:id="245" w:name="_Toc139045060"/>
      <w:r>
        <w:t>5.3.</w:t>
      </w:r>
      <w:r>
        <w:rPr>
          <w:lang w:eastAsia="zh-CN"/>
        </w:rPr>
        <w:t>6</w:t>
      </w:r>
      <w:r>
        <w:t>.1</w:t>
      </w:r>
      <w:r>
        <w:tab/>
        <w:t>General</w:t>
      </w:r>
      <w:bookmarkEnd w:id="244"/>
      <w:bookmarkEnd w:id="245"/>
    </w:p>
    <w:p w14:paraId="3CF5C8DC" w14:textId="77777777" w:rsidR="00DA57E9" w:rsidRDefault="0062531B">
      <w:pPr>
        <w:pStyle w:val="TH"/>
      </w:pPr>
      <w:r>
        <w:object w:dxaOrig="3732" w:dyaOrig="2028" w14:anchorId="3CF66C29">
          <v:shape id="_x0000_i1032" type="#_x0000_t75" style="width:187.2pt;height:101.35pt" o:ole="">
            <v:imagedata r:id="rId33" o:title=""/>
          </v:shape>
          <o:OLEObject Type="Embed" ProgID="Mscgen.Chart" ShapeID="_x0000_i1032" DrawAspect="Content" ObjectID="_1756880258" r:id="rId34"/>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4"/>
      </w:pPr>
      <w:bookmarkStart w:id="246" w:name="_Toc60776802"/>
      <w:bookmarkStart w:id="247" w:name="_Toc139045061"/>
      <w:r>
        <w:t>5.3.6.2</w:t>
      </w:r>
      <w:r>
        <w:tab/>
        <w:t>Initiation</w:t>
      </w:r>
      <w:bookmarkEnd w:id="246"/>
      <w:bookmarkEnd w:id="247"/>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4"/>
      </w:pPr>
      <w:bookmarkStart w:id="248" w:name="_Toc60776803"/>
      <w:bookmarkStart w:id="249"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248"/>
      <w:bookmarkEnd w:id="249"/>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3"/>
        <w:rPr>
          <w:rFonts w:eastAsia="MS Mincho"/>
        </w:rPr>
      </w:pPr>
      <w:bookmarkStart w:id="250" w:name="_Toc60776804"/>
      <w:bookmarkStart w:id="251" w:name="_Toc139045063"/>
      <w:r>
        <w:rPr>
          <w:rFonts w:eastAsia="MS Mincho"/>
        </w:rPr>
        <w:lastRenderedPageBreak/>
        <w:t>5.3.7</w:t>
      </w:r>
      <w:r>
        <w:rPr>
          <w:rFonts w:eastAsia="MS Mincho"/>
        </w:rPr>
        <w:tab/>
        <w:t>RRC connection re-establishment</w:t>
      </w:r>
      <w:bookmarkEnd w:id="250"/>
      <w:bookmarkEnd w:id="251"/>
    </w:p>
    <w:p w14:paraId="3CF5C8F0" w14:textId="77777777" w:rsidR="00DA57E9" w:rsidRDefault="0062531B">
      <w:pPr>
        <w:pStyle w:val="4"/>
      </w:pPr>
      <w:bookmarkStart w:id="252" w:name="_Toc139045064"/>
      <w:bookmarkStart w:id="253" w:name="_Toc60776805"/>
      <w:r>
        <w:t>5.3.7.1</w:t>
      </w:r>
      <w:r>
        <w:tab/>
        <w:t>General</w:t>
      </w:r>
      <w:bookmarkEnd w:id="252"/>
      <w:bookmarkEnd w:id="253"/>
    </w:p>
    <w:p w14:paraId="3CF5C8F1" w14:textId="77777777" w:rsidR="00DA57E9" w:rsidRDefault="0062531B">
      <w:pPr>
        <w:pStyle w:val="TH"/>
      </w:pPr>
      <w:r>
        <w:tab/>
      </w:r>
      <w:r>
        <w:object w:dxaOrig="4470" w:dyaOrig="2431" w14:anchorId="3CF66C2A">
          <v:shape id="_x0000_i1033" type="#_x0000_t75" style="width:223.2pt;height:121.3pt" o:ole="">
            <v:imagedata r:id="rId35" o:title=""/>
          </v:shape>
          <o:OLEObject Type="Embed" ProgID="Mscgen.Chart" ShapeID="_x0000_i1033" DrawAspect="Content" ObjectID="_1756880259" r:id="rId36"/>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3pt" o:ole="">
            <v:imagedata r:id="rId37" o:title=""/>
          </v:shape>
          <o:OLEObject Type="Embed" ProgID="Mscgen.Chart" ShapeID="_x0000_i1034" DrawAspect="Content" ObjectID="_1756880260" r:id="rId38"/>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4"/>
      </w:pPr>
      <w:bookmarkStart w:id="254" w:name="_Toc139045065"/>
      <w:bookmarkStart w:id="255" w:name="_Toc60776806"/>
      <w:r>
        <w:t>5.3.7.2</w:t>
      </w:r>
      <w:r>
        <w:tab/>
        <w:t>Initiation</w:t>
      </w:r>
      <w:bookmarkEnd w:id="254"/>
      <w:bookmarkEnd w:id="255"/>
    </w:p>
    <w:p w14:paraId="3CF5C900" w14:textId="77777777" w:rsidR="00DA57E9" w:rsidRDefault="0062531B">
      <w:r>
        <w:t>The UE initiates the procedure when one of the following conditions is met:</w:t>
      </w:r>
    </w:p>
    <w:p w14:paraId="3CF5C901" w14:textId="77777777" w:rsidR="00DA57E9" w:rsidRDefault="0062531B">
      <w:pPr>
        <w:pStyle w:val="B1"/>
      </w:pPr>
      <w:r>
        <w:lastRenderedPageBreak/>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lastRenderedPageBreak/>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lastRenderedPageBreak/>
        <w:t>2&gt;</w:t>
      </w:r>
      <w:r>
        <w:tab/>
        <w:t xml:space="preserve">release </w:t>
      </w:r>
      <w:r>
        <w:rPr>
          <w:i/>
        </w:rPr>
        <w:t>maxMIMO-LayerPreferenceConfigFR2-2</w:t>
      </w:r>
      <w:r>
        <w:t>, if configured;</w:t>
      </w:r>
    </w:p>
    <w:p w14:paraId="3CF5C93A" w14:textId="77777777" w:rsidR="00DA57E9" w:rsidRDefault="0062531B">
      <w:pPr>
        <w:pStyle w:val="B2"/>
      </w:pPr>
      <w:r>
        <w:t>2&gt;</w:t>
      </w:r>
      <w:r>
        <w:tab/>
        <w:t xml:space="preserve">release </w:t>
      </w:r>
      <w:r>
        <w:rPr>
          <w:i/>
        </w:rPr>
        <w:t>minSchedulingOffsetPreferenceConfigExt</w:t>
      </w:r>
      <w:r>
        <w:t>, if configured;</w:t>
      </w:r>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56"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4"/>
      </w:pPr>
      <w:bookmarkStart w:id="257" w:name="_Toc139045066"/>
      <w:r>
        <w:lastRenderedPageBreak/>
        <w:t>5.3.7.3</w:t>
      </w:r>
      <w:r>
        <w:tab/>
        <w:t>Actions following cell selection while T311 is running</w:t>
      </w:r>
      <w:bookmarkEnd w:id="256"/>
      <w:bookmarkEnd w:id="257"/>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lastRenderedPageBreak/>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lastRenderedPageBreak/>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4"/>
      </w:pPr>
      <w:bookmarkStart w:id="258" w:name="_Toc139045067"/>
      <w:bookmarkStart w:id="259" w:name="_Toc60776808"/>
      <w:r>
        <w:t>5.3.7.3a</w:t>
      </w:r>
      <w:r>
        <w:tab/>
        <w:t>Actions following relay selection while T311 is running</w:t>
      </w:r>
      <w:bookmarkEnd w:id="258"/>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4"/>
      </w:pPr>
      <w:bookmarkStart w:id="260" w:name="_Toc139045068"/>
      <w:r>
        <w:t>5.3.7.4</w:t>
      </w:r>
      <w:r>
        <w:tab/>
        <w:t xml:space="preserve">Actions related to transmission of </w:t>
      </w:r>
      <w:r>
        <w:rPr>
          <w:i/>
        </w:rPr>
        <w:t>RRCReestablishmentRequest</w:t>
      </w:r>
      <w:r>
        <w:t xml:space="preserve"> message</w:t>
      </w:r>
      <w:bookmarkEnd w:id="259"/>
      <w:bookmarkEnd w:id="260"/>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CF5C9BD"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F5C9BE"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3CF5C9BF"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4"/>
      </w:pPr>
      <w:bookmarkStart w:id="261" w:name="_Toc139045069"/>
      <w:bookmarkStart w:id="262" w:name="_Toc60776809"/>
      <w:r>
        <w:t>5.3.7.5</w:t>
      </w:r>
      <w:r>
        <w:tab/>
        <w:t xml:space="preserve">Reception of the </w:t>
      </w:r>
      <w:r>
        <w:rPr>
          <w:i/>
        </w:rPr>
        <w:t>RRCReestablishment</w:t>
      </w:r>
      <w:r>
        <w:t xml:space="preserve"> by the UE</w:t>
      </w:r>
      <w:bookmarkEnd w:id="261"/>
      <w:bookmarkEnd w:id="262"/>
    </w:p>
    <w:p w14:paraId="3CF5C9CA" w14:textId="77777777" w:rsidR="00DA57E9" w:rsidRDefault="0062531B">
      <w:r>
        <w:t>The UE shall:</w:t>
      </w:r>
    </w:p>
    <w:p w14:paraId="3CF5C9CB" w14:textId="77777777" w:rsidR="00DA57E9" w:rsidRDefault="0062531B">
      <w:pPr>
        <w:pStyle w:val="B1"/>
      </w:pPr>
      <w:r>
        <w:lastRenderedPageBreak/>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63" w:name="_Hlk95514955"/>
      <w:r>
        <w:t>received</w:t>
      </w:r>
      <w:bookmarkEnd w:id="263"/>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9E2"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9E3"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CF5C9E4" w14:textId="77777777" w:rsidR="00DA57E9" w:rsidRDefault="0062531B">
      <w:pPr>
        <w:pStyle w:val="B3"/>
        <w:rPr>
          <w:rFonts w:eastAsia="等线"/>
          <w:lang w:eastAsia="zh-CN"/>
        </w:rPr>
      </w:pPr>
      <w:r>
        <w:rPr>
          <w:rFonts w:eastAsia="等线"/>
          <w:lang w:eastAsia="zh-CN"/>
        </w:rPr>
        <w:t>3&gt;</w:t>
      </w:r>
      <w:r>
        <w:rPr>
          <w:rFonts w:eastAsia="等线"/>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264" w:author="Qualcomm Post123 (Umesh)" w:date="2023-09-12T16:36:00Z"/>
        </w:rPr>
      </w:pPr>
      <w:ins w:id="265" w:author="Qualcomm Post123 (Umesh)" w:date="2023-09-12T16:36:00Z">
        <w:r>
          <w:t>2&gt;</w:t>
        </w:r>
        <w:r>
          <w:tab/>
          <w:t>if the UE has flight path information available:</w:t>
        </w:r>
      </w:ins>
    </w:p>
    <w:p w14:paraId="3CF5C9EF" w14:textId="77777777" w:rsidR="00DA57E9" w:rsidRDefault="0062531B">
      <w:pPr>
        <w:pStyle w:val="B3"/>
        <w:rPr>
          <w:ins w:id="266" w:author="Qualcomm Post123 (Umesh)" w:date="2023-09-12T16:36:00Z"/>
        </w:rPr>
      </w:pPr>
      <w:ins w:id="267" w:author="Qualcomm Post123 (Umesh)" w:date="2023-09-12T16:36:00Z">
        <w:r>
          <w:t>3&gt;</w:t>
        </w:r>
        <w:r>
          <w:tab/>
          <w:t>if the UE had not previously provided a flight path information; or</w:t>
        </w:r>
      </w:ins>
    </w:p>
    <w:p w14:paraId="3CF5C9F0" w14:textId="77777777" w:rsidR="00DA57E9" w:rsidRDefault="0062531B">
      <w:pPr>
        <w:pStyle w:val="B3"/>
        <w:rPr>
          <w:ins w:id="268" w:author="Qualcomm Post123 (Umesh)" w:date="2023-09-12T16:36:00Z"/>
        </w:rPr>
      </w:pPr>
      <w:ins w:id="269"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77777777" w:rsidR="00DA57E9" w:rsidRDefault="0062531B">
      <w:pPr>
        <w:pStyle w:val="B3"/>
        <w:rPr>
          <w:ins w:id="270" w:author="Qualcomm Post123 (Umesh)" w:date="2023-09-12T16:36:00Z"/>
        </w:rPr>
      </w:pPr>
      <w:ins w:id="271"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272"/>
        <w:r>
          <w:t>distance</w:t>
        </w:r>
      </w:ins>
      <w:commentRangeEnd w:id="272"/>
      <w:r w:rsidR="00DC5FBE">
        <w:rPr>
          <w:rStyle w:val="afc"/>
        </w:rPr>
        <w:commentReference w:id="272"/>
      </w:r>
      <w:ins w:id="273"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74" w:author="Qualcomm Post123 (Umesh)" w:date="2023-09-12T16:36:00Z"/>
        </w:rPr>
      </w:pPr>
      <w:ins w:id="275"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76" w:author="Qualcomm Post123 (Umesh)" w:date="2023-09-12T16:36:00Z"/>
        </w:rPr>
      </w:pPr>
      <w:ins w:id="277"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4"/>
      </w:pPr>
      <w:bookmarkStart w:id="278" w:name="_Toc139045070"/>
      <w:bookmarkStart w:id="279" w:name="_Toc60776810"/>
      <w:r>
        <w:t>5.3.7.6</w:t>
      </w:r>
      <w:r>
        <w:tab/>
        <w:t>T311 expiry</w:t>
      </w:r>
      <w:bookmarkEnd w:id="278"/>
      <w:bookmarkEnd w:id="279"/>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4"/>
      </w:pPr>
      <w:bookmarkStart w:id="280" w:name="_Toc60776811"/>
      <w:bookmarkStart w:id="281" w:name="_Toc139045071"/>
      <w:r>
        <w:lastRenderedPageBreak/>
        <w:t>5.3.7.7</w:t>
      </w:r>
      <w:r>
        <w:tab/>
        <w:t>T301 expiry or selected cell/L2 U2N Relay UE no longer suitable</w:t>
      </w:r>
      <w:bookmarkEnd w:id="280"/>
      <w:bookmarkEnd w:id="281"/>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4"/>
      </w:pPr>
      <w:bookmarkStart w:id="282" w:name="_Toc60776812"/>
      <w:bookmarkStart w:id="283" w:name="_Toc139045072"/>
      <w:r>
        <w:t>5.3.7.8</w:t>
      </w:r>
      <w:r>
        <w:tab/>
        <w:t xml:space="preserve">Reception of the </w:t>
      </w:r>
      <w:r>
        <w:rPr>
          <w:i/>
        </w:rPr>
        <w:t xml:space="preserve">RRCSetup </w:t>
      </w:r>
      <w:r>
        <w:t>by the UE</w:t>
      </w:r>
      <w:bookmarkEnd w:id="282"/>
      <w:bookmarkEnd w:id="283"/>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3"/>
        <w:rPr>
          <w:rFonts w:eastAsia="MS Mincho"/>
        </w:rPr>
      </w:pPr>
      <w:bookmarkStart w:id="284" w:name="_Toc139045073"/>
      <w:bookmarkStart w:id="285" w:name="_Toc60776813"/>
      <w:r>
        <w:rPr>
          <w:rFonts w:eastAsia="MS Mincho"/>
        </w:rPr>
        <w:t>5.3.8</w:t>
      </w:r>
      <w:r>
        <w:rPr>
          <w:rFonts w:eastAsia="MS Mincho"/>
        </w:rPr>
        <w:tab/>
        <w:t>RRC connection release</w:t>
      </w:r>
      <w:bookmarkEnd w:id="284"/>
      <w:bookmarkEnd w:id="285"/>
    </w:p>
    <w:p w14:paraId="3CF5CA0A" w14:textId="77777777" w:rsidR="00DA57E9" w:rsidRDefault="0062531B">
      <w:pPr>
        <w:pStyle w:val="4"/>
      </w:pPr>
      <w:bookmarkStart w:id="286" w:name="_Toc139045074"/>
      <w:bookmarkStart w:id="287" w:name="_Toc60776814"/>
      <w:r>
        <w:t>5.3.8.1</w:t>
      </w:r>
      <w:r>
        <w:tab/>
        <w:t>General</w:t>
      </w:r>
      <w:bookmarkEnd w:id="286"/>
      <w:bookmarkEnd w:id="287"/>
    </w:p>
    <w:p w14:paraId="3CF5CA0B" w14:textId="77777777" w:rsidR="00DA57E9" w:rsidRDefault="0062531B">
      <w:pPr>
        <w:pStyle w:val="TH"/>
      </w:pPr>
      <w:r>
        <w:object w:dxaOrig="2880" w:dyaOrig="1601" w14:anchorId="3CF66C2C">
          <v:shape id="_x0000_i1035" type="#_x0000_t75" style="width:2in;height:80.3pt" o:ole="">
            <v:imagedata r:id="rId39" o:title=""/>
          </v:shape>
          <o:OLEObject Type="Embed" ProgID="Mscgen.Chart" ShapeID="_x0000_i1035" DrawAspect="Content" ObjectID="_1756880261" r:id="rId40"/>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4"/>
      </w:pPr>
      <w:bookmarkStart w:id="288" w:name="_Toc60776815"/>
      <w:bookmarkStart w:id="289" w:name="_Toc139045075"/>
      <w:r>
        <w:t>5.3.8.2</w:t>
      </w:r>
      <w:r>
        <w:tab/>
        <w:t>Initiation</w:t>
      </w:r>
      <w:bookmarkEnd w:id="288"/>
      <w:bookmarkEnd w:id="289"/>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4"/>
      </w:pPr>
      <w:bookmarkStart w:id="290" w:name="_Toc60776816"/>
      <w:bookmarkStart w:id="291" w:name="_Toc139045076"/>
      <w:r>
        <w:t>5.3.8.3</w:t>
      </w:r>
      <w:r>
        <w:tab/>
        <w:t xml:space="preserve">Reception of the </w:t>
      </w:r>
      <w:r>
        <w:rPr>
          <w:i/>
        </w:rPr>
        <w:t>RRCRelease</w:t>
      </w:r>
      <w:r>
        <w:t xml:space="preserve"> by the UE</w:t>
      </w:r>
      <w:bookmarkEnd w:id="290"/>
      <w:bookmarkEnd w:id="291"/>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lastRenderedPageBreak/>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lastRenderedPageBreak/>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292" w:name="_Hlk97714604"/>
      <w:r>
        <w:rPr>
          <w:i/>
          <w:iCs/>
        </w:rPr>
        <w:t>cg-SDT-TimeAlignmentTimer</w:t>
      </w:r>
      <w:bookmarkEnd w:id="292"/>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2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293"/>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2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294"/>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2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2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lastRenderedPageBreak/>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296" w:name="_Toc60776817"/>
      <w:r>
        <w:t>NOTE 4:</w:t>
      </w:r>
      <w:r>
        <w:tab/>
        <w:t>It is left to UE implementation whether to stop T430, if running, when going to RRC_INACTIVE.</w:t>
      </w:r>
    </w:p>
    <w:p w14:paraId="3CF5CA8A" w14:textId="77777777" w:rsidR="00DA57E9" w:rsidRDefault="0062531B">
      <w:pPr>
        <w:pStyle w:val="4"/>
      </w:pPr>
      <w:bookmarkStart w:id="297" w:name="_Toc139045077"/>
      <w:r>
        <w:t>5.3.8.4</w:t>
      </w:r>
      <w:r>
        <w:tab/>
        <w:t>T320 expiry</w:t>
      </w:r>
      <w:bookmarkEnd w:id="296"/>
      <w:bookmarkEnd w:id="297"/>
    </w:p>
    <w:p w14:paraId="3CF5CA8B" w14:textId="77777777" w:rsidR="00DA57E9" w:rsidRDefault="0062531B">
      <w:r>
        <w:t>The UE shall:</w:t>
      </w:r>
    </w:p>
    <w:p w14:paraId="3CF5CA8C" w14:textId="77777777" w:rsidR="00DA57E9" w:rsidRDefault="0062531B">
      <w:pPr>
        <w:pStyle w:val="B1"/>
      </w:pPr>
      <w:r>
        <w:lastRenderedPageBreak/>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4"/>
      </w:pPr>
      <w:bookmarkStart w:id="298" w:name="_Toc139045078"/>
      <w:bookmarkStart w:id="299" w:name="_Toc60776818"/>
      <w:r>
        <w:t>5.3.8.5</w:t>
      </w:r>
      <w:r>
        <w:tab/>
        <w:t xml:space="preserve">UE actions upon the expiry of </w:t>
      </w:r>
      <w:r>
        <w:rPr>
          <w:i/>
        </w:rPr>
        <w:t>DataInactivityTimer</w:t>
      </w:r>
      <w:bookmarkEnd w:id="298"/>
      <w:bookmarkEnd w:id="299"/>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4"/>
      </w:pPr>
      <w:bookmarkStart w:id="300" w:name="_Toc139045079"/>
      <w:bookmarkStart w:id="301" w:name="_Toc60776819"/>
      <w:r>
        <w:t>5.3.8.6</w:t>
      </w:r>
      <w:r>
        <w:tab/>
        <w:t>T346g expiry</w:t>
      </w:r>
      <w:bookmarkEnd w:id="300"/>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3"/>
        <w:rPr>
          <w:rFonts w:eastAsia="MS Mincho"/>
        </w:rPr>
      </w:pPr>
      <w:bookmarkStart w:id="302" w:name="_Toc139045080"/>
      <w:r>
        <w:rPr>
          <w:rFonts w:eastAsia="MS Mincho"/>
        </w:rPr>
        <w:t>5.3.9</w:t>
      </w:r>
      <w:r>
        <w:rPr>
          <w:rFonts w:eastAsia="MS Mincho"/>
        </w:rPr>
        <w:tab/>
        <w:t>RRC connection release requested by upper layers</w:t>
      </w:r>
      <w:bookmarkEnd w:id="301"/>
      <w:bookmarkEnd w:id="302"/>
    </w:p>
    <w:p w14:paraId="3CF5CA97" w14:textId="77777777" w:rsidR="00DA57E9" w:rsidRDefault="0062531B">
      <w:pPr>
        <w:pStyle w:val="4"/>
      </w:pPr>
      <w:bookmarkStart w:id="303" w:name="_Toc60776820"/>
      <w:bookmarkStart w:id="304" w:name="_Toc139045081"/>
      <w:r>
        <w:t>5.3.9.1</w:t>
      </w:r>
      <w:r>
        <w:tab/>
        <w:t>General</w:t>
      </w:r>
      <w:bookmarkEnd w:id="303"/>
      <w:bookmarkEnd w:id="304"/>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4"/>
      </w:pPr>
      <w:bookmarkStart w:id="305" w:name="_Toc60776821"/>
      <w:bookmarkStart w:id="306" w:name="_Toc139045082"/>
      <w:r>
        <w:t>5.3.9.2</w:t>
      </w:r>
      <w:r>
        <w:tab/>
        <w:t>Initiation</w:t>
      </w:r>
      <w:bookmarkEnd w:id="305"/>
      <w:bookmarkEnd w:id="306"/>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3"/>
        <w:rPr>
          <w:rFonts w:eastAsia="MS Mincho"/>
        </w:rPr>
      </w:pPr>
      <w:bookmarkStart w:id="307" w:name="_Toc139045083"/>
      <w:bookmarkStart w:id="308" w:name="_Toc60776822"/>
      <w:r>
        <w:t>5.3.10</w:t>
      </w:r>
      <w:r>
        <w:tab/>
        <w:t>Radio link failure related actions</w:t>
      </w:r>
      <w:bookmarkEnd w:id="307"/>
      <w:bookmarkEnd w:id="308"/>
    </w:p>
    <w:p w14:paraId="3CF5CAA0" w14:textId="77777777" w:rsidR="00DA57E9" w:rsidRDefault="0062531B">
      <w:pPr>
        <w:pStyle w:val="4"/>
        <w:rPr>
          <w:rFonts w:eastAsia="MS Mincho"/>
        </w:rPr>
      </w:pPr>
      <w:bookmarkStart w:id="309" w:name="_Toc60776823"/>
      <w:bookmarkStart w:id="310" w:name="_Toc139045084"/>
      <w:r>
        <w:rPr>
          <w:rFonts w:eastAsia="MS Mincho"/>
        </w:rPr>
        <w:t>5.3.10.1</w:t>
      </w:r>
      <w:r>
        <w:rPr>
          <w:rFonts w:eastAsia="MS Mincho"/>
        </w:rPr>
        <w:tab/>
        <w:t>Detection of physical layer problems in RRC_CONNECTED</w:t>
      </w:r>
      <w:bookmarkEnd w:id="309"/>
      <w:bookmarkEnd w:id="310"/>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4"/>
        <w:rPr>
          <w:rFonts w:eastAsia="MS Mincho"/>
        </w:rPr>
      </w:pPr>
      <w:bookmarkStart w:id="311" w:name="_Toc139045085"/>
      <w:bookmarkStart w:id="312" w:name="_Toc60776824"/>
      <w:r>
        <w:t>5.3.10.2</w:t>
      </w:r>
      <w:r>
        <w:tab/>
        <w:t>Recovery of physical layer problems</w:t>
      </w:r>
      <w:bookmarkEnd w:id="311"/>
      <w:bookmarkEnd w:id="312"/>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lastRenderedPageBreak/>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4"/>
        <w:rPr>
          <w:rFonts w:eastAsia="MS Mincho"/>
        </w:rPr>
      </w:pPr>
      <w:bookmarkStart w:id="313" w:name="_Toc60776825"/>
      <w:bookmarkStart w:id="314" w:name="_Toc139045086"/>
      <w:r>
        <w:t>5.3.10.3</w:t>
      </w:r>
      <w:r>
        <w:tab/>
        <w:t>Detection of radio link failure</w:t>
      </w:r>
      <w:bookmarkEnd w:id="313"/>
      <w:bookmarkEnd w:id="314"/>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lastRenderedPageBreak/>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lastRenderedPageBreak/>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4"/>
        <w:rPr>
          <w:rFonts w:eastAsia="MS Mincho"/>
        </w:rPr>
      </w:pPr>
      <w:bookmarkStart w:id="315" w:name="_Toc139045087"/>
      <w:bookmarkStart w:id="316" w:name="_Toc60776826"/>
      <w:r>
        <w:t>5.3.10.4</w:t>
      </w:r>
      <w:r>
        <w:tab/>
        <w:t>RLF cause determination</w:t>
      </w:r>
      <w:bookmarkEnd w:id="315"/>
      <w:bookmarkEnd w:id="316"/>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4"/>
        <w:rPr>
          <w:rFonts w:eastAsia="MS Mincho"/>
        </w:rPr>
      </w:pPr>
      <w:bookmarkStart w:id="317" w:name="_Toc139045088"/>
      <w:bookmarkStart w:id="318" w:name="_Toc60776827"/>
      <w:r>
        <w:t>5.3.10.</w:t>
      </w:r>
      <w:r>
        <w:rPr>
          <w:lang w:eastAsia="zh-CN"/>
        </w:rPr>
        <w:t>5</w:t>
      </w:r>
      <w:r>
        <w:tab/>
        <w:t xml:space="preserve">RLF </w:t>
      </w:r>
      <w:r>
        <w:rPr>
          <w:lang w:eastAsia="zh-CN"/>
        </w:rPr>
        <w:t>report content</w:t>
      </w:r>
      <w:r>
        <w:t xml:space="preserve"> determination</w:t>
      </w:r>
      <w:bookmarkEnd w:id="317"/>
      <w:bookmarkEnd w:id="318"/>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lastRenderedPageBreak/>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lastRenderedPageBreak/>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等线"/>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lastRenderedPageBreak/>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等线"/>
          <w:lang w:eastAsia="zh-CN"/>
        </w:rPr>
      </w:pPr>
      <w:r>
        <w:rPr>
          <w:lang w:eastAsia="zh-CN"/>
        </w:rPr>
        <w:t>1</w:t>
      </w:r>
      <w:r>
        <w:t>&gt;</w:t>
      </w:r>
      <w:r>
        <w:rPr>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F5CB47" w14:textId="77777777" w:rsidR="00DA57E9" w:rsidRDefault="0062531B">
      <w:pPr>
        <w:pStyle w:val="B1"/>
        <w:rPr>
          <w:rFonts w:eastAsia="等线"/>
          <w:lang w:eastAsia="zh-CN"/>
        </w:rPr>
      </w:pPr>
      <w:r>
        <w:rPr>
          <w:lang w:eastAsia="zh-CN"/>
        </w:rPr>
        <w:t>1</w:t>
      </w:r>
      <w:r>
        <w:t>&gt;</w:t>
      </w:r>
      <w:r>
        <w:rPr>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3"/>
        <w:rPr>
          <w:rFonts w:eastAsia="MS Mincho"/>
        </w:rPr>
      </w:pPr>
      <w:bookmarkStart w:id="319" w:name="_Toc60776828"/>
      <w:bookmarkStart w:id="320" w:name="_Toc139045089"/>
      <w:r>
        <w:rPr>
          <w:rFonts w:eastAsia="MS Mincho"/>
        </w:rPr>
        <w:t>5.3.11</w:t>
      </w:r>
      <w:r>
        <w:rPr>
          <w:rFonts w:eastAsia="MS Mincho"/>
        </w:rPr>
        <w:tab/>
        <w:t>UE actions upon going to RRC_IDLE</w:t>
      </w:r>
      <w:bookmarkEnd w:id="319"/>
      <w:bookmarkEnd w:id="320"/>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lastRenderedPageBreak/>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lastRenderedPageBreak/>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21" w:name="_Toc60776829"/>
      <w:r>
        <w:t>NOTE 2:</w:t>
      </w:r>
      <w:r>
        <w:tab/>
        <w:t>It is left to UE implementation whether to stop T430, if running, when going to RRC_IDLE.</w:t>
      </w:r>
    </w:p>
    <w:p w14:paraId="3CF5CB7A" w14:textId="77777777" w:rsidR="00DA57E9" w:rsidRDefault="0062531B">
      <w:pPr>
        <w:pStyle w:val="3"/>
        <w:rPr>
          <w:rFonts w:eastAsia="MS Mincho"/>
        </w:rPr>
      </w:pPr>
      <w:bookmarkStart w:id="322" w:name="_Toc139045090"/>
      <w:r>
        <w:rPr>
          <w:rFonts w:eastAsia="MS Mincho"/>
        </w:rPr>
        <w:t>5.3.12</w:t>
      </w:r>
      <w:r>
        <w:rPr>
          <w:rFonts w:eastAsia="MS Mincho"/>
        </w:rPr>
        <w:tab/>
        <w:t>UE actions upon PUCCH/SRS release request</w:t>
      </w:r>
      <w:bookmarkEnd w:id="321"/>
      <w:bookmarkEnd w:id="322"/>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3"/>
      </w:pPr>
      <w:bookmarkStart w:id="323" w:name="_Toc60776830"/>
      <w:bookmarkStart w:id="324" w:name="_Toc139045091"/>
      <w:r>
        <w:t>5.3.13</w:t>
      </w:r>
      <w:r>
        <w:tab/>
        <w:t>RRC connection resume</w:t>
      </w:r>
      <w:bookmarkEnd w:id="323"/>
      <w:bookmarkEnd w:id="324"/>
    </w:p>
    <w:p w14:paraId="3CF5CB83" w14:textId="77777777" w:rsidR="00DA57E9" w:rsidRDefault="0062531B">
      <w:pPr>
        <w:pStyle w:val="4"/>
      </w:pPr>
      <w:bookmarkStart w:id="325" w:name="_Toc60776831"/>
      <w:bookmarkStart w:id="326" w:name="_Toc139045092"/>
      <w:r>
        <w:t>5.3.13.1</w:t>
      </w:r>
      <w:r>
        <w:tab/>
        <w:t>General</w:t>
      </w:r>
      <w:bookmarkEnd w:id="325"/>
      <w:bookmarkEnd w:id="326"/>
    </w:p>
    <w:p w14:paraId="3CF5CB84" w14:textId="77777777" w:rsidR="00DA57E9" w:rsidRDefault="0062531B">
      <w:pPr>
        <w:pStyle w:val="TH"/>
      </w:pPr>
      <w:r>
        <w:object w:dxaOrig="5196" w:dyaOrig="2327" w14:anchorId="3CF66C2D">
          <v:shape id="_x0000_i1036" type="#_x0000_t75" style="width:260.3pt;height:116.3pt" o:ole="">
            <v:imagedata r:id="rId41" o:title="" croptop="-1873f" cropbottom="8001f" cropright="2479f"/>
          </v:shape>
          <o:OLEObject Type="Embed" ProgID="Mscgen.Chart" ShapeID="_x0000_i1036" DrawAspect="Content" ObjectID="_1756880262" r:id="rId42"/>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6pt;height:127.95pt" o:ole="">
            <v:imagedata r:id="rId43" o:title=""/>
          </v:shape>
          <o:OLEObject Type="Embed" ProgID="Mscgen.Chart" ShapeID="_x0000_i1037" DrawAspect="Content" ObjectID="_1756880263" r:id="rId44"/>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6pt;height:102.45pt" o:ole="">
            <v:imagedata r:id="rId45" o:title=""/>
          </v:shape>
          <o:OLEObject Type="Embed" ProgID="Mscgen.Chart" ShapeID="_x0000_i1038" DrawAspect="Content" ObjectID="_1756880264" r:id="rId46"/>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6pt;height:102.45pt" o:ole="">
            <v:imagedata r:id="rId47" o:title=""/>
          </v:shape>
          <o:OLEObject Type="Embed" ProgID="Mscgen.Chart" ShapeID="_x0000_i1039" DrawAspect="Content" ObjectID="_1756880265" r:id="rId48"/>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6pt;height:102.45pt" o:ole="">
            <v:imagedata r:id="rId49" o:title=""/>
          </v:shape>
          <o:OLEObject Type="Embed" ProgID="Mscgen.Chart" ShapeID="_x0000_i1040" DrawAspect="Content" ObjectID="_1756880266" r:id="rId50"/>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4"/>
      </w:pPr>
      <w:bookmarkStart w:id="327" w:name="_Toc60776832"/>
      <w:bookmarkStart w:id="328" w:name="_Toc139045093"/>
      <w:r>
        <w:t>5.3.13.1a</w:t>
      </w:r>
      <w:r>
        <w:tab/>
        <w:t>Conditions for resuming RRC Connection for NR sidelink communication</w:t>
      </w:r>
      <w:bookmarkEnd w:id="327"/>
      <w:r>
        <w:t>/discovery/V2X sidelink communication</w:t>
      </w:r>
      <w:bookmarkEnd w:id="328"/>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4"/>
      </w:pPr>
      <w:bookmarkStart w:id="329" w:name="_Toc139045094"/>
      <w:bookmarkStart w:id="330" w:name="_Hlk85563926"/>
      <w:bookmarkStart w:id="331" w:name="_Toc60776833"/>
      <w:r>
        <w:t>5.3.13.1b</w:t>
      </w:r>
      <w:r>
        <w:tab/>
        <w:t>Conditions for initiating SDT</w:t>
      </w:r>
      <w:bookmarkEnd w:id="329"/>
    </w:p>
    <w:bookmarkEnd w:id="330"/>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4"/>
      </w:pPr>
      <w:bookmarkStart w:id="332" w:name="_Toc139045095"/>
      <w:r>
        <w:t>5.3.13.2</w:t>
      </w:r>
      <w:r>
        <w:tab/>
        <w:t>Initiation</w:t>
      </w:r>
      <w:bookmarkEnd w:id="331"/>
      <w:bookmarkEnd w:id="332"/>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lastRenderedPageBreak/>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33"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33"/>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lastRenderedPageBreak/>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3CF5CBC7"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等线"/>
          <w:lang w:eastAsia="zh-CN"/>
        </w:rPr>
        <w:t>2&gt;</w:t>
      </w:r>
      <w:r>
        <w:rPr>
          <w:rFonts w:eastAsia="等线"/>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lastRenderedPageBreak/>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34" w:name="OLE_LINK9"/>
      <w:bookmarkStart w:id="335" w:name="OLE_LINK10"/>
      <w:r>
        <w:rPr>
          <w:i/>
        </w:rPr>
        <w:t>obtainCommonLocation</w:t>
      </w:r>
      <w:bookmarkEnd w:id="334"/>
      <w:bookmarkEnd w:id="335"/>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36" w:name="_Hlk85564571"/>
      <w:r>
        <w:tab/>
        <w:t xml:space="preserve">if the resume procedure is initiated </w:t>
      </w:r>
      <w:bookmarkEnd w:id="336"/>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lastRenderedPageBreak/>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4"/>
      </w:pPr>
      <w:bookmarkStart w:id="337" w:name="_Toc60776834"/>
      <w:bookmarkStart w:id="338"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37"/>
      <w:bookmarkEnd w:id="338"/>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39" w:name="_Hlk95766388"/>
      <w:bookmarkStart w:id="340" w:name="_Hlk95515094"/>
      <w:r>
        <w:t xml:space="preserve">received in the previous </w:t>
      </w:r>
      <w:r>
        <w:rPr>
          <w:i/>
          <w:iCs/>
        </w:rPr>
        <w:t>RRCRelease</w:t>
      </w:r>
      <w:r>
        <w:t xml:space="preserve"> message and stored in the UE Inactive AS Context</w:t>
      </w:r>
      <w:bookmarkEnd w:id="339"/>
      <w:bookmarkEnd w:id="340"/>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lastRenderedPageBreak/>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4"/>
      </w:pPr>
      <w:bookmarkStart w:id="341" w:name="_Toc139045097"/>
      <w:bookmarkStart w:id="342" w:name="_Toc60776835"/>
      <w:r>
        <w:t>5.3.13.4</w:t>
      </w:r>
      <w:r>
        <w:tab/>
        <w:t xml:space="preserve">Reception of the </w:t>
      </w:r>
      <w:r>
        <w:rPr>
          <w:i/>
        </w:rPr>
        <w:t>RRCResume</w:t>
      </w:r>
      <w:r>
        <w:t xml:space="preserve"> by the UE</w:t>
      </w:r>
      <w:bookmarkEnd w:id="341"/>
      <w:bookmarkEnd w:id="342"/>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lastRenderedPageBreak/>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等线"/>
        </w:rPr>
      </w:pPr>
      <w:r>
        <w:rPr>
          <w:rFonts w:eastAsia="等线"/>
        </w:rPr>
        <w:t>2&gt;</w:t>
      </w:r>
      <w:r>
        <w:rPr>
          <w:rFonts w:eastAsia="等线"/>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43" w:name="_Hlk95515147"/>
      <w:r>
        <w:t>1&gt;</w:t>
      </w:r>
      <w:r>
        <w:tab/>
        <w:t xml:space="preserve">store the used </w:t>
      </w:r>
      <w:r>
        <w:rPr>
          <w:i/>
          <w:iCs/>
        </w:rPr>
        <w:t>nextHopChainingCount</w:t>
      </w:r>
      <w:r>
        <w:t xml:space="preserve"> value associated to the current K</w:t>
      </w:r>
      <w:r>
        <w:rPr>
          <w:vertAlign w:val="subscript"/>
        </w:rPr>
        <w:t>gNB</w:t>
      </w:r>
      <w:r>
        <w:t>;</w:t>
      </w:r>
    </w:p>
    <w:bookmarkEnd w:id="343"/>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lastRenderedPageBreak/>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44" w:author="Qualcomm Post123 (Umesh)" w:date="2023-09-12T16:31:00Z"/>
        </w:rPr>
      </w:pPr>
      <w:ins w:id="345"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46" w:author="Qualcomm Post123 (Umesh)" w:date="2023-09-12T16:31:00Z"/>
        </w:rPr>
      </w:pPr>
      <w:ins w:id="347"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lastRenderedPageBreak/>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lastRenderedPageBreak/>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CA5"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CA6"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CF5CCA7" w14:textId="77777777" w:rsidR="00DA57E9" w:rsidRDefault="0062531B">
      <w:pPr>
        <w:pStyle w:val="B3"/>
        <w:rPr>
          <w:rFonts w:eastAsia="等线"/>
          <w:lang w:eastAsia="zh-CN"/>
        </w:rPr>
      </w:pPr>
      <w:r>
        <w:rPr>
          <w:rFonts w:eastAsia="等线"/>
          <w:lang w:eastAsia="zh-CN"/>
        </w:rPr>
        <w:t>3&gt;</w:t>
      </w:r>
      <w:r>
        <w:rPr>
          <w:rFonts w:eastAsia="等线"/>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48" w:author="Qualcomm Post123 (Umesh)" w:date="2023-09-12T16:32:00Z"/>
        </w:rPr>
      </w:pPr>
      <w:ins w:id="349" w:author="Qualcomm Post123 (Umesh)" w:date="2023-09-12T16:32:00Z">
        <w:r>
          <w:t>2&gt;</w:t>
        </w:r>
        <w:r>
          <w:tab/>
          <w:t>if the UE has flight path information available:</w:t>
        </w:r>
      </w:ins>
    </w:p>
    <w:p w14:paraId="3CF5CCC7" w14:textId="77777777" w:rsidR="00DA57E9" w:rsidRDefault="0062531B">
      <w:pPr>
        <w:pStyle w:val="B3"/>
        <w:rPr>
          <w:ins w:id="350" w:author="Qualcomm Post123 (Umesh)" w:date="2023-09-12T16:32:00Z"/>
        </w:rPr>
      </w:pPr>
      <w:ins w:id="351" w:author="Qualcomm Post123 (Umesh)" w:date="2023-09-12T16:32:00Z">
        <w:r>
          <w:t>3&gt;</w:t>
        </w:r>
        <w:r>
          <w:tab/>
          <w:t>if the UE had not previously provided a flight path information; or</w:t>
        </w:r>
      </w:ins>
    </w:p>
    <w:p w14:paraId="3CF5CCC8" w14:textId="77777777" w:rsidR="00DA57E9" w:rsidRDefault="0062531B">
      <w:pPr>
        <w:pStyle w:val="B3"/>
        <w:rPr>
          <w:ins w:id="352" w:author="Qualcomm Post123 (Umesh)" w:date="2023-09-12T16:32:00Z"/>
        </w:rPr>
      </w:pPr>
      <w:ins w:id="353"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77777777" w:rsidR="00DA57E9" w:rsidRDefault="0062531B">
      <w:pPr>
        <w:pStyle w:val="B3"/>
        <w:rPr>
          <w:ins w:id="354" w:author="Qualcomm Post123 (Umesh)" w:date="2023-09-12T16:32:00Z"/>
        </w:rPr>
      </w:pPr>
      <w:ins w:id="355"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356"/>
        <w:r>
          <w:t>distance</w:t>
        </w:r>
      </w:ins>
      <w:commentRangeEnd w:id="356"/>
      <w:r>
        <w:commentReference w:id="356"/>
      </w:r>
      <w:ins w:id="357"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58" w:author="Qualcomm Post123 (Umesh)" w:date="2023-09-12T16:32:00Z"/>
        </w:rPr>
      </w:pPr>
      <w:ins w:id="359"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60" w:author="Qualcomm Post123 (Umesh)" w:date="2023-09-12T16:32:00Z"/>
        </w:rPr>
      </w:pPr>
      <w:ins w:id="361"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4"/>
      </w:pPr>
      <w:bookmarkStart w:id="362" w:name="_Toc139045098"/>
      <w:bookmarkStart w:id="363" w:name="_Toc60776836"/>
      <w:r>
        <w:t>5.3.13.5</w:t>
      </w:r>
      <w:r>
        <w:tab/>
        <w:t>Handling of failure to resume RRC Connection</w:t>
      </w:r>
      <w:bookmarkEnd w:id="362"/>
      <w:bookmarkEnd w:id="363"/>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等线"/>
        </w:rPr>
        <w:t>2&gt;</w:t>
      </w:r>
      <w:r>
        <w:rPr>
          <w:rFonts w:eastAsia="等线"/>
        </w:rPr>
        <w:tab/>
        <w:t>if the UE supports multiple CEF report:</w:t>
      </w:r>
    </w:p>
    <w:p w14:paraId="3CF5CCD3" w14:textId="77777777" w:rsidR="00DA57E9" w:rsidRDefault="0062531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F5CCD4" w14:textId="77777777" w:rsidR="00DA57E9" w:rsidRDefault="0062531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CF5CCD5" w14:textId="77777777" w:rsidR="00DA57E9" w:rsidRDefault="0062531B">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F5CCD6"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CF5CCD7" w14:textId="77777777" w:rsidR="00DA57E9" w:rsidRDefault="0062531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CF5CCD8" w14:textId="77777777" w:rsidR="00DA57E9" w:rsidRDefault="0062531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CF5CCD9"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F5CCDA" w14:textId="77777777" w:rsidR="00DA57E9" w:rsidRDefault="0062531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CF5CCDB" w14:textId="77777777" w:rsidR="00DA57E9" w:rsidRDefault="0062531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F5CCDC" w14:textId="77777777" w:rsidR="00DA57E9" w:rsidRDefault="0062531B">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CF5CCE4" w14:textId="77777777" w:rsidR="00DA57E9" w:rsidRDefault="0062531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64"/>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4"/>
      </w:pPr>
      <w:bookmarkStart w:id="365" w:name="_Toc60776837"/>
      <w:bookmarkStart w:id="366" w:name="_Toc139045099"/>
      <w:r>
        <w:lastRenderedPageBreak/>
        <w:t>5.3.13.6</w:t>
      </w:r>
      <w:r>
        <w:tab/>
        <w:t>Cell re-selection or cell selection or L2 U2N relay (re)selection while T390, T319 or T302 is running or SDT procedure is ongoing (UE in RRC_INACTIVE)</w:t>
      </w:r>
      <w:bookmarkEnd w:id="365"/>
      <w:r>
        <w:t xml:space="preserve"> or SRS transmission in RRC_INACTIVE is configured</w:t>
      </w:r>
      <w:bookmarkEnd w:id="366"/>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6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4"/>
      </w:pPr>
      <w:bookmarkStart w:id="368" w:name="_Toc139045100"/>
      <w:r>
        <w:t>5.3.13.7</w:t>
      </w:r>
      <w:r>
        <w:tab/>
        <w:t xml:space="preserve">Reception of the </w:t>
      </w:r>
      <w:r>
        <w:rPr>
          <w:i/>
        </w:rPr>
        <w:t xml:space="preserve">RRCSetup </w:t>
      </w:r>
      <w:r>
        <w:t>by the UE</w:t>
      </w:r>
      <w:bookmarkEnd w:id="367"/>
      <w:bookmarkEnd w:id="368"/>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4"/>
      </w:pPr>
      <w:bookmarkStart w:id="369" w:name="_Toc60776839"/>
      <w:bookmarkStart w:id="370" w:name="_Toc139045101"/>
      <w:r>
        <w:t>5.3.13.8</w:t>
      </w:r>
      <w:r>
        <w:tab/>
        <w:t>RNA update</w:t>
      </w:r>
      <w:bookmarkEnd w:id="369"/>
      <w:bookmarkEnd w:id="370"/>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4"/>
      </w:pPr>
      <w:bookmarkStart w:id="371" w:name="_Toc60776840"/>
      <w:bookmarkStart w:id="372" w:name="_Toc139045102"/>
      <w:r>
        <w:lastRenderedPageBreak/>
        <w:t>5.3.13.9</w:t>
      </w:r>
      <w:r>
        <w:tab/>
        <w:t xml:space="preserve">Reception of the </w:t>
      </w:r>
      <w:r>
        <w:rPr>
          <w:i/>
        </w:rPr>
        <w:t>RRCRelease</w:t>
      </w:r>
      <w:r>
        <w:t xml:space="preserve"> by the UE</w:t>
      </w:r>
      <w:bookmarkEnd w:id="371"/>
      <w:bookmarkEnd w:id="372"/>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4"/>
      </w:pPr>
      <w:bookmarkStart w:id="373" w:name="_Toc60776841"/>
      <w:bookmarkStart w:id="374" w:name="_Toc139045103"/>
      <w:r>
        <w:t>5.3.13.10</w:t>
      </w:r>
      <w:r>
        <w:tab/>
        <w:t xml:space="preserve">Reception of the </w:t>
      </w:r>
      <w:r>
        <w:rPr>
          <w:i/>
        </w:rPr>
        <w:t>RRCReject</w:t>
      </w:r>
      <w:r>
        <w:t xml:space="preserve"> by the UE</w:t>
      </w:r>
      <w:bookmarkEnd w:id="373"/>
      <w:bookmarkEnd w:id="374"/>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4"/>
      </w:pPr>
      <w:bookmarkStart w:id="375" w:name="_Toc60776842"/>
      <w:bookmarkStart w:id="376" w:name="_Toc139045104"/>
      <w:r>
        <w:t>5.3.13.11</w:t>
      </w:r>
      <w:r>
        <w:tab/>
      </w:r>
      <w:r>
        <w:rPr>
          <w:lang w:eastAsia="zh-CN"/>
        </w:rPr>
        <w:t xml:space="preserve">Inability to comply with </w:t>
      </w:r>
      <w:r>
        <w:rPr>
          <w:i/>
          <w:lang w:eastAsia="zh-CN"/>
        </w:rPr>
        <w:t>RRCResume</w:t>
      </w:r>
      <w:bookmarkEnd w:id="375"/>
      <w:bookmarkEnd w:id="376"/>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4"/>
        <w:rPr>
          <w:rFonts w:eastAsia="Malgun Gothic"/>
        </w:rPr>
      </w:pPr>
      <w:bookmarkStart w:id="377" w:name="_Toc60776843"/>
      <w:bookmarkStart w:id="378" w:name="_Toc139045105"/>
      <w:r>
        <w:rPr>
          <w:rFonts w:eastAsia="Malgun Gothic"/>
        </w:rPr>
        <w:t>5.3.13.12</w:t>
      </w:r>
      <w:r>
        <w:rPr>
          <w:rFonts w:eastAsia="Malgun Gothic"/>
        </w:rPr>
        <w:tab/>
        <w:t>Inter RAT cell reselection</w:t>
      </w:r>
      <w:bookmarkEnd w:id="377"/>
      <w:bookmarkEnd w:id="378"/>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3"/>
        <w:rPr>
          <w:rFonts w:eastAsia="Malgun Gothic"/>
        </w:rPr>
      </w:pPr>
      <w:bookmarkStart w:id="379" w:name="_Toc60776844"/>
      <w:bookmarkStart w:id="380" w:name="_Toc139045106"/>
      <w:r>
        <w:rPr>
          <w:rFonts w:eastAsia="Malgun Gothic"/>
        </w:rPr>
        <w:t>5.3.14</w:t>
      </w:r>
      <w:r>
        <w:rPr>
          <w:rFonts w:eastAsia="Malgun Gothic"/>
        </w:rPr>
        <w:tab/>
        <w:t>Unified Access Control</w:t>
      </w:r>
      <w:bookmarkEnd w:id="379"/>
      <w:bookmarkEnd w:id="380"/>
    </w:p>
    <w:p w14:paraId="3CF5CD1E" w14:textId="77777777" w:rsidR="00DA57E9" w:rsidRDefault="0062531B">
      <w:pPr>
        <w:pStyle w:val="4"/>
      </w:pPr>
      <w:bookmarkStart w:id="381" w:name="_Toc139045107"/>
      <w:bookmarkStart w:id="382" w:name="_Toc60776845"/>
      <w:r>
        <w:t>5.3.14.1</w:t>
      </w:r>
      <w:r>
        <w:tab/>
        <w:t>General</w:t>
      </w:r>
      <w:bookmarkEnd w:id="381"/>
      <w:bookmarkEnd w:id="382"/>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4"/>
      </w:pPr>
      <w:bookmarkStart w:id="383" w:name="_Toc139045108"/>
      <w:bookmarkStart w:id="384" w:name="_Toc60776846"/>
      <w:r>
        <w:t>5.3.14.2</w:t>
      </w:r>
      <w:r>
        <w:tab/>
        <w:t>Initiation</w:t>
      </w:r>
      <w:bookmarkEnd w:id="383"/>
      <w:bookmarkEnd w:id="384"/>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lastRenderedPageBreak/>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lastRenderedPageBreak/>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4"/>
        <w:rPr>
          <w:rFonts w:eastAsia="Malgun Gothic"/>
        </w:rPr>
      </w:pPr>
      <w:bookmarkStart w:id="385" w:name="_Toc139045109"/>
      <w:bookmarkStart w:id="386" w:name="_Toc60776847"/>
      <w:r>
        <w:rPr>
          <w:rFonts w:eastAsia="Malgun Gothic"/>
        </w:rPr>
        <w:t>5.3.14.3</w:t>
      </w:r>
      <w:r>
        <w:rPr>
          <w:rFonts w:eastAsia="Malgun Gothic"/>
        </w:rPr>
        <w:tab/>
        <w:t>Void</w:t>
      </w:r>
      <w:bookmarkEnd w:id="385"/>
      <w:bookmarkEnd w:id="386"/>
    </w:p>
    <w:p w14:paraId="3CF5CD57" w14:textId="77777777" w:rsidR="00DA57E9" w:rsidRDefault="0062531B">
      <w:pPr>
        <w:pStyle w:val="4"/>
        <w:rPr>
          <w:rFonts w:eastAsia="Malgun Gothic"/>
          <w:lang w:eastAsia="ko-KR"/>
        </w:rPr>
      </w:pPr>
      <w:bookmarkStart w:id="387" w:name="_Toc139045110"/>
      <w:bookmarkStart w:id="388" w:name="_Toc60776848"/>
      <w:r>
        <w:rPr>
          <w:rFonts w:eastAsia="Malgun Gothic"/>
        </w:rPr>
        <w:t>5.3.14.4</w:t>
      </w:r>
      <w:r>
        <w:rPr>
          <w:rFonts w:eastAsia="Malgun Gothic"/>
        </w:rPr>
        <w:tab/>
        <w:t>T302, T390 expiry or stop (Barring alleviation)</w:t>
      </w:r>
      <w:bookmarkEnd w:id="387"/>
      <w:bookmarkEnd w:id="388"/>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lastRenderedPageBreak/>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4"/>
        <w:rPr>
          <w:rFonts w:eastAsia="Malgun Gothic"/>
          <w:lang w:eastAsia="ko-KR"/>
        </w:rPr>
      </w:pPr>
      <w:bookmarkStart w:id="389" w:name="_Toc60776849"/>
      <w:bookmarkStart w:id="390" w:name="_Toc139045111"/>
      <w:r>
        <w:rPr>
          <w:rFonts w:eastAsia="Malgun Gothic"/>
        </w:rPr>
        <w:t>5.3.14.5</w:t>
      </w:r>
      <w:r>
        <w:rPr>
          <w:rFonts w:eastAsia="Malgun Gothic"/>
        </w:rPr>
        <w:tab/>
        <w:t>Access barring check</w:t>
      </w:r>
      <w:bookmarkEnd w:id="389"/>
      <w:bookmarkEnd w:id="390"/>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3"/>
        <w:rPr>
          <w:rFonts w:eastAsia="Malgun Gothic"/>
        </w:rPr>
      </w:pPr>
      <w:bookmarkStart w:id="391" w:name="_Toc60776850"/>
      <w:bookmarkStart w:id="392" w:name="_Toc139045112"/>
      <w:r>
        <w:rPr>
          <w:rFonts w:eastAsia="Malgun Gothic"/>
        </w:rPr>
        <w:lastRenderedPageBreak/>
        <w:t>5.3.15</w:t>
      </w:r>
      <w:r>
        <w:rPr>
          <w:rFonts w:eastAsia="Malgun Gothic"/>
        </w:rPr>
        <w:tab/>
        <w:t>RRC connection reject</w:t>
      </w:r>
      <w:bookmarkEnd w:id="391"/>
      <w:bookmarkEnd w:id="392"/>
    </w:p>
    <w:p w14:paraId="3CF5CD80" w14:textId="77777777" w:rsidR="00DA57E9" w:rsidRDefault="0062531B">
      <w:pPr>
        <w:pStyle w:val="4"/>
      </w:pPr>
      <w:bookmarkStart w:id="393" w:name="_Toc139045113"/>
      <w:bookmarkStart w:id="394" w:name="_Toc60776851"/>
      <w:r>
        <w:t>5.3.15.1</w:t>
      </w:r>
      <w:r>
        <w:tab/>
        <w:t>Initiation</w:t>
      </w:r>
      <w:bookmarkEnd w:id="393"/>
      <w:bookmarkEnd w:id="394"/>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4"/>
      </w:pPr>
      <w:bookmarkStart w:id="395" w:name="_Toc60776852"/>
      <w:bookmarkStart w:id="396" w:name="_Toc139045114"/>
      <w:r>
        <w:t>5.3.15.2</w:t>
      </w:r>
      <w:r>
        <w:tab/>
        <w:t xml:space="preserve">Reception of the </w:t>
      </w:r>
      <w:r>
        <w:rPr>
          <w:i/>
        </w:rPr>
        <w:t>RRCReject</w:t>
      </w:r>
      <w:r>
        <w:t xml:space="preserve"> by the UE</w:t>
      </w:r>
      <w:bookmarkEnd w:id="395"/>
      <w:bookmarkEnd w:id="396"/>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lastRenderedPageBreak/>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397" w:name="_Toc60776853"/>
      <w:bookmarkStart w:id="398" w:name="_Toc139045115"/>
      <w:r>
        <w:rPr>
          <w:b/>
          <w:bCs/>
          <w:color w:val="FF0000"/>
        </w:rPr>
        <w:lastRenderedPageBreak/>
        <w:t>Next Change</w:t>
      </w:r>
    </w:p>
    <w:p w14:paraId="3CF5CDA4" w14:textId="77777777" w:rsidR="00DA57E9" w:rsidRDefault="0062531B">
      <w:pPr>
        <w:pStyle w:val="2"/>
      </w:pPr>
      <w:bookmarkStart w:id="399" w:name="_Toc60776865"/>
      <w:bookmarkStart w:id="400" w:name="_Toc139045127"/>
      <w:bookmarkEnd w:id="397"/>
      <w:bookmarkEnd w:id="398"/>
      <w:r>
        <w:t>5.5</w:t>
      </w:r>
      <w:r>
        <w:tab/>
        <w:t>Measurements</w:t>
      </w:r>
      <w:bookmarkEnd w:id="399"/>
      <w:bookmarkEnd w:id="400"/>
    </w:p>
    <w:p w14:paraId="3CF5CDA5" w14:textId="77777777" w:rsidR="00DA57E9" w:rsidRDefault="0062531B">
      <w:pPr>
        <w:pStyle w:val="3"/>
      </w:pPr>
      <w:bookmarkStart w:id="401" w:name="_Toc60776866"/>
      <w:bookmarkStart w:id="402" w:name="_Toc139045128"/>
      <w:r>
        <w:t>5.5.1</w:t>
      </w:r>
      <w:r>
        <w:tab/>
        <w:t>Introduction</w:t>
      </w:r>
      <w:bookmarkEnd w:id="401"/>
      <w:bookmarkEnd w:id="402"/>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lastRenderedPageBreak/>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3"/>
      </w:pPr>
      <w:bookmarkStart w:id="403" w:name="_Toc60776867"/>
      <w:bookmarkStart w:id="404" w:name="_Toc139045129"/>
      <w:r>
        <w:t>5.5.2</w:t>
      </w:r>
      <w:r>
        <w:tab/>
        <w:t>Measurement configuration</w:t>
      </w:r>
      <w:bookmarkEnd w:id="403"/>
      <w:bookmarkEnd w:id="404"/>
    </w:p>
    <w:p w14:paraId="3CF5CDE0" w14:textId="77777777" w:rsidR="00DA57E9" w:rsidRDefault="0062531B">
      <w:pPr>
        <w:pStyle w:val="4"/>
      </w:pPr>
      <w:bookmarkStart w:id="405" w:name="_Toc60776868"/>
      <w:bookmarkStart w:id="406" w:name="_Toc139045130"/>
      <w:r>
        <w:t>5.5.2.1</w:t>
      </w:r>
      <w:r>
        <w:tab/>
        <w:t>General</w:t>
      </w:r>
      <w:bookmarkEnd w:id="405"/>
      <w:bookmarkEnd w:id="406"/>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lastRenderedPageBreak/>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lastRenderedPageBreak/>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4"/>
      </w:pPr>
      <w:bookmarkStart w:id="407" w:name="_Toc60776869"/>
      <w:bookmarkStart w:id="408" w:name="_Toc139045131"/>
      <w:r>
        <w:t>5.5.2.2</w:t>
      </w:r>
      <w:r>
        <w:tab/>
        <w:t>Measurement identity removal</w:t>
      </w:r>
      <w:bookmarkEnd w:id="407"/>
      <w:bookmarkEnd w:id="408"/>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4"/>
      </w:pPr>
      <w:bookmarkStart w:id="409" w:name="_Toc139045132"/>
      <w:bookmarkStart w:id="410" w:name="_Toc60776870"/>
      <w:r>
        <w:t>5.5.2.3</w:t>
      </w:r>
      <w:r>
        <w:tab/>
        <w:t>Measurement identity addition/modification</w:t>
      </w:r>
      <w:bookmarkEnd w:id="409"/>
      <w:bookmarkEnd w:id="410"/>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lastRenderedPageBreak/>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lastRenderedPageBreak/>
        <w:t>4&gt;</w:t>
      </w:r>
      <w:r>
        <w:tab/>
        <w:t xml:space="preserve">start timer T322 with the timer value set to 24 seconds for this </w:t>
      </w:r>
      <w:r>
        <w:rPr>
          <w:i/>
        </w:rPr>
        <w:t>measId</w:t>
      </w:r>
      <w:r>
        <w:t>.</w:t>
      </w:r>
    </w:p>
    <w:p w14:paraId="3CF5CE39" w14:textId="77777777" w:rsidR="00DA57E9" w:rsidRDefault="0062531B">
      <w:pPr>
        <w:pStyle w:val="4"/>
      </w:pPr>
      <w:bookmarkStart w:id="411" w:name="_Toc60776871"/>
      <w:bookmarkStart w:id="412" w:name="_Toc139045133"/>
      <w:r>
        <w:t>5.5.2.4</w:t>
      </w:r>
      <w:r>
        <w:tab/>
        <w:t>Measurement object removal</w:t>
      </w:r>
      <w:bookmarkEnd w:id="411"/>
      <w:bookmarkEnd w:id="412"/>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4"/>
      </w:pPr>
      <w:bookmarkStart w:id="413" w:name="_Toc139045134"/>
      <w:bookmarkStart w:id="414" w:name="_Toc60776872"/>
      <w:r>
        <w:t>5.5.2.5</w:t>
      </w:r>
      <w:r>
        <w:tab/>
        <w:t>Measurement object addition/modification</w:t>
      </w:r>
      <w:bookmarkEnd w:id="413"/>
      <w:bookmarkEnd w:id="414"/>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lastRenderedPageBreak/>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4"/>
      </w:pPr>
      <w:bookmarkStart w:id="415" w:name="_Toc60776873"/>
      <w:bookmarkStart w:id="416" w:name="_Toc139045135"/>
      <w:r>
        <w:t>5.5.2.6</w:t>
      </w:r>
      <w:r>
        <w:tab/>
        <w:t>Reporting configuration removal</w:t>
      </w:r>
      <w:bookmarkEnd w:id="415"/>
      <w:bookmarkEnd w:id="416"/>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4"/>
      </w:pPr>
      <w:bookmarkStart w:id="417" w:name="_Toc139045136"/>
      <w:bookmarkStart w:id="418" w:name="_Toc60776874"/>
      <w:r>
        <w:t>5.5.2.7</w:t>
      </w:r>
      <w:r>
        <w:tab/>
        <w:t>Reporting configuration addition/modification</w:t>
      </w:r>
      <w:bookmarkEnd w:id="417"/>
      <w:bookmarkEnd w:id="418"/>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lastRenderedPageBreak/>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4"/>
      </w:pPr>
      <w:bookmarkStart w:id="419" w:name="_Toc139045137"/>
      <w:bookmarkStart w:id="420" w:name="_Toc60776875"/>
      <w:r>
        <w:t>5.5.2.8</w:t>
      </w:r>
      <w:r>
        <w:tab/>
        <w:t>Quantity configuration</w:t>
      </w:r>
      <w:bookmarkEnd w:id="419"/>
      <w:bookmarkEnd w:id="420"/>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4"/>
      </w:pPr>
      <w:bookmarkStart w:id="421" w:name="_Toc60776876"/>
      <w:bookmarkStart w:id="422" w:name="_Toc139045138"/>
      <w:r>
        <w:t>5.5.2.9</w:t>
      </w:r>
      <w:r>
        <w:tab/>
        <w:t>Measurement gap configuration</w:t>
      </w:r>
      <w:bookmarkEnd w:id="421"/>
      <w:bookmarkEnd w:id="422"/>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lastRenderedPageBreak/>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lastRenderedPageBreak/>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CF5CED8" w14:textId="77777777" w:rsidR="00DA57E9" w:rsidRDefault="0062531B">
      <w:pPr>
        <w:pStyle w:val="B3"/>
        <w:rPr>
          <w:rFonts w:eastAsia="等线"/>
          <w:lang w:eastAsia="zh-CN"/>
        </w:rPr>
      </w:pPr>
      <w:r>
        <w:rPr>
          <w:rFonts w:eastAsia="等线"/>
          <w:lang w:eastAsia="zh-CN"/>
        </w:rPr>
        <w:t>3&gt;</w:t>
      </w:r>
      <w:r>
        <w:rPr>
          <w:rFonts w:eastAsia="等线"/>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4"/>
      </w:pPr>
      <w:bookmarkStart w:id="423" w:name="_Toc60776877"/>
      <w:bookmarkStart w:id="424" w:name="_Toc139045139"/>
      <w:r>
        <w:t>5.5.2.10</w:t>
      </w:r>
      <w:r>
        <w:tab/>
        <w:t>Reference signal measurement timing configuration</w:t>
      </w:r>
      <w:bookmarkEnd w:id="423"/>
      <w:bookmarkEnd w:id="424"/>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lastRenderedPageBreak/>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4"/>
      </w:pPr>
      <w:bookmarkStart w:id="425" w:name="_Toc139045140"/>
      <w:bookmarkStart w:id="426" w:name="_Toc60776878"/>
      <w:r>
        <w:t>5.5.2.10a</w:t>
      </w:r>
      <w:r>
        <w:tab/>
      </w:r>
      <w:r>
        <w:rPr>
          <w:lang w:eastAsia="zh-CN"/>
        </w:rPr>
        <w:t>RSSI</w:t>
      </w:r>
      <w:r>
        <w:t xml:space="preserve"> measurement timing configuration</w:t>
      </w:r>
      <w:bookmarkEnd w:id="425"/>
      <w:bookmarkEnd w:id="426"/>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w:t>
      </w:r>
      <w:r>
        <w:lastRenderedPageBreak/>
        <w:t xml:space="preserve">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4"/>
      </w:pPr>
      <w:bookmarkStart w:id="427" w:name="_Toc60776879"/>
      <w:bookmarkStart w:id="428" w:name="_Toc139045141"/>
      <w:r>
        <w:t>5.5.2.11</w:t>
      </w:r>
      <w:r>
        <w:tab/>
        <w:t>Measurement gap sharing configuration</w:t>
      </w:r>
      <w:bookmarkEnd w:id="427"/>
      <w:bookmarkEnd w:id="428"/>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3"/>
      </w:pPr>
      <w:bookmarkStart w:id="429" w:name="_Toc139045142"/>
      <w:bookmarkStart w:id="430" w:name="_Toc60776880"/>
      <w:r>
        <w:t>5.5.3</w:t>
      </w:r>
      <w:r>
        <w:tab/>
        <w:t>Performing measurements</w:t>
      </w:r>
      <w:bookmarkEnd w:id="429"/>
      <w:bookmarkEnd w:id="430"/>
    </w:p>
    <w:p w14:paraId="3CF5CF07" w14:textId="77777777" w:rsidR="00DA57E9" w:rsidRDefault="0062531B">
      <w:pPr>
        <w:pStyle w:val="4"/>
      </w:pPr>
      <w:bookmarkStart w:id="431" w:name="_Toc60776881"/>
      <w:bookmarkStart w:id="432" w:name="_Toc139045143"/>
      <w:r>
        <w:t>5.5.3.1</w:t>
      </w:r>
      <w:r>
        <w:tab/>
        <w:t>General</w:t>
      </w:r>
      <w:bookmarkEnd w:id="431"/>
      <w:bookmarkEnd w:id="432"/>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等线"/>
        </w:rPr>
        <w:t>3&gt;</w:t>
      </w:r>
      <w:r>
        <w:rPr>
          <w:rFonts w:eastAsia="等线"/>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等线"/>
        </w:rPr>
        <w:t>3&gt;</w:t>
      </w:r>
      <w:r>
        <w:rPr>
          <w:rFonts w:eastAsia="等线"/>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lastRenderedPageBreak/>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lastRenderedPageBreak/>
        <w:t>6&gt;</w:t>
      </w:r>
      <w:r>
        <w:tab/>
        <w:t>perform RSRP measurements for the NR PSCell</w:t>
      </w:r>
      <w:r>
        <w:rPr>
          <w:lang w:eastAsia="zh-CN"/>
        </w:rPr>
        <w:t xml:space="preserve"> based on </w:t>
      </w:r>
      <w:r>
        <w:rPr>
          <w:rFonts w:eastAsia="宋体"/>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lastRenderedPageBreak/>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lastRenderedPageBreak/>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4"/>
      </w:pPr>
      <w:bookmarkStart w:id="433" w:name="_Toc60776882"/>
      <w:bookmarkStart w:id="434" w:name="_Toc139045144"/>
      <w:r>
        <w:t>5.5.3.2</w:t>
      </w:r>
      <w:r>
        <w:tab/>
        <w:t>Layer 3 filtering</w:t>
      </w:r>
      <w:bookmarkEnd w:id="433"/>
      <w:bookmarkEnd w:id="434"/>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35" w:author="Qualcomm Post123 (Umesh)" w:date="2023-09-13T13:02:00Z"/>
        </w:rPr>
      </w:pPr>
      <w:r>
        <w:t>NOTE 4:</w:t>
      </w:r>
      <w:r>
        <w:tab/>
        <w:t>For CLI-RSSI measurement, it is up to UE implementation whether to reset filtering upon BWP switch.</w:t>
      </w:r>
    </w:p>
    <w:p w14:paraId="3CF5CF8C" w14:textId="77777777" w:rsidR="00DA57E9" w:rsidRDefault="0062531B">
      <w:pPr>
        <w:pStyle w:val="NO"/>
      </w:pPr>
      <w:ins w:id="436" w:author="Qualcomm Post123 (Umesh)" w:date="2023-09-13T13:02:00Z">
        <w:r>
          <w:t>NOTE x:</w:t>
        </w:r>
        <w:r>
          <w:tab/>
          <w:t>For measurements for Aerial UE operation</w:t>
        </w:r>
      </w:ins>
      <w:ins w:id="437" w:author="Qualcomm Post123 (Umesh)" w:date="2023-09-13T13:05:00Z">
        <w:r>
          <w:t xml:space="preserve"> when multiple </w:t>
        </w:r>
        <w:commentRangeStart w:id="438"/>
        <w:r>
          <w:t xml:space="preserve">height </w:t>
        </w:r>
      </w:ins>
      <w:commentRangeEnd w:id="438"/>
      <w:ins w:id="439" w:author="Qualcomm Post123 (Umesh)" w:date="2023-09-13T13:08:00Z">
        <w:r>
          <w:rPr>
            <w:rStyle w:val="afc"/>
          </w:rPr>
          <w:commentReference w:id="438"/>
        </w:r>
      </w:ins>
      <w:ins w:id="440" w:author="Qualcomm Post123 (Umesh)" w:date="2023-09-13T13:05:00Z">
        <w:r>
          <w:t xml:space="preserve">regions </w:t>
        </w:r>
      </w:ins>
      <w:ins w:id="441" w:author="Qualcomm Post123 (Umesh)" w:date="2023-09-13T13:09:00Z">
        <w:r>
          <w:t>are</w:t>
        </w:r>
      </w:ins>
      <w:ins w:id="442" w:author="Qualcomm Post123 (Umesh)" w:date="2023-09-13T13:05:00Z">
        <w:r>
          <w:t xml:space="preserve"> configured</w:t>
        </w:r>
      </w:ins>
      <w:ins w:id="443" w:author="Qualcomm Post123 (Umesh)" w:date="2023-09-13T13:02:00Z">
        <w:r>
          <w:t xml:space="preserve">, </w:t>
        </w:r>
        <w:commentRangeStart w:id="444"/>
        <w:r>
          <w:t xml:space="preserve">it is up to UE implementation whether to reset </w:t>
        </w:r>
      </w:ins>
      <w:ins w:id="445" w:author="Qualcomm Post123 (Umesh)" w:date="2023-09-13T13:03:00Z">
        <w:r>
          <w:t xml:space="preserve">filtering upon entering a </w:t>
        </w:r>
      </w:ins>
      <w:ins w:id="446" w:author="Qualcomm Post123 (Umesh)" w:date="2023-09-13T13:05:00Z">
        <w:r>
          <w:t>different</w:t>
        </w:r>
      </w:ins>
      <w:ins w:id="447" w:author="Qualcomm Post123 (Umesh)" w:date="2023-09-13T13:03:00Z">
        <w:r>
          <w:t xml:space="preserve"> height region</w:t>
        </w:r>
      </w:ins>
      <w:commentRangeEnd w:id="444"/>
      <w:r w:rsidR="00967416">
        <w:rPr>
          <w:rStyle w:val="afc"/>
        </w:rPr>
        <w:commentReference w:id="444"/>
      </w:r>
      <w:ins w:id="448" w:author="Qualcomm Post123 (Umesh)" w:date="2023-09-13T13:03:00Z">
        <w:r>
          <w:t>.</w:t>
        </w:r>
      </w:ins>
    </w:p>
    <w:p w14:paraId="3CF5CF8D" w14:textId="77777777" w:rsidR="00DA57E9" w:rsidRDefault="0062531B">
      <w:pPr>
        <w:pStyle w:val="4"/>
      </w:pPr>
      <w:bookmarkStart w:id="449" w:name="_Toc60776883"/>
      <w:bookmarkStart w:id="450" w:name="_Toc139045145"/>
      <w:r>
        <w:t>5.5.3.3</w:t>
      </w:r>
      <w:r>
        <w:tab/>
        <w:t>Derivation of cell measurement results</w:t>
      </w:r>
      <w:bookmarkEnd w:id="449"/>
      <w:bookmarkEnd w:id="450"/>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lastRenderedPageBreak/>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4"/>
      </w:pPr>
      <w:bookmarkStart w:id="451" w:name="_Toc139045146"/>
      <w:bookmarkStart w:id="452" w:name="_Toc60776884"/>
      <w:r>
        <w:t>5.5.3.3a</w:t>
      </w:r>
      <w:r>
        <w:tab/>
        <w:t>Derivation of layer 3 beam filtered measurement</w:t>
      </w:r>
      <w:bookmarkEnd w:id="451"/>
      <w:bookmarkEnd w:id="452"/>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4"/>
        <w:rPr>
          <w:lang w:eastAsia="zh-CN"/>
        </w:rPr>
      </w:pPr>
      <w:bookmarkStart w:id="453" w:name="_Toc139045147"/>
      <w:bookmarkStart w:id="454" w:name="_Toc60776885"/>
      <w:r>
        <w:rPr>
          <w:lang w:eastAsia="zh-CN"/>
        </w:rPr>
        <w:lastRenderedPageBreak/>
        <w:t>5.5.3.4</w:t>
      </w:r>
      <w:r>
        <w:rPr>
          <w:lang w:eastAsia="zh-CN"/>
        </w:rPr>
        <w:tab/>
        <w:t>Derivation of L2 U2N Relay UE measurement results</w:t>
      </w:r>
      <w:bookmarkEnd w:id="453"/>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3"/>
      </w:pPr>
      <w:bookmarkStart w:id="455" w:name="_Toc139045148"/>
      <w:r>
        <w:t>5.5.4</w:t>
      </w:r>
      <w:r>
        <w:tab/>
        <w:t>Measurement report triggering</w:t>
      </w:r>
      <w:bookmarkEnd w:id="454"/>
      <w:bookmarkEnd w:id="455"/>
    </w:p>
    <w:p w14:paraId="3CF5CFAF" w14:textId="77777777" w:rsidR="00DA57E9" w:rsidRDefault="0062531B">
      <w:pPr>
        <w:pStyle w:val="4"/>
      </w:pPr>
      <w:bookmarkStart w:id="456" w:name="_Toc60776886"/>
      <w:bookmarkStart w:id="457" w:name="_Toc139045149"/>
      <w:r>
        <w:t>5.5.4.1</w:t>
      </w:r>
      <w:r>
        <w:tab/>
        <w:t>General</w:t>
      </w:r>
      <w:bookmarkEnd w:id="456"/>
      <w:bookmarkEnd w:id="457"/>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77777777" w:rsidR="00DA57E9" w:rsidRDefault="0062531B">
      <w:pPr>
        <w:pStyle w:val="B4"/>
      </w:pPr>
      <w:r>
        <w:t>4&gt;</w:t>
      </w:r>
      <w:r>
        <w:tab/>
        <w:t xml:space="preserve">if the </w:t>
      </w:r>
      <w:commentRangeStart w:id="458"/>
      <w:r>
        <w:rPr>
          <w:i/>
        </w:rPr>
        <w:t>eventA3</w:t>
      </w:r>
      <w:r>
        <w:t xml:space="preserve"> or </w:t>
      </w:r>
      <w:r>
        <w:rPr>
          <w:i/>
        </w:rPr>
        <w:t>eventA5</w:t>
      </w:r>
      <w:r>
        <w:t xml:space="preserve"> </w:t>
      </w:r>
      <w:commentRangeEnd w:id="458"/>
      <w:r w:rsidR="001042D9">
        <w:rPr>
          <w:rStyle w:val="afc"/>
        </w:rPr>
        <w:commentReference w:id="458"/>
      </w:r>
      <w:r>
        <w:t xml:space="preserve">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77777777" w:rsidR="00DA57E9" w:rsidRDefault="0062531B">
      <w:pPr>
        <w:pStyle w:val="B4"/>
      </w:pPr>
      <w:r>
        <w:t>4&gt;</w:t>
      </w:r>
      <w:r>
        <w:tab/>
        <w:t xml:space="preserve">for measurement events other than </w:t>
      </w:r>
      <w:commentRangeStart w:id="459"/>
      <w:r>
        <w:rPr>
          <w:i/>
        </w:rPr>
        <w:t>eventA1,</w:t>
      </w:r>
      <w:r>
        <w:t xml:space="preserve"> </w:t>
      </w:r>
      <w:r>
        <w:rPr>
          <w:i/>
        </w:rPr>
        <w:t xml:space="preserve">eventA2, eventD1 </w:t>
      </w:r>
      <w:r>
        <w:t>or</w:t>
      </w:r>
      <w:r>
        <w:rPr>
          <w:i/>
        </w:rPr>
        <w:t xml:space="preserve"> eventX2</w:t>
      </w:r>
      <w:commentRangeEnd w:id="459"/>
      <w:r w:rsidR="001042D9">
        <w:rPr>
          <w:rStyle w:val="afc"/>
        </w:rPr>
        <w:commentReference w:id="459"/>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lastRenderedPageBreak/>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lastRenderedPageBreak/>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60" w:author="Qualcomm (Umesh)" w:date="2023-08-10T21:40:00Z">
        <w:r>
          <w:rPr>
            <w:iCs/>
          </w:rPr>
          <w:t>,</w:t>
        </w:r>
        <w:r>
          <w:rPr>
            <w:color w:val="000000"/>
          </w:rPr>
          <w:t xml:space="preserve"> and if the corresponding</w:t>
        </w:r>
      </w:ins>
      <w:ins w:id="461" w:author="Qualcomm (Umesh)" w:date="2023-08-10T22:11:00Z">
        <w:r>
          <w:rPr>
            <w:color w:val="000000"/>
          </w:rPr>
          <w:t xml:space="preserve"> </w:t>
        </w:r>
      </w:ins>
      <w:ins w:id="462" w:author="Qualcomm (Umesh)" w:date="2023-08-10T21:40:00Z">
        <w:r>
          <w:rPr>
            <w:i/>
            <w:iCs/>
            <w:color w:val="000000"/>
          </w:rPr>
          <w:t>reportConfig</w:t>
        </w:r>
      </w:ins>
      <w:ins w:id="463" w:author="Qualcomm (Umesh)" w:date="2023-08-10T22:11:00Z">
        <w:r>
          <w:rPr>
            <w:color w:val="000000"/>
          </w:rPr>
          <w:t xml:space="preserve"> </w:t>
        </w:r>
      </w:ins>
      <w:ins w:id="464" w:author="Qualcomm (Umesh)" w:date="2023-08-10T21:40:00Z">
        <w:r>
          <w:rPr>
            <w:color w:val="000000"/>
          </w:rPr>
          <w:t>does not include</w:t>
        </w:r>
      </w:ins>
      <w:ins w:id="465" w:author="Qualcomm (Umesh)" w:date="2023-08-10T22:11:00Z">
        <w:r>
          <w:rPr>
            <w:color w:val="000000"/>
          </w:rPr>
          <w:t xml:space="preserve"> </w:t>
        </w:r>
      </w:ins>
      <w:ins w:id="466"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467"/>
      <w:r>
        <w:t xml:space="preserve">after layer 3 filtering taken during </w:t>
      </w:r>
      <w:r>
        <w:rPr>
          <w:i/>
        </w:rPr>
        <w:t>timeToTrigger</w:t>
      </w:r>
      <w:r>
        <w:t xml:space="preserve"> </w:t>
      </w:r>
      <w:commentRangeEnd w:id="467"/>
      <w:r>
        <w:rPr>
          <w:rStyle w:val="afc"/>
        </w:rPr>
        <w:commentReference w:id="467"/>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468" w:author="Qualcomm (Umesh)" w:date="2023-08-10T21:46:00Z">
        <w:r>
          <w:rPr>
            <w:iCs/>
          </w:rPr>
          <w:t>,</w:t>
        </w:r>
        <w:r>
          <w:rPr>
            <w:color w:val="000000"/>
          </w:rPr>
          <w:t xml:space="preserve"> and if the corresponding</w:t>
        </w:r>
      </w:ins>
      <w:ins w:id="469" w:author="Qualcomm (Umesh)" w:date="2023-08-10T22:11:00Z">
        <w:r>
          <w:rPr>
            <w:color w:val="000000"/>
          </w:rPr>
          <w:t xml:space="preserve"> </w:t>
        </w:r>
      </w:ins>
      <w:ins w:id="470" w:author="Qualcomm (Umesh)" w:date="2023-08-10T21:46:00Z">
        <w:r>
          <w:rPr>
            <w:i/>
            <w:iCs/>
            <w:color w:val="000000"/>
          </w:rPr>
          <w:t>reportConfig</w:t>
        </w:r>
      </w:ins>
      <w:ins w:id="471" w:author="Qualcomm (Umesh)" w:date="2023-08-10T22:11:00Z">
        <w:r>
          <w:rPr>
            <w:color w:val="000000"/>
          </w:rPr>
          <w:t xml:space="preserve"> </w:t>
        </w:r>
      </w:ins>
      <w:ins w:id="472" w:author="Qualcomm (Umesh)" w:date="2023-08-10T21:46:00Z">
        <w:r>
          <w:rPr>
            <w:color w:val="000000"/>
          </w:rPr>
          <w:t>does not include</w:t>
        </w:r>
      </w:ins>
      <w:ins w:id="473" w:author="Qualcomm (Umesh)" w:date="2023-08-10T22:11:00Z">
        <w:r>
          <w:rPr>
            <w:color w:val="000000"/>
          </w:rPr>
          <w:t xml:space="preserve"> </w:t>
        </w:r>
      </w:ins>
      <w:ins w:id="474"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475" w:author="Qualcomm (Umesh)" w:date="2023-08-10T21:49:00Z"/>
        </w:rPr>
      </w:pPr>
      <w:commentRangeStart w:id="476"/>
      <w:ins w:id="477"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478" w:author="Qualcomm (Umesh)" w:date="2023-08-10T22:11:00Z">
        <w:r>
          <w:rPr>
            <w:color w:val="000000"/>
          </w:rPr>
          <w:t xml:space="preserve"> </w:t>
        </w:r>
      </w:ins>
      <w:ins w:id="479" w:author="Qualcomm (Umesh)" w:date="2023-08-10T21:48:00Z">
        <w:r>
          <w:rPr>
            <w:i/>
            <w:iCs/>
            <w:color w:val="000000"/>
          </w:rPr>
          <w:t>reportConfig</w:t>
        </w:r>
        <w:r>
          <w:rPr>
            <w:color w:val="000000"/>
          </w:rPr>
          <w:t xml:space="preserve"> include</w:t>
        </w:r>
      </w:ins>
      <w:ins w:id="480" w:author="Qualcomm (Umesh)" w:date="2023-08-10T21:49:00Z">
        <w:r>
          <w:rPr>
            <w:color w:val="000000"/>
          </w:rPr>
          <w:t>s</w:t>
        </w:r>
      </w:ins>
      <w:ins w:id="481" w:author="Qualcomm (Umesh)" w:date="2023-08-10T22:11:00Z">
        <w:r>
          <w:rPr>
            <w:color w:val="000000"/>
          </w:rPr>
          <w:t xml:space="preserve"> </w:t>
        </w:r>
      </w:ins>
      <w:ins w:id="482"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483" w:author="Qualcomm (Umesh)" w:date="2023-08-10T21:49:00Z">
        <w:r>
          <w:rPr>
            <w:iCs/>
          </w:rPr>
          <w:t>:</w:t>
        </w:r>
      </w:ins>
      <w:ins w:id="484" w:author="Qualcomm (Umesh)" w:date="2023-08-10T21:48:00Z">
        <w:r>
          <w:t xml:space="preserve"> </w:t>
        </w:r>
      </w:ins>
    </w:p>
    <w:p w14:paraId="3CF5CFF4" w14:textId="77777777" w:rsidR="00DA57E9" w:rsidRDefault="0062531B">
      <w:pPr>
        <w:pStyle w:val="B3"/>
        <w:rPr>
          <w:ins w:id="485" w:author="Qualcomm (Umesh)" w:date="2023-08-10T21:49:00Z"/>
        </w:rPr>
      </w:pPr>
      <w:ins w:id="486" w:author="Qualcomm (Umesh)" w:date="2023-08-10T21:49:00Z">
        <w:r>
          <w:t>3&gt;</w:t>
        </w:r>
      </w:ins>
      <w:ins w:id="487" w:author="Qualcomm (Umesh)" w:date="2023-08-10T22:10:00Z">
        <w:r>
          <w:tab/>
        </w:r>
      </w:ins>
      <w:ins w:id="488" w:author="Qualcomm (Umesh)" w:date="2023-08-10T21:50:00Z">
        <w:r>
          <w:t>i</w:t>
        </w:r>
      </w:ins>
      <w:ins w:id="489"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490" w:author="Qualcomm (Umesh)" w:date="2023-08-10T21:49:00Z"/>
        </w:rPr>
      </w:pPr>
      <w:ins w:id="491" w:author="Qualcomm (Umesh)" w:date="2023-08-10T21:49:00Z">
        <w:r>
          <w:t>4&gt;</w:t>
        </w:r>
      </w:ins>
      <w:ins w:id="492" w:author="Qualcomm (Umesh)" w:date="2023-08-10T22:10:00Z">
        <w:r>
          <w:tab/>
        </w:r>
      </w:ins>
      <w:ins w:id="493"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494" w:author="Qualcomm (Umesh)" w:date="2023-08-10T21:49:00Z"/>
        </w:rPr>
      </w:pPr>
      <w:ins w:id="495" w:author="Qualcomm (Umesh)" w:date="2023-08-10T21:49:00Z">
        <w:r>
          <w:lastRenderedPageBreak/>
          <w:t>3&gt;</w:t>
        </w:r>
      </w:ins>
      <w:ins w:id="496" w:author="Qualcomm (Umesh)" w:date="2023-08-10T22:10:00Z">
        <w:r>
          <w:tab/>
        </w:r>
      </w:ins>
      <w:ins w:id="497" w:author="Qualcomm (Umesh)" w:date="2023-08-10T21:51:00Z">
        <w:r>
          <w:t>i</w:t>
        </w:r>
      </w:ins>
      <w:ins w:id="498"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499" w:author="Qualcomm (Umesh)" w:date="2023-08-10T21:49:00Z"/>
        </w:rPr>
      </w:pPr>
      <w:ins w:id="500" w:author="Qualcomm (Umesh)" w:date="2023-08-10T21:49:00Z">
        <w:r>
          <w:t>4&gt;</w:t>
        </w:r>
      </w:ins>
      <w:ins w:id="501" w:author="Qualcomm (Umesh)" w:date="2023-08-10T22:10:00Z">
        <w:r>
          <w:tab/>
        </w:r>
      </w:ins>
      <w:commentRangeStart w:id="502"/>
      <w:ins w:id="503" w:author="Qualcomm (Umesh)" w:date="2023-08-10T21:49:00Z">
        <w:r>
          <w:t xml:space="preserve">include the concerned cell(s) in the </w:t>
        </w:r>
        <w:r>
          <w:rPr>
            <w:i/>
            <w:iCs/>
          </w:rPr>
          <w:t>cellsTriggeredList</w:t>
        </w:r>
      </w:ins>
      <w:commentRangeEnd w:id="502"/>
      <w:r w:rsidR="005338A7">
        <w:rPr>
          <w:rStyle w:val="afc"/>
        </w:rPr>
        <w:commentReference w:id="502"/>
      </w:r>
      <w:ins w:id="504" w:author="Qualcomm (Umesh)" w:date="2023-08-10T21:49:00Z">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505" w:author="Qualcomm (Umesh)" w:date="2023-08-10T21:49:00Z"/>
        </w:rPr>
      </w:pPr>
      <w:ins w:id="506" w:author="Qualcomm (Umesh)" w:date="2023-08-10T21:49:00Z">
        <w:r>
          <w:t>3&gt;</w:t>
        </w:r>
      </w:ins>
      <w:ins w:id="507" w:author="Qualcomm (Umesh)" w:date="2023-08-10T22:10:00Z">
        <w:r>
          <w:tab/>
        </w:r>
      </w:ins>
      <w:ins w:id="508" w:author="Qualcomm (Umesh)" w:date="2023-08-10T21:49:00Z">
        <w:r>
          <w:t>else:</w:t>
        </w:r>
      </w:ins>
    </w:p>
    <w:p w14:paraId="3CF5CFF9" w14:textId="77777777" w:rsidR="00DA57E9" w:rsidRDefault="0062531B">
      <w:pPr>
        <w:pStyle w:val="B4"/>
        <w:rPr>
          <w:ins w:id="509" w:author="Qualcomm (Umesh)" w:date="2023-08-10T21:49:00Z"/>
        </w:rPr>
      </w:pPr>
      <w:ins w:id="510" w:author="Qualcomm (Umesh)" w:date="2023-08-10T21:49:00Z">
        <w:r>
          <w:t>4&gt;</w:t>
        </w:r>
      </w:ins>
      <w:ins w:id="511" w:author="Qualcomm (Umesh)" w:date="2023-08-10T22:10:00Z">
        <w:r>
          <w:tab/>
        </w:r>
      </w:ins>
      <w:commentRangeStart w:id="512"/>
      <w:ins w:id="513" w:author="Qualcomm (Umesh)" w:date="2023-08-10T21:49:00Z">
        <w:r>
          <w:t xml:space="preserve">include the concerned cell(s) in the </w:t>
        </w:r>
        <w:r>
          <w:rPr>
            <w:i/>
            <w:iCs/>
          </w:rPr>
          <w:t>cellsTriggeredList</w:t>
        </w:r>
      </w:ins>
      <w:commentRangeEnd w:id="512"/>
      <w:r w:rsidR="00F8691C">
        <w:rPr>
          <w:rStyle w:val="afc"/>
        </w:rPr>
        <w:commentReference w:id="512"/>
      </w:r>
      <w:ins w:id="514" w:author="Qualcomm (Umesh)" w:date="2023-08-10T21:49:00Z">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515" w:author="Qualcomm (Umesh)" w:date="2023-08-10T21:49:00Z"/>
        </w:rPr>
      </w:pPr>
      <w:ins w:id="516" w:author="Qualcomm (Umesh)" w:date="2023-08-10T21:49:00Z">
        <w:r>
          <w:t>4&gt;</w:t>
        </w:r>
      </w:ins>
      <w:ins w:id="517" w:author="Qualcomm (Umesh)" w:date="2023-08-10T22:10:00Z">
        <w:r>
          <w:tab/>
        </w:r>
      </w:ins>
      <w:ins w:id="518" w:author="Qualcomm (Umesh)" w:date="2023-08-10T21:52:00Z">
        <w:r>
          <w:t>i</w:t>
        </w:r>
      </w:ins>
      <w:ins w:id="519"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20" w:author="Qualcomm (Umesh)" w:date="2023-08-10T21:49:00Z"/>
        </w:rPr>
      </w:pPr>
      <w:ins w:id="521" w:author="Qualcomm (Umesh)" w:date="2023-08-10T21:49:00Z">
        <w:r>
          <w:t>5&gt;</w:t>
        </w:r>
      </w:ins>
      <w:ins w:id="522" w:author="Qualcomm (Umesh)" w:date="2023-08-10T22:11:00Z">
        <w:r>
          <w:tab/>
        </w:r>
      </w:ins>
      <w:ins w:id="523"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24" w:author="Qualcomm (Umesh)" w:date="2023-08-10T21:49:00Z"/>
        </w:rPr>
      </w:pPr>
      <w:ins w:id="525" w:author="Qualcomm (Umesh)" w:date="2023-08-10T21:49:00Z">
        <w:r>
          <w:t>5&gt;</w:t>
        </w:r>
      </w:ins>
      <w:ins w:id="526" w:author="Qualcomm (Umesh)" w:date="2023-08-10T22:11:00Z">
        <w:r>
          <w:tab/>
        </w:r>
      </w:ins>
      <w:ins w:id="527" w:author="Qualcomm (Umesh)" w:date="2023-08-10T21:49:00Z">
        <w:r>
          <w:t>initiate the measurement reporting procedure, as specified in 5.5.5;</w:t>
        </w:r>
      </w:ins>
      <w:commentRangeEnd w:id="476"/>
      <w:r w:rsidR="0089786F">
        <w:rPr>
          <w:rStyle w:val="afc"/>
        </w:rPr>
        <w:commentReference w:id="476"/>
      </w:r>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28" w:author="Qualcomm (Umesh)" w:date="2023-08-10T22:34:00Z">
        <w:r>
          <w:t xml:space="preserve">or </w:t>
        </w:r>
        <w:r>
          <w:rPr>
            <w:i/>
            <w:iCs/>
          </w:rPr>
          <w:t xml:space="preserve">eventH1 </w:t>
        </w:r>
        <w:r>
          <w:t xml:space="preserve">or </w:t>
        </w:r>
        <w:r>
          <w:rPr>
            <w:i/>
            <w:iCs/>
          </w:rPr>
          <w:t>eventH</w:t>
        </w:r>
      </w:ins>
      <w:ins w:id="529"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530"/>
      <w:r>
        <w:t xml:space="preserve"> </w:t>
      </w:r>
      <w:r>
        <w:rPr>
          <w:i/>
        </w:rPr>
        <w:t xml:space="preserve">timeToTrigger </w:t>
      </w:r>
      <w:commentRangeEnd w:id="530"/>
      <w:r w:rsidR="00B727D6">
        <w:rPr>
          <w:rStyle w:val="afc"/>
        </w:rPr>
        <w:commentReference w:id="530"/>
      </w:r>
      <w:r>
        <w:t xml:space="preserve">defined for this event </w:t>
      </w:r>
      <w:r>
        <w:lastRenderedPageBreak/>
        <w:t xml:space="preserve">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31"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等线"/>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等线"/>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4"/>
      </w:pPr>
      <w:bookmarkStart w:id="532" w:name="_Toc139045150"/>
      <w:bookmarkStart w:id="533" w:name="_Toc60776887"/>
      <w:r>
        <w:t>5.5.4.2</w:t>
      </w:r>
      <w:r>
        <w:tab/>
        <w:t>Event A1 (Serving becomes better than threshold)</w:t>
      </w:r>
      <w:bookmarkEnd w:id="532"/>
      <w:bookmarkEnd w:id="533"/>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4"/>
      </w:pPr>
      <w:bookmarkStart w:id="534" w:name="_Toc139045151"/>
      <w:bookmarkStart w:id="535" w:name="_Toc60776888"/>
      <w:r>
        <w:t>5.5.4.3</w:t>
      </w:r>
      <w:r>
        <w:tab/>
        <w:t>Event A2 (Serving becomes worse than threshold)</w:t>
      </w:r>
      <w:bookmarkEnd w:id="534"/>
      <w:bookmarkEnd w:id="535"/>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4"/>
      </w:pPr>
      <w:bookmarkStart w:id="536" w:name="_Toc60776889"/>
      <w:bookmarkStart w:id="537" w:name="_Toc139045152"/>
      <w:r>
        <w:t>5.5.4.4</w:t>
      </w:r>
      <w:r>
        <w:tab/>
        <w:t>Event A3 (Neighbour becomes offset better than SpCell)</w:t>
      </w:r>
      <w:bookmarkEnd w:id="536"/>
      <w:bookmarkEnd w:id="537"/>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4"/>
      </w:pPr>
      <w:bookmarkStart w:id="538" w:name="_Toc60776890"/>
      <w:bookmarkStart w:id="539" w:name="_Toc139045153"/>
      <w:r>
        <w:t>5.5.4.5</w:t>
      </w:r>
      <w:r>
        <w:tab/>
        <w:t>Event A4 (Neighbour becomes better than threshold)</w:t>
      </w:r>
      <w:bookmarkEnd w:id="538"/>
      <w:bookmarkEnd w:id="539"/>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4"/>
      </w:pPr>
      <w:bookmarkStart w:id="540" w:name="_Toc139045154"/>
      <w:bookmarkStart w:id="541" w:name="_Toc60776891"/>
      <w:r>
        <w:t>5.5.4.6</w:t>
      </w:r>
      <w:r>
        <w:tab/>
        <w:t>Event A5 (SpCell becomes worse than threshold1 and neighbour becomes better than threshold2)</w:t>
      </w:r>
      <w:bookmarkEnd w:id="540"/>
      <w:bookmarkEnd w:id="541"/>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4"/>
      </w:pPr>
      <w:bookmarkStart w:id="542" w:name="_Toc60776892"/>
      <w:bookmarkStart w:id="543" w:name="_Toc139045155"/>
      <w:r>
        <w:t>5.5.4.7</w:t>
      </w:r>
      <w:r>
        <w:tab/>
        <w:t>Event A6 (Neighbour becomes offset better than SCell)</w:t>
      </w:r>
      <w:bookmarkEnd w:id="542"/>
      <w:bookmarkEnd w:id="543"/>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4"/>
      </w:pPr>
      <w:bookmarkStart w:id="544" w:name="_Toc139045156"/>
      <w:bookmarkStart w:id="545" w:name="_Toc60776893"/>
      <w:r>
        <w:t>5.5.4.8</w:t>
      </w:r>
      <w:r>
        <w:tab/>
        <w:t>Event B1 (Inter RAT neighbour becomes better than threshold)</w:t>
      </w:r>
      <w:bookmarkEnd w:id="544"/>
      <w:bookmarkEnd w:id="545"/>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lastRenderedPageBreak/>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4"/>
      </w:pPr>
      <w:bookmarkStart w:id="546" w:name="_Toc60776894"/>
      <w:bookmarkStart w:id="547" w:name="_Toc139045157"/>
      <w:r>
        <w:t>5.5.4.9</w:t>
      </w:r>
      <w:r>
        <w:tab/>
        <w:t>Event B2 (PCell becomes worse than threshold1 and inter RAT neighbour becomes better than threshold2)</w:t>
      </w:r>
      <w:bookmarkEnd w:id="546"/>
      <w:bookmarkEnd w:id="547"/>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4"/>
      </w:pPr>
      <w:bookmarkStart w:id="548" w:name="_Toc139045158"/>
      <w:bookmarkStart w:id="549" w:name="_Toc60776895"/>
      <w:r>
        <w:t>5.5.4.10</w:t>
      </w:r>
      <w:r>
        <w:tab/>
        <w:t>Event I1 (Interference becomes higher than threshold)</w:t>
      </w:r>
      <w:bookmarkEnd w:id="548"/>
      <w:bookmarkEnd w:id="549"/>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4"/>
        <w:rPr>
          <w:lang w:eastAsia="zh-CN"/>
        </w:rPr>
      </w:pPr>
      <w:bookmarkStart w:id="550" w:name="_Toc139045159"/>
      <w:bookmarkStart w:id="551" w:name="_Toc60776896"/>
      <w:r>
        <w:t>5.5.4.11</w:t>
      </w:r>
      <w:r>
        <w:tab/>
        <w:t>Event C1 (The NR sidelink channel busy ratio is above a threshold)</w:t>
      </w:r>
      <w:bookmarkEnd w:id="550"/>
      <w:bookmarkEnd w:id="551"/>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3.1pt;height:12.2pt" o:ole="" fillcolor="yellow">
            <v:imagedata r:id="rId51" o:title=""/>
          </v:shape>
          <o:OLEObject Type="Embed" ProgID="Equation.3" ShapeID="_x0000_i1041" DrawAspect="Content" ObjectID="_1756880267" r:id="rId52"/>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2pt" o:ole="">
            <v:imagedata r:id="rId53" o:title=""/>
          </v:shape>
          <o:OLEObject Type="Embed" ProgID="Equation.3" ShapeID="_x0000_i1042" DrawAspect="Content" ObjectID="_1756880268" r:id="rId54"/>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4"/>
        <w:rPr>
          <w:lang w:eastAsia="zh-CN"/>
        </w:rPr>
      </w:pPr>
      <w:bookmarkStart w:id="552" w:name="_Toc139045160"/>
      <w:bookmarkStart w:id="553" w:name="_Toc60776897"/>
      <w:r>
        <w:t>5.5.4.12</w:t>
      </w:r>
      <w:r>
        <w:tab/>
        <w:t>Event C2 (The NR sidelink channel busy ratio is below a threshold)</w:t>
      </w:r>
      <w:bookmarkEnd w:id="552"/>
      <w:bookmarkEnd w:id="553"/>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2pt" o:ole="">
            <v:imagedata r:id="rId53" o:title=""/>
          </v:shape>
          <o:OLEObject Type="Embed" ProgID="Equation.3" ShapeID="_x0000_i1043" DrawAspect="Content" ObjectID="_1756880269" r:id="rId55"/>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3.1pt;height:12.2pt" o:ole="" fillcolor="yellow">
            <v:imagedata r:id="rId51" o:title=""/>
          </v:shape>
          <o:OLEObject Type="Embed" ProgID="Equation.3" ShapeID="_x0000_i1044" DrawAspect="Content" ObjectID="_1756880270" r:id="rId56"/>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4"/>
      </w:pPr>
      <w:bookmarkStart w:id="554" w:name="_Toc60776898"/>
      <w:bookmarkStart w:id="555" w:name="_Toc139045161"/>
      <w:r>
        <w:t>5.5.4.13</w:t>
      </w:r>
      <w:r>
        <w:tab/>
        <w:t>Void</w:t>
      </w:r>
      <w:bookmarkEnd w:id="554"/>
      <w:bookmarkEnd w:id="555"/>
    </w:p>
    <w:p w14:paraId="3CF5D13B" w14:textId="77777777" w:rsidR="00DA57E9" w:rsidRDefault="0062531B">
      <w:pPr>
        <w:pStyle w:val="4"/>
      </w:pPr>
      <w:bookmarkStart w:id="556" w:name="_Toc139045162"/>
      <w:bookmarkStart w:id="557" w:name="_Toc60776899"/>
      <w:r>
        <w:t>5.5.4.14</w:t>
      </w:r>
      <w:r>
        <w:tab/>
        <w:t>Void</w:t>
      </w:r>
      <w:bookmarkEnd w:id="556"/>
      <w:bookmarkEnd w:id="557"/>
    </w:p>
    <w:p w14:paraId="3CF5D13C" w14:textId="77777777" w:rsidR="00DA57E9" w:rsidRDefault="0062531B">
      <w:pPr>
        <w:pStyle w:val="4"/>
      </w:pPr>
      <w:bookmarkStart w:id="558" w:name="_Toc139045163"/>
      <w:r>
        <w:t>5.5.4.15</w:t>
      </w:r>
      <w:r>
        <w:tab/>
        <w:t>Event D1 (Distance between UE and referenceLocation1 is above threshold1 and distance between UE and referenceLocation2 is below threshold2)</w:t>
      </w:r>
      <w:bookmarkEnd w:id="558"/>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lastRenderedPageBreak/>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4"/>
      </w:pPr>
      <w:bookmarkStart w:id="559" w:name="_Toc139045164"/>
      <w:r>
        <w:t>5.5.4.16</w:t>
      </w:r>
      <w:r>
        <w:tab/>
        <w:t>CondEvent T1 (Time measured at UE is within a duration from threshold)</w:t>
      </w:r>
      <w:bookmarkEnd w:id="559"/>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lastRenderedPageBreak/>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4"/>
      </w:pPr>
      <w:bookmarkStart w:id="560" w:name="_Toc139045165"/>
      <w:bookmarkStart w:id="561" w:name="_Toc60776900"/>
      <w:r>
        <w:t>5.5.4.17</w:t>
      </w:r>
      <w:r>
        <w:tab/>
        <w:t>Event X1 (Serving L2 U2N Relay UE becomes worse than threshold1 and NR Cell becomes better than threshold2)</w:t>
      </w:r>
      <w:bookmarkEnd w:id="560"/>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lastRenderedPageBreak/>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4"/>
      </w:pPr>
      <w:bookmarkStart w:id="562" w:name="_Toc139045166"/>
      <w:r>
        <w:t>5.5.4.18</w:t>
      </w:r>
      <w:r>
        <w:tab/>
        <w:t>Event X2 (Serving L2 U2N Relay UE becomes worse than threshold)</w:t>
      </w:r>
      <w:bookmarkEnd w:id="562"/>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4"/>
      </w:pPr>
      <w:bookmarkStart w:id="563" w:name="_Toc139045167"/>
      <w:r>
        <w:t>5.5.4.19</w:t>
      </w:r>
      <w:r>
        <w:tab/>
        <w:t>Event Y1 (PCell becomes worse than threshold1 and candidate L2 U2N Relay UE becomes better than threshold2)</w:t>
      </w:r>
      <w:bookmarkEnd w:id="563"/>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lastRenderedPageBreak/>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4"/>
      </w:pPr>
      <w:bookmarkStart w:id="564" w:name="_Toc139045168"/>
      <w:r>
        <w:t>5.5.4.20</w:t>
      </w:r>
      <w:r>
        <w:tab/>
        <w:t>Event Y2 (Candidate L2 U2N Relay UE becomes better than threshold)</w:t>
      </w:r>
      <w:bookmarkEnd w:id="564"/>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7777777" w:rsidR="00DA57E9" w:rsidRDefault="0062531B">
      <w:pPr>
        <w:pStyle w:val="4"/>
        <w:rPr>
          <w:ins w:id="565" w:author="Qualcomm (Umesh)" w:date="2023-07-10T13:50:00Z"/>
          <w:lang w:eastAsia="zh-CN"/>
        </w:rPr>
      </w:pPr>
      <w:bookmarkStart w:id="566" w:name="_Toc139045169"/>
      <w:ins w:id="567" w:author="Qualcomm (Umesh)" w:date="2023-07-10T13:50:00Z">
        <w:r>
          <w:t>5.5.4.x</w:t>
        </w:r>
        <w:bookmarkStart w:id="568" w:name="_Toc36846417"/>
        <w:bookmarkStart w:id="569" w:name="_Toc36566639"/>
        <w:bookmarkStart w:id="570" w:name="_Toc139383003"/>
        <w:bookmarkStart w:id="571" w:name="_Toc46481911"/>
        <w:bookmarkStart w:id="572" w:name="_Toc46483145"/>
        <w:bookmarkStart w:id="573" w:name="_Toc36939070"/>
        <w:bookmarkStart w:id="574" w:name="_Toc29343387"/>
        <w:bookmarkStart w:id="575" w:name="_Toc29342248"/>
        <w:bookmarkStart w:id="576" w:name="_Toc37082050"/>
        <w:bookmarkStart w:id="577" w:name="_Toc20486956"/>
        <w:bookmarkStart w:id="578" w:name="_Toc36810053"/>
        <w:bookmarkStart w:id="579" w:name="_Toc46480677"/>
        <w:r>
          <w:tab/>
          <w:t xml:space="preserve">Event H1 (The Aerial UE height </w:t>
        </w:r>
        <w:commentRangeStart w:id="580"/>
        <w:r>
          <w:t xml:space="preserve">is </w:t>
        </w:r>
      </w:ins>
      <w:commentRangeEnd w:id="580"/>
      <w:r w:rsidR="00B727D6">
        <w:rPr>
          <w:rStyle w:val="afc"/>
          <w:rFonts w:ascii="Times New Roman" w:hAnsi="Times New Roman"/>
        </w:rPr>
        <w:commentReference w:id="580"/>
      </w:r>
      <w:ins w:id="581" w:author="Qualcomm (Umesh)" w:date="2023-07-10T13:50:00Z">
        <w:r>
          <w:t>above a threshold)</w:t>
        </w:r>
        <w:bookmarkEnd w:id="568"/>
        <w:bookmarkEnd w:id="569"/>
        <w:bookmarkEnd w:id="570"/>
        <w:bookmarkEnd w:id="571"/>
        <w:bookmarkEnd w:id="572"/>
        <w:bookmarkEnd w:id="573"/>
        <w:bookmarkEnd w:id="574"/>
        <w:bookmarkEnd w:id="575"/>
        <w:bookmarkEnd w:id="576"/>
        <w:bookmarkEnd w:id="577"/>
        <w:bookmarkEnd w:id="578"/>
        <w:bookmarkEnd w:id="579"/>
      </w:ins>
    </w:p>
    <w:p w14:paraId="3CF5D1B2" w14:textId="77777777" w:rsidR="00DA57E9" w:rsidRDefault="0062531B">
      <w:pPr>
        <w:rPr>
          <w:ins w:id="582" w:author="Qualcomm (Umesh)" w:date="2023-07-10T13:50:00Z"/>
        </w:rPr>
      </w:pPr>
      <w:ins w:id="583" w:author="Qualcomm (Umesh)" w:date="2023-07-10T13:50:00Z">
        <w:r>
          <w:t>The UE shall:</w:t>
        </w:r>
      </w:ins>
    </w:p>
    <w:p w14:paraId="3CF5D1B3" w14:textId="77777777" w:rsidR="00DA57E9" w:rsidRDefault="0062531B">
      <w:pPr>
        <w:pStyle w:val="B1"/>
        <w:rPr>
          <w:ins w:id="584" w:author="Qualcomm (Umesh)" w:date="2023-07-10T13:50:00Z"/>
        </w:rPr>
      </w:pPr>
      <w:ins w:id="585"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586" w:author="Qualcomm (Umesh)" w:date="2023-07-10T13:50:00Z"/>
        </w:rPr>
      </w:pPr>
      <w:ins w:id="587"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588" w:author="Qualcomm Post123 (Umesh)" w:date="2023-09-11T14:08:00Z"/>
        </w:rPr>
      </w:pPr>
      <w:ins w:id="589" w:author="Qualcomm (Umesh)" w:date="2023-07-10T13:50:00Z">
        <w:r>
          <w:rPr>
            <w:lang w:eastAsia="ko-KR"/>
          </w:rPr>
          <w:t>Inequality</w:t>
        </w:r>
        <w:r>
          <w:t xml:space="preserve"> H1-1 (Entering condition)</w:t>
        </w:r>
      </w:ins>
    </w:p>
    <w:p w14:paraId="3CF5D1B6" w14:textId="77777777" w:rsidR="00DA57E9" w:rsidRDefault="0062531B">
      <w:pPr>
        <w:rPr>
          <w:ins w:id="590" w:author="Qualcomm (Umesh)" w:date="2023-07-10T13:50:00Z"/>
          <w:i/>
          <w:iCs/>
        </w:rPr>
      </w:pPr>
      <w:ins w:id="591" w:author="Qualcomm Post123 (Umesh)" w:date="2023-09-11T14:08:00Z">
        <w:r>
          <w:rPr>
            <w:i/>
            <w:iCs/>
          </w:rPr>
          <w:t>Ms</w:t>
        </w:r>
      </w:ins>
      <w:ins w:id="592" w:author="Qualcomm Post123 (Umesh)" w:date="2023-09-11T14:09:00Z">
        <w:r>
          <w:rPr>
            <w:i/>
            <w:iCs/>
          </w:rPr>
          <w:t xml:space="preserve"> – </w:t>
        </w:r>
      </w:ins>
      <w:ins w:id="593" w:author="Qualcomm Post123 (Umesh)" w:date="2023-09-11T14:08:00Z">
        <w:r>
          <w:rPr>
            <w:i/>
            <w:iCs/>
          </w:rPr>
          <w:t>Hys</w:t>
        </w:r>
      </w:ins>
      <w:ins w:id="594" w:author="Qualcomm Post123 (Umesh)" w:date="2023-09-11T14:09:00Z">
        <w:r>
          <w:rPr>
            <w:i/>
            <w:iCs/>
          </w:rPr>
          <w:t xml:space="preserve"> </w:t>
        </w:r>
      </w:ins>
      <w:ins w:id="595" w:author="Qualcomm Post123 (Umesh)" w:date="2023-09-11T14:08:00Z">
        <w:r>
          <w:rPr>
            <w:i/>
            <w:iCs/>
          </w:rPr>
          <w:t>&gt;</w:t>
        </w:r>
      </w:ins>
      <w:ins w:id="596" w:author="Qualcomm Post123 (Umesh)" w:date="2023-09-11T14:09:00Z">
        <w:r>
          <w:rPr>
            <w:i/>
            <w:iCs/>
          </w:rPr>
          <w:t xml:space="preserve"> </w:t>
        </w:r>
      </w:ins>
      <w:ins w:id="597" w:author="Qualcomm Post123 (Umesh)" w:date="2023-09-11T14:08:00Z">
        <w:r>
          <w:rPr>
            <w:i/>
            <w:iCs/>
          </w:rPr>
          <w:t>Thresh</w:t>
        </w:r>
      </w:ins>
    </w:p>
    <w:p w14:paraId="3CF5D1B7" w14:textId="77777777" w:rsidR="00DA57E9" w:rsidRDefault="0062531B">
      <w:pPr>
        <w:rPr>
          <w:ins w:id="598" w:author="Qualcomm Post123 (Umesh)" w:date="2023-09-11T14:09:00Z"/>
        </w:rPr>
      </w:pPr>
      <w:ins w:id="599" w:author="Qualcomm (Umesh)" w:date="2023-07-10T13:50:00Z">
        <w:r>
          <w:rPr>
            <w:lang w:eastAsia="ko-KR"/>
          </w:rPr>
          <w:lastRenderedPageBreak/>
          <w:t>Inequality</w:t>
        </w:r>
        <w:r>
          <w:t xml:space="preserve"> H1-2 (Leaving condition)</w:t>
        </w:r>
      </w:ins>
    </w:p>
    <w:p w14:paraId="3CF5D1B8" w14:textId="77777777" w:rsidR="00DA57E9" w:rsidRDefault="0062531B">
      <w:pPr>
        <w:rPr>
          <w:ins w:id="600" w:author="Qualcomm (Umesh)" w:date="2023-07-10T13:50:00Z"/>
          <w:i/>
          <w:iCs/>
        </w:rPr>
      </w:pPr>
      <w:ins w:id="601" w:author="Qualcomm Post123 (Umesh)" w:date="2023-09-11T14:09:00Z">
        <w:r>
          <w:rPr>
            <w:i/>
            <w:iCs/>
          </w:rPr>
          <w:t>Ms + Hys &lt; Thresh</w:t>
        </w:r>
      </w:ins>
    </w:p>
    <w:p w14:paraId="3CF5D1B9" w14:textId="77777777" w:rsidR="00DA57E9" w:rsidRDefault="0062531B">
      <w:pPr>
        <w:rPr>
          <w:ins w:id="602" w:author="Qualcomm (Umesh)" w:date="2023-07-10T13:50:00Z"/>
        </w:rPr>
      </w:pPr>
      <w:ins w:id="603" w:author="Qualcomm (Umesh)" w:date="2023-07-10T13:50:00Z">
        <w:r>
          <w:t>The variables in the formula are defined as follows:</w:t>
        </w:r>
      </w:ins>
    </w:p>
    <w:p w14:paraId="3CF5D1BA" w14:textId="77777777" w:rsidR="00DA57E9" w:rsidRDefault="0062531B">
      <w:pPr>
        <w:pStyle w:val="B1"/>
        <w:rPr>
          <w:ins w:id="604" w:author="Qualcomm (Umesh)" w:date="2023-07-10T13:50:00Z"/>
        </w:rPr>
      </w:pPr>
      <w:ins w:id="605" w:author="Qualcomm (Umesh)" w:date="2023-07-10T13:50:00Z">
        <w:r>
          <w:rPr>
            <w:b/>
            <w:i/>
          </w:rPr>
          <w:t>Ms</w:t>
        </w:r>
        <w:r>
          <w:rPr>
            <w:b/>
          </w:rPr>
          <w:t xml:space="preserve"> </w:t>
        </w:r>
        <w:r>
          <w:t>is the Aerial UE height</w:t>
        </w:r>
      </w:ins>
      <w:ins w:id="606" w:author="Qualcomm Post123 (Umesh)" w:date="2023-09-11T13:54:00Z">
        <w:r>
          <w:t xml:space="preserve"> relative to </w:t>
        </w:r>
      </w:ins>
      <w:ins w:id="607" w:author="Qualcomm Post123 (Umesh)" w:date="2023-09-11T14:28:00Z">
        <w:r>
          <w:t xml:space="preserve">the </w:t>
        </w:r>
      </w:ins>
      <w:ins w:id="608" w:author="Qualcomm Post123 (Umesh)" w:date="2023-09-11T13:54:00Z">
        <w:r>
          <w:t>sea level</w:t>
        </w:r>
      </w:ins>
      <w:ins w:id="609" w:author="Qualcomm (Umesh)" w:date="2023-07-10T13:50:00Z">
        <w:del w:id="610" w:author="Qualcomm Post123 (Umesh)" w:date="2023-09-11T13:54:00Z">
          <w:r>
            <w:delText>, not taking into account any offsets</w:delText>
          </w:r>
        </w:del>
        <w:r>
          <w:t>.</w:t>
        </w:r>
      </w:ins>
    </w:p>
    <w:p w14:paraId="3CF5D1BB" w14:textId="77777777" w:rsidR="00DA57E9" w:rsidRDefault="0062531B">
      <w:pPr>
        <w:pStyle w:val="B1"/>
        <w:rPr>
          <w:ins w:id="611" w:author="Qualcomm (Umesh)" w:date="2023-07-10T13:50:00Z"/>
        </w:rPr>
      </w:pPr>
      <w:ins w:id="612" w:author="Qualcomm (Umesh)" w:date="2023-07-10T13:50:00Z">
        <w:r>
          <w:rPr>
            <w:b/>
            <w:i/>
          </w:rPr>
          <w:t>Hys</w:t>
        </w:r>
        <w:r>
          <w:t xml:space="preserve"> is the hysteresis parameter</w:t>
        </w:r>
      </w:ins>
      <w:ins w:id="613" w:author="Qualcomm Post123 (Umesh)" w:date="2023-09-11T14:47:00Z">
        <w:r>
          <w:t xml:space="preserve"> for this event</w:t>
        </w:r>
      </w:ins>
      <w:ins w:id="614" w:author="Qualcomm (Umesh)" w:date="2023-07-10T13:50:00Z">
        <w:r>
          <w:t xml:space="preserve"> (i.e. </w:t>
        </w:r>
        <w:r>
          <w:rPr>
            <w:i/>
          </w:rPr>
          <w:t>h1-Hysteresis</w:t>
        </w:r>
        <w:r>
          <w:t xml:space="preserve"> as defined within </w:t>
        </w:r>
      </w:ins>
      <w:ins w:id="615" w:author="Qualcomm (Umesh)" w:date="2023-08-10T22:10:00Z">
        <w:r>
          <w:rPr>
            <w:i/>
          </w:rPr>
          <w:t>r</w:t>
        </w:r>
      </w:ins>
      <w:ins w:id="616" w:author="Qualcomm (Umesh)" w:date="2023-07-10T13:50:00Z">
        <w:r>
          <w:rPr>
            <w:i/>
          </w:rPr>
          <w:t>eportConfig</w:t>
        </w:r>
      </w:ins>
      <w:ins w:id="617" w:author="Qualcomm (Umesh)" w:date="2023-08-10T20:00:00Z">
        <w:r>
          <w:rPr>
            <w:i/>
          </w:rPr>
          <w:t>NR</w:t>
        </w:r>
      </w:ins>
      <w:ins w:id="618" w:author="Qualcomm (Umesh)" w:date="2023-07-10T13:50:00Z">
        <w:r>
          <w:t xml:space="preserve"> for this event</w:t>
        </w:r>
      </w:ins>
      <w:ins w:id="619" w:author="Qualcomm Post123 (Umesh)" w:date="2023-09-11T13:45:00Z">
        <w:r>
          <w:t>)</w:t>
        </w:r>
      </w:ins>
      <w:ins w:id="620" w:author="Qualcomm (Umesh)" w:date="2023-07-10T13:50:00Z">
        <w:r>
          <w:t>.</w:t>
        </w:r>
      </w:ins>
    </w:p>
    <w:p w14:paraId="3CF5D1BC" w14:textId="77777777" w:rsidR="00DA57E9" w:rsidRDefault="0062531B">
      <w:pPr>
        <w:pStyle w:val="B1"/>
        <w:rPr>
          <w:ins w:id="621" w:author="Qualcomm (Umesh)" w:date="2023-07-10T13:50:00Z"/>
        </w:rPr>
      </w:pPr>
      <w:ins w:id="622" w:author="Qualcomm (Umesh)" w:date="2023-07-10T13:50:00Z">
        <w:r>
          <w:rPr>
            <w:b/>
            <w:i/>
          </w:rPr>
          <w:t>Thresh</w:t>
        </w:r>
        <w:r>
          <w:t xml:space="preserve"> is the threshold parameter for this event (i.e. </w:t>
        </w:r>
      </w:ins>
      <w:ins w:id="623" w:author="Qualcomm Post123 (Umesh)" w:date="2023-09-11T13:44:00Z">
        <w:r>
          <w:rPr>
            <w:i/>
          </w:rPr>
          <w:t>h1-Thre</w:t>
        </w:r>
      </w:ins>
      <w:ins w:id="624" w:author="Qualcomm Post123 (Umesh)" w:date="2023-09-11T13:45:00Z">
        <w:r>
          <w:rPr>
            <w:i/>
          </w:rPr>
          <w:t>shold</w:t>
        </w:r>
      </w:ins>
      <w:ins w:id="625" w:author="Qualcomm (Umesh)" w:date="2023-07-10T13:50:00Z">
        <w:r>
          <w:rPr>
            <w:i/>
            <w:lang w:eastAsia="zh-CN"/>
          </w:rPr>
          <w:t xml:space="preserve"> </w:t>
        </w:r>
        <w:r>
          <w:t>as defined within</w:t>
        </w:r>
      </w:ins>
      <w:ins w:id="626" w:author="Qualcomm Post123 (Umesh)" w:date="2023-09-11T13:56:00Z">
        <w:r>
          <w:t xml:space="preserve"> </w:t>
        </w:r>
      </w:ins>
      <w:ins w:id="627" w:author="Qualcomm Post123 (Umesh)" w:date="2023-09-11T13:45:00Z">
        <w:r>
          <w:rPr>
            <w:i/>
          </w:rPr>
          <w:t>reportConfigNR</w:t>
        </w:r>
      </w:ins>
      <w:ins w:id="628" w:author="Qualcomm Post123 (Umesh)" w:date="2023-09-11T13:47:00Z">
        <w:r>
          <w:rPr>
            <w:iCs/>
          </w:rPr>
          <w:t xml:space="preserve"> for this event</w:t>
        </w:r>
      </w:ins>
      <w:ins w:id="629" w:author="Qualcomm (Umesh)" w:date="2023-07-10T13:50:00Z">
        <w:r>
          <w:t>).</w:t>
        </w:r>
      </w:ins>
    </w:p>
    <w:p w14:paraId="3CF5D1BD" w14:textId="77777777" w:rsidR="00DA57E9" w:rsidRDefault="0062531B">
      <w:pPr>
        <w:pStyle w:val="B1"/>
        <w:rPr>
          <w:ins w:id="630" w:author="Qualcomm (Umesh)" w:date="2023-07-10T13:50:00Z"/>
        </w:rPr>
      </w:pPr>
      <w:ins w:id="631" w:author="Qualcomm (Umesh)" w:date="2023-07-10T13:50:00Z">
        <w:r>
          <w:rPr>
            <w:b/>
            <w:i/>
          </w:rPr>
          <w:t>Ms</w:t>
        </w:r>
      </w:ins>
      <w:ins w:id="632" w:author="Qualcomm Post123 (Umesh)" w:date="2023-09-11T13:47:00Z">
        <w:r>
          <w:rPr>
            <w:b/>
            <w:i/>
          </w:rPr>
          <w:t>, Hys</w:t>
        </w:r>
      </w:ins>
      <w:ins w:id="633" w:author="Qualcomm Post123 (Umesh)" w:date="2023-09-11T13:48:00Z">
        <w:r>
          <w:rPr>
            <w:b/>
            <w:i/>
          </w:rPr>
          <w:t>, Thresh</w:t>
        </w:r>
      </w:ins>
      <w:ins w:id="634" w:author="Qualcomm (Umesh)" w:date="2023-07-10T13:50:00Z">
        <w:r>
          <w:rPr>
            <w:b/>
            <w:i/>
          </w:rPr>
          <w:t xml:space="preserve"> </w:t>
        </w:r>
      </w:ins>
      <w:ins w:id="635" w:author="Qualcomm Post123 (Umesh)" w:date="2023-09-11T13:47:00Z">
        <w:r>
          <w:t>are</w:t>
        </w:r>
      </w:ins>
      <w:ins w:id="636" w:author="Qualcomm (Umesh)" w:date="2023-07-10T13:50:00Z">
        <w:r>
          <w:t xml:space="preserve"> expressed in meters.</w:t>
        </w:r>
      </w:ins>
    </w:p>
    <w:p w14:paraId="3CF5D1BE" w14:textId="77777777" w:rsidR="00DA57E9" w:rsidRDefault="0062531B">
      <w:pPr>
        <w:pStyle w:val="4"/>
        <w:rPr>
          <w:ins w:id="637" w:author="Qualcomm (Umesh)" w:date="2023-07-10T13:50:00Z"/>
          <w:lang w:eastAsia="zh-CN"/>
        </w:rPr>
      </w:pPr>
      <w:bookmarkStart w:id="638" w:name="_Toc36846418"/>
      <w:bookmarkStart w:id="639" w:name="_Toc139383004"/>
      <w:bookmarkStart w:id="640" w:name="_Toc36566640"/>
      <w:bookmarkStart w:id="641" w:name="_Toc46481912"/>
      <w:bookmarkStart w:id="642" w:name="_Toc29343388"/>
      <w:bookmarkStart w:id="643" w:name="_Toc36810054"/>
      <w:bookmarkStart w:id="644" w:name="_Toc46480678"/>
      <w:bookmarkStart w:id="645" w:name="_Toc36939071"/>
      <w:bookmarkStart w:id="646" w:name="_Toc46483146"/>
      <w:bookmarkStart w:id="647" w:name="_Toc37082051"/>
      <w:bookmarkStart w:id="648" w:name="_Toc20486957"/>
      <w:bookmarkStart w:id="649" w:name="_Toc29342249"/>
      <w:ins w:id="650" w:author="Qualcomm (Umesh)" w:date="2023-07-10T13:50:00Z">
        <w:r>
          <w:t>5.5.4.y</w:t>
        </w:r>
        <w:r>
          <w:tab/>
          <w:t xml:space="preserve">Event H2 (The Aerial UE height </w:t>
        </w:r>
        <w:commentRangeStart w:id="651"/>
        <w:r>
          <w:t>is</w:t>
        </w:r>
      </w:ins>
      <w:commentRangeEnd w:id="651"/>
      <w:r w:rsidR="005569B8">
        <w:rPr>
          <w:rStyle w:val="afc"/>
          <w:rFonts w:ascii="Times New Roman" w:hAnsi="Times New Roman"/>
        </w:rPr>
        <w:commentReference w:id="651"/>
      </w:r>
      <w:ins w:id="652" w:author="Qualcomm (Umesh)" w:date="2023-07-10T13:50:00Z">
        <w:r>
          <w:t xml:space="preserve"> below a threshold)</w:t>
        </w:r>
        <w:bookmarkEnd w:id="638"/>
        <w:bookmarkEnd w:id="639"/>
        <w:bookmarkEnd w:id="640"/>
        <w:bookmarkEnd w:id="641"/>
        <w:bookmarkEnd w:id="642"/>
        <w:bookmarkEnd w:id="643"/>
        <w:bookmarkEnd w:id="644"/>
        <w:bookmarkEnd w:id="645"/>
        <w:bookmarkEnd w:id="646"/>
        <w:bookmarkEnd w:id="647"/>
        <w:bookmarkEnd w:id="648"/>
        <w:bookmarkEnd w:id="649"/>
      </w:ins>
    </w:p>
    <w:p w14:paraId="3CF5D1BF" w14:textId="77777777" w:rsidR="00DA57E9" w:rsidRDefault="0062531B">
      <w:pPr>
        <w:rPr>
          <w:ins w:id="653" w:author="Qualcomm (Umesh)" w:date="2023-07-10T13:50:00Z"/>
        </w:rPr>
      </w:pPr>
      <w:ins w:id="654" w:author="Qualcomm (Umesh)" w:date="2023-07-10T13:50:00Z">
        <w:r>
          <w:t>The UE shall:</w:t>
        </w:r>
      </w:ins>
    </w:p>
    <w:p w14:paraId="3CF5D1C0" w14:textId="77777777" w:rsidR="00DA57E9" w:rsidRDefault="0062531B">
      <w:pPr>
        <w:pStyle w:val="B1"/>
        <w:rPr>
          <w:ins w:id="655" w:author="Qualcomm (Umesh)" w:date="2023-07-10T13:50:00Z"/>
        </w:rPr>
      </w:pPr>
      <w:ins w:id="656"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57" w:author="Qualcomm (Umesh)" w:date="2023-07-10T13:50:00Z"/>
        </w:rPr>
      </w:pPr>
      <w:ins w:id="658"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59" w:author="Qualcomm Post123 (Umesh)" w:date="2023-09-11T14:10:00Z"/>
        </w:rPr>
      </w:pPr>
      <w:ins w:id="660" w:author="Qualcomm (Umesh)" w:date="2023-07-10T13:50:00Z">
        <w:r>
          <w:rPr>
            <w:lang w:eastAsia="ko-KR"/>
          </w:rPr>
          <w:t>Inequality</w:t>
        </w:r>
        <w:r>
          <w:t xml:space="preserve"> H2-1 (Entering condition)</w:t>
        </w:r>
      </w:ins>
    </w:p>
    <w:p w14:paraId="3CF5D1C3" w14:textId="77777777" w:rsidR="00DA57E9" w:rsidRDefault="0062531B">
      <w:pPr>
        <w:rPr>
          <w:ins w:id="661" w:author="Qualcomm (Umesh)" w:date="2023-07-10T13:50:00Z"/>
          <w:i/>
          <w:iCs/>
        </w:rPr>
      </w:pPr>
      <w:ins w:id="662" w:author="Qualcomm Post123 (Umesh)" w:date="2023-09-11T14:10:00Z">
        <w:r>
          <w:rPr>
            <w:i/>
            <w:iCs/>
          </w:rPr>
          <w:t>Ms + Hys &lt; Thresh</w:t>
        </w:r>
      </w:ins>
    </w:p>
    <w:p w14:paraId="3CF5D1C4" w14:textId="77777777" w:rsidR="00DA57E9" w:rsidRDefault="0062531B">
      <w:pPr>
        <w:rPr>
          <w:ins w:id="663" w:author="Qualcomm Post123 (Umesh)" w:date="2023-09-11T14:10:00Z"/>
        </w:rPr>
      </w:pPr>
      <w:ins w:id="664" w:author="Qualcomm (Umesh)" w:date="2023-07-10T13:50:00Z">
        <w:r>
          <w:rPr>
            <w:lang w:eastAsia="ko-KR"/>
          </w:rPr>
          <w:t>Inequality</w:t>
        </w:r>
        <w:r>
          <w:t xml:space="preserve"> H2-2 (Leaving condition)</w:t>
        </w:r>
      </w:ins>
    </w:p>
    <w:p w14:paraId="3CF5D1C5" w14:textId="77777777" w:rsidR="00DA57E9" w:rsidRDefault="0062531B">
      <w:pPr>
        <w:rPr>
          <w:ins w:id="665" w:author="Qualcomm (Umesh)" w:date="2023-07-10T13:50:00Z"/>
          <w:i/>
          <w:iCs/>
        </w:rPr>
      </w:pPr>
      <w:ins w:id="666" w:author="Qualcomm Post123 (Umesh)" w:date="2023-09-11T14:11:00Z">
        <w:r>
          <w:rPr>
            <w:i/>
            <w:iCs/>
          </w:rPr>
          <w:t>Ms – Hys &gt; Thresh</w:t>
        </w:r>
      </w:ins>
    </w:p>
    <w:p w14:paraId="3CF5D1C6" w14:textId="77777777" w:rsidR="00DA57E9" w:rsidRDefault="0062531B">
      <w:pPr>
        <w:rPr>
          <w:ins w:id="667" w:author="Qualcomm (Umesh)" w:date="2023-07-10T13:50:00Z"/>
        </w:rPr>
      </w:pPr>
      <w:ins w:id="668" w:author="Qualcomm (Umesh)" w:date="2023-07-10T13:50:00Z">
        <w:r>
          <w:t>The variables in the formula are defined as follows:</w:t>
        </w:r>
      </w:ins>
    </w:p>
    <w:p w14:paraId="3CF5D1C7" w14:textId="77777777" w:rsidR="00DA57E9" w:rsidRDefault="0062531B">
      <w:pPr>
        <w:pStyle w:val="B1"/>
        <w:rPr>
          <w:ins w:id="669" w:author="Qualcomm (Umesh)" w:date="2023-07-10T13:50:00Z"/>
        </w:rPr>
      </w:pPr>
      <w:ins w:id="670" w:author="Qualcomm (Umesh)" w:date="2023-07-10T13:50:00Z">
        <w:r>
          <w:rPr>
            <w:b/>
            <w:i/>
          </w:rPr>
          <w:t>Ms</w:t>
        </w:r>
        <w:r>
          <w:rPr>
            <w:b/>
          </w:rPr>
          <w:t xml:space="preserve"> </w:t>
        </w:r>
        <w:r>
          <w:t>is the Aerial UE height</w:t>
        </w:r>
      </w:ins>
      <w:ins w:id="671" w:author="Qualcomm Post123 (Umesh)" w:date="2023-09-11T13:55:00Z">
        <w:r>
          <w:t xml:space="preserve"> relative to </w:t>
        </w:r>
      </w:ins>
      <w:ins w:id="672" w:author="Qualcomm Post123 (Umesh)" w:date="2023-09-11T14:28:00Z">
        <w:r>
          <w:t xml:space="preserve">the </w:t>
        </w:r>
      </w:ins>
      <w:ins w:id="673" w:author="Qualcomm Post123 (Umesh)" w:date="2023-09-11T13:55:00Z">
        <w:r>
          <w:t>sea level</w:t>
        </w:r>
      </w:ins>
      <w:ins w:id="674" w:author="Qualcomm (Umesh)" w:date="2023-07-10T13:50:00Z">
        <w:del w:id="675" w:author="Qualcomm Post123 (Umesh)" w:date="2023-09-11T13:55:00Z">
          <w:r>
            <w:delText>, not taking into account any offsets</w:delText>
          </w:r>
        </w:del>
        <w:r>
          <w:t>.</w:t>
        </w:r>
      </w:ins>
    </w:p>
    <w:p w14:paraId="3CF5D1C8" w14:textId="77777777" w:rsidR="00DA57E9" w:rsidRDefault="0062531B">
      <w:pPr>
        <w:pStyle w:val="B1"/>
        <w:rPr>
          <w:ins w:id="676" w:author="Qualcomm (Umesh)" w:date="2023-07-10T13:50:00Z"/>
        </w:rPr>
      </w:pPr>
      <w:ins w:id="677" w:author="Qualcomm (Umesh)" w:date="2023-07-10T13:50:00Z">
        <w:r>
          <w:rPr>
            <w:b/>
            <w:i/>
          </w:rPr>
          <w:t>Hys</w:t>
        </w:r>
        <w:r>
          <w:t xml:space="preserve"> is the hysteresis parameter </w:t>
        </w:r>
      </w:ins>
      <w:ins w:id="678" w:author="Qualcomm Post123 (Umesh)" w:date="2023-09-11T14:47:00Z">
        <w:r>
          <w:t xml:space="preserve">for this event </w:t>
        </w:r>
      </w:ins>
      <w:ins w:id="679" w:author="Qualcomm (Umesh)" w:date="2023-07-10T13:50:00Z">
        <w:r>
          <w:t xml:space="preserve">(i.e. </w:t>
        </w:r>
        <w:r>
          <w:rPr>
            <w:i/>
          </w:rPr>
          <w:t>h2-Hysteresis</w:t>
        </w:r>
        <w:r>
          <w:t xml:space="preserve"> as defined within </w:t>
        </w:r>
      </w:ins>
      <w:ins w:id="680" w:author="Qualcomm (Umesh)" w:date="2023-08-10T22:09:00Z">
        <w:r>
          <w:rPr>
            <w:i/>
          </w:rPr>
          <w:t>r</w:t>
        </w:r>
      </w:ins>
      <w:ins w:id="681" w:author="Qualcomm (Umesh)" w:date="2023-07-10T13:50:00Z">
        <w:r>
          <w:rPr>
            <w:i/>
          </w:rPr>
          <w:t>eportConfig</w:t>
        </w:r>
      </w:ins>
      <w:ins w:id="682" w:author="Qualcomm (Umesh)" w:date="2023-08-10T20:02:00Z">
        <w:r>
          <w:rPr>
            <w:i/>
          </w:rPr>
          <w:t>NR</w:t>
        </w:r>
      </w:ins>
      <w:ins w:id="683" w:author="Qualcomm (Umesh)" w:date="2023-07-10T13:50:00Z">
        <w:r>
          <w:t xml:space="preserve"> for this event</w:t>
        </w:r>
      </w:ins>
      <w:ins w:id="684" w:author="Qualcomm Post123 (Umesh)" w:date="2023-09-11T13:57:00Z">
        <w:r>
          <w:t>)</w:t>
        </w:r>
      </w:ins>
      <w:ins w:id="685" w:author="Qualcomm (Umesh)" w:date="2023-07-10T13:50:00Z">
        <w:r>
          <w:t>.</w:t>
        </w:r>
      </w:ins>
    </w:p>
    <w:p w14:paraId="3CF5D1C9" w14:textId="77777777" w:rsidR="00DA57E9" w:rsidRDefault="0062531B">
      <w:pPr>
        <w:pStyle w:val="B1"/>
        <w:rPr>
          <w:ins w:id="686" w:author="Qualcomm (Umesh)" w:date="2023-07-10T13:50:00Z"/>
        </w:rPr>
      </w:pPr>
      <w:ins w:id="687" w:author="Qualcomm (Umesh)" w:date="2023-07-10T13:50:00Z">
        <w:r>
          <w:rPr>
            <w:b/>
            <w:i/>
          </w:rPr>
          <w:t>Thresh</w:t>
        </w:r>
        <w:r>
          <w:t xml:space="preserve"> is the threshold parameter for this event (i.e. </w:t>
        </w:r>
      </w:ins>
      <w:ins w:id="688" w:author="Qualcomm Post123 (Umesh)" w:date="2023-09-11T13:58:00Z">
        <w:r>
          <w:rPr>
            <w:i/>
          </w:rPr>
          <w:t>h2-Threshold</w:t>
        </w:r>
      </w:ins>
      <w:ins w:id="689" w:author="Qualcomm (Umesh)" w:date="2023-07-10T13:50:00Z">
        <w:r>
          <w:rPr>
            <w:i/>
            <w:lang w:eastAsia="zh-CN"/>
          </w:rPr>
          <w:t xml:space="preserve"> </w:t>
        </w:r>
        <w:r>
          <w:t xml:space="preserve">as defined within </w:t>
        </w:r>
      </w:ins>
      <w:ins w:id="690" w:author="Qualcomm Post123 (Umesh)" w:date="2023-09-11T13:58:00Z">
        <w:r>
          <w:rPr>
            <w:i/>
          </w:rPr>
          <w:t>reportConfigNR</w:t>
        </w:r>
        <w:r>
          <w:rPr>
            <w:iCs/>
          </w:rPr>
          <w:t xml:space="preserve"> for this event</w:t>
        </w:r>
      </w:ins>
      <w:ins w:id="691" w:author="Qualcomm (Umesh)" w:date="2023-07-10T13:50:00Z">
        <w:r>
          <w:t>).</w:t>
        </w:r>
      </w:ins>
    </w:p>
    <w:p w14:paraId="3CF5D1CA" w14:textId="77777777" w:rsidR="00DA57E9" w:rsidRDefault="0062531B">
      <w:pPr>
        <w:pStyle w:val="B1"/>
        <w:rPr>
          <w:ins w:id="692" w:author="Qualcomm Post123 (Umesh)" w:date="2023-09-11T14:21:00Z"/>
        </w:rPr>
      </w:pPr>
      <w:ins w:id="693" w:author="Qualcomm (Umesh)" w:date="2023-07-10T13:50:00Z">
        <w:r>
          <w:rPr>
            <w:b/>
            <w:i/>
          </w:rPr>
          <w:t>Ms</w:t>
        </w:r>
      </w:ins>
      <w:ins w:id="694" w:author="Qualcomm Post123 (Umesh)" w:date="2023-09-11T13:58:00Z">
        <w:r>
          <w:rPr>
            <w:b/>
            <w:i/>
          </w:rPr>
          <w:t>, Hys, Thresh</w:t>
        </w:r>
      </w:ins>
      <w:ins w:id="695" w:author="Qualcomm (Umesh)" w:date="2023-07-10T13:50:00Z">
        <w:r>
          <w:rPr>
            <w:b/>
            <w:i/>
          </w:rPr>
          <w:t xml:space="preserve"> </w:t>
        </w:r>
      </w:ins>
      <w:ins w:id="696" w:author="Qualcomm Post123 (Umesh)" w:date="2023-09-11T13:58:00Z">
        <w:r>
          <w:t>are</w:t>
        </w:r>
      </w:ins>
      <w:ins w:id="697" w:author="Qualcomm (Umesh)" w:date="2023-07-10T13:50:00Z">
        <w:r>
          <w:t xml:space="preserve"> expressed in meters.</w:t>
        </w:r>
      </w:ins>
    </w:p>
    <w:p w14:paraId="3CF5D1CB" w14:textId="77777777" w:rsidR="00DA57E9" w:rsidRDefault="0062531B">
      <w:pPr>
        <w:pStyle w:val="4"/>
        <w:rPr>
          <w:ins w:id="698" w:author="Qualcomm Post123 (Umesh)" w:date="2023-09-11T14:21:00Z"/>
        </w:rPr>
      </w:pPr>
      <w:ins w:id="699" w:author="Qualcomm Post123 (Umesh)" w:date="2023-09-11T14:21:00Z">
        <w:r>
          <w:t>5.5.4.</w:t>
        </w:r>
      </w:ins>
      <w:ins w:id="700" w:author="Qualcomm Post123 (Umesh)" w:date="2023-09-11T14:41:00Z">
        <w:r>
          <w:t>a</w:t>
        </w:r>
      </w:ins>
      <w:ins w:id="701" w:author="Qualcomm Post123 (Umesh)" w:date="2023-09-11T14:21:00Z">
        <w:r>
          <w:tab/>
          <w:t>Event A3H1 (Neighbour becomes offset better than SpCell</w:t>
        </w:r>
      </w:ins>
      <w:ins w:id="702" w:author="Qualcomm Post123 (Umesh)" w:date="2023-09-11T14:22:00Z">
        <w:r>
          <w:t xml:space="preserve"> and </w:t>
        </w:r>
      </w:ins>
      <w:ins w:id="703" w:author="Qualcomm Post123 (Umesh)" w:date="2023-09-11T14:41:00Z">
        <w:r>
          <w:t>t</w:t>
        </w:r>
      </w:ins>
      <w:ins w:id="704" w:author="Qualcomm Post123 (Umesh)" w:date="2023-09-11T14:22:00Z">
        <w:r>
          <w:t xml:space="preserve">he Aerial UE height </w:t>
        </w:r>
        <w:commentRangeStart w:id="705"/>
        <w:r>
          <w:t>is</w:t>
        </w:r>
      </w:ins>
      <w:commentRangeEnd w:id="705"/>
      <w:r w:rsidR="00AA116A">
        <w:rPr>
          <w:rStyle w:val="afc"/>
          <w:rFonts w:ascii="Times New Roman" w:hAnsi="Times New Roman"/>
        </w:rPr>
        <w:commentReference w:id="705"/>
      </w:r>
      <w:ins w:id="706" w:author="Qualcomm Post123 (Umesh)" w:date="2023-09-11T14:22:00Z">
        <w:r>
          <w:t xml:space="preserve"> above a threshold</w:t>
        </w:r>
      </w:ins>
      <w:ins w:id="707" w:author="Qualcomm Post123 (Umesh)" w:date="2023-09-11T14:21:00Z">
        <w:r>
          <w:t>)</w:t>
        </w:r>
      </w:ins>
    </w:p>
    <w:p w14:paraId="3CF5D1CC" w14:textId="77777777" w:rsidR="00DA57E9" w:rsidRDefault="0062531B">
      <w:pPr>
        <w:rPr>
          <w:ins w:id="708" w:author="Qualcomm Post123 (Umesh)" w:date="2023-09-11T14:21:00Z"/>
        </w:rPr>
      </w:pPr>
      <w:ins w:id="709" w:author="Qualcomm Post123 (Umesh)" w:date="2023-09-11T14:21:00Z">
        <w:r>
          <w:t>The UE shall:</w:t>
        </w:r>
      </w:ins>
    </w:p>
    <w:p w14:paraId="3CF5D1CD" w14:textId="77777777" w:rsidR="00DA57E9" w:rsidRDefault="0062531B">
      <w:pPr>
        <w:pStyle w:val="B1"/>
        <w:rPr>
          <w:ins w:id="710" w:author="Qualcomm Post123 (Umesh)" w:date="2023-09-11T14:21:00Z"/>
        </w:rPr>
      </w:pPr>
      <w:ins w:id="711" w:author="Qualcomm Post123 (Umesh)" w:date="2023-09-11T14:21:00Z">
        <w:r>
          <w:t>1&gt;</w:t>
        </w:r>
        <w:r>
          <w:tab/>
          <w:t xml:space="preserve">consider the entering condition for this event to be satisfied when </w:t>
        </w:r>
      </w:ins>
      <w:ins w:id="712" w:author="Qualcomm Post123 (Umesh)" w:date="2023-09-11T14:54:00Z">
        <w:r>
          <w:t xml:space="preserve">both </w:t>
        </w:r>
      </w:ins>
      <w:ins w:id="713" w:author="Qualcomm Post123 (Umesh)" w:date="2023-09-11T14:21:00Z">
        <w:r>
          <w:t>condition A3</w:t>
        </w:r>
      </w:ins>
      <w:ins w:id="714" w:author="Qualcomm Post123 (Umesh)" w:date="2023-09-11T14:23:00Z">
        <w:r>
          <w:t>H1</w:t>
        </w:r>
      </w:ins>
      <w:ins w:id="715" w:author="Qualcomm Post123 (Umesh)" w:date="2023-09-11T14:21:00Z">
        <w:r>
          <w:t>-1</w:t>
        </w:r>
      </w:ins>
      <w:ins w:id="716" w:author="Qualcomm Post123 (Umesh)" w:date="2023-09-11T14:23:00Z">
        <w:r>
          <w:t xml:space="preserve"> and</w:t>
        </w:r>
      </w:ins>
      <w:ins w:id="717" w:author="Qualcomm Post123 (Umesh)" w:date="2023-09-11T14:54:00Z">
        <w:r>
          <w:t xml:space="preserve"> condition</w:t>
        </w:r>
      </w:ins>
      <w:ins w:id="718" w:author="Qualcomm Post123 (Umesh)" w:date="2023-09-11T14:23:00Z">
        <w:r>
          <w:t xml:space="preserve"> A3H1-2</w:t>
        </w:r>
      </w:ins>
      <w:ins w:id="719" w:author="Qualcomm Post123 (Umesh)" w:date="2023-09-11T14:21:00Z">
        <w:r>
          <w:t xml:space="preserve">, as specified below, </w:t>
        </w:r>
      </w:ins>
      <w:ins w:id="720" w:author="Qualcomm Post123 (Umesh)" w:date="2023-09-11T14:23:00Z">
        <w:r>
          <w:t>are</w:t>
        </w:r>
      </w:ins>
      <w:ins w:id="721" w:author="Qualcomm Post123 (Umesh)" w:date="2023-09-11T14:21:00Z">
        <w:r>
          <w:t xml:space="preserve"> fulfilled;</w:t>
        </w:r>
      </w:ins>
    </w:p>
    <w:p w14:paraId="3CF5D1CE" w14:textId="77777777" w:rsidR="00DA57E9" w:rsidRDefault="0062531B">
      <w:pPr>
        <w:pStyle w:val="B1"/>
        <w:rPr>
          <w:ins w:id="722" w:author="Qualcomm Post123 (Umesh)" w:date="2023-09-11T14:21:00Z"/>
        </w:rPr>
      </w:pPr>
      <w:ins w:id="723" w:author="Qualcomm Post123 (Umesh)" w:date="2023-09-12T09:44:00Z">
        <w:r>
          <w:t>1&gt;</w:t>
        </w:r>
        <w:r>
          <w:tab/>
        </w:r>
      </w:ins>
      <w:ins w:id="724" w:author="Qualcomm Post123 (Umesh)" w:date="2023-09-11T14:21:00Z">
        <w:r>
          <w:t>consider the leaving condition for this event to be satisfied when condition A3</w:t>
        </w:r>
      </w:ins>
      <w:ins w:id="725" w:author="Qualcomm Post123 (Umesh)" w:date="2023-09-11T14:23:00Z">
        <w:r>
          <w:t>H1</w:t>
        </w:r>
      </w:ins>
      <w:ins w:id="726" w:author="Qualcomm Post123 (Umesh)" w:date="2023-09-11T14:21:00Z">
        <w:r>
          <w:t>-</w:t>
        </w:r>
      </w:ins>
      <w:ins w:id="727" w:author="Qualcomm Post123 (Umesh)" w:date="2023-09-11T14:23:00Z">
        <w:r>
          <w:t xml:space="preserve">3 </w:t>
        </w:r>
      </w:ins>
      <w:ins w:id="728" w:author="Qualcomm Post123 (Umesh)" w:date="2023-09-11T14:53:00Z">
        <w:r>
          <w:t>or</w:t>
        </w:r>
      </w:ins>
      <w:ins w:id="729" w:author="Qualcomm Post123 (Umesh)" w:date="2023-09-11T14:23:00Z">
        <w:r>
          <w:t xml:space="preserve"> </w:t>
        </w:r>
      </w:ins>
      <w:ins w:id="730" w:author="Qualcomm Post123 (Umesh)" w:date="2023-09-11T17:01:00Z">
        <w:r>
          <w:t xml:space="preserve">condition </w:t>
        </w:r>
      </w:ins>
      <w:ins w:id="731" w:author="Qualcomm Post123 (Umesh)" w:date="2023-09-11T14:23:00Z">
        <w:r>
          <w:t>A3H1</w:t>
        </w:r>
      </w:ins>
      <w:ins w:id="732" w:author="Qualcomm Post123 (Umesh)" w:date="2023-09-11T14:24:00Z">
        <w:r>
          <w:t>-4</w:t>
        </w:r>
      </w:ins>
      <w:ins w:id="733" w:author="Qualcomm Post123 (Umesh)" w:date="2023-09-11T14:21:00Z">
        <w:r>
          <w:t xml:space="preserve">, </w:t>
        </w:r>
      </w:ins>
      <w:ins w:id="734" w:author="Qualcomm Post123 (Umesh)" w:date="2023-09-11T14:54:00Z">
        <w:r>
          <w:t xml:space="preserve">i.e. at least one of the two, </w:t>
        </w:r>
      </w:ins>
      <w:ins w:id="735" w:author="Qualcomm Post123 (Umesh)" w:date="2023-09-11T14:21:00Z">
        <w:r>
          <w:t>as specified below, is fulfilled;</w:t>
        </w:r>
      </w:ins>
    </w:p>
    <w:p w14:paraId="3CF5D1CF" w14:textId="77777777" w:rsidR="00DA57E9" w:rsidRDefault="0062531B">
      <w:pPr>
        <w:pStyle w:val="B1"/>
        <w:rPr>
          <w:ins w:id="736" w:author="Qualcomm Post123 (Umesh)" w:date="2023-09-11T14:21:00Z"/>
        </w:rPr>
      </w:pPr>
      <w:ins w:id="737" w:author="Qualcomm Post123 (Umesh)" w:date="2023-09-12T09:44:00Z">
        <w:r>
          <w:t>1&gt;</w:t>
        </w:r>
        <w:r>
          <w:tab/>
        </w:r>
      </w:ins>
      <w:ins w:id="738"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39" w:author="Qualcomm Post123 (Umesh)" w:date="2023-09-11T14:21:00Z"/>
        </w:rPr>
      </w:pPr>
      <w:ins w:id="740"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41" w:author="Qualcomm Post123 (Umesh)" w:date="2023-09-11T14:21:00Z"/>
        </w:rPr>
      </w:pPr>
      <w:ins w:id="742" w:author="Qualcomm Post123 (Umesh)" w:date="2023-09-11T14:21:00Z">
        <w:r>
          <w:rPr>
            <w:lang w:eastAsia="ko-KR"/>
          </w:rPr>
          <w:t>Inequality</w:t>
        </w:r>
        <w:r>
          <w:t xml:space="preserve"> A3</w:t>
        </w:r>
      </w:ins>
      <w:ins w:id="743" w:author="Qualcomm Post123 (Umesh)" w:date="2023-09-11T14:24:00Z">
        <w:r>
          <w:t>H1</w:t>
        </w:r>
      </w:ins>
      <w:ins w:id="744" w:author="Qualcomm Post123 (Umesh)" w:date="2023-09-11T14:21:00Z">
        <w:r>
          <w:t>-1 (Entering condition</w:t>
        </w:r>
      </w:ins>
      <w:ins w:id="745" w:author="Qualcomm Post123 (Umesh)" w:date="2023-09-11T14:24:00Z">
        <w:r>
          <w:t xml:space="preserve"> 1</w:t>
        </w:r>
      </w:ins>
      <w:ins w:id="746" w:author="Qualcomm Post123 (Umesh)" w:date="2023-09-11T14:21:00Z">
        <w:r>
          <w:t>)</w:t>
        </w:r>
      </w:ins>
    </w:p>
    <w:p w14:paraId="3CF5D1D2" w14:textId="77777777" w:rsidR="00DA57E9" w:rsidRDefault="0062531B">
      <w:pPr>
        <w:pStyle w:val="EQ"/>
        <w:rPr>
          <w:ins w:id="747" w:author="Qualcomm Post123 (Umesh)" w:date="2023-09-11T14:21:00Z"/>
          <w:i/>
          <w:iCs/>
        </w:rPr>
      </w:pPr>
      <w:ins w:id="748" w:author="Qualcomm Post123 (Umesh)" w:date="2023-09-11T14:21:00Z">
        <w:r>
          <w:rPr>
            <w:i/>
            <w:iCs/>
          </w:rPr>
          <w:t>Mn + Ofn + Ocn – Hys</w:t>
        </w:r>
      </w:ins>
      <w:ins w:id="749" w:author="Qualcomm Post123 (Umesh)" w:date="2023-09-11T14:30:00Z">
        <w:r>
          <w:rPr>
            <w:i/>
            <w:iCs/>
          </w:rPr>
          <w:t>1</w:t>
        </w:r>
      </w:ins>
      <w:ins w:id="750" w:author="Qualcomm Post123 (Umesh)" w:date="2023-09-11T14:21:00Z">
        <w:r>
          <w:rPr>
            <w:i/>
            <w:iCs/>
          </w:rPr>
          <w:t xml:space="preserve"> &gt; Mp + Ofp + Ocp + Off</w:t>
        </w:r>
      </w:ins>
    </w:p>
    <w:p w14:paraId="3CF5D1D3" w14:textId="77777777" w:rsidR="00DA57E9" w:rsidRDefault="0062531B">
      <w:pPr>
        <w:rPr>
          <w:ins w:id="751" w:author="Qualcomm Post123 (Umesh)" w:date="2023-09-11T14:24:00Z"/>
        </w:rPr>
      </w:pPr>
      <w:ins w:id="752" w:author="Qualcomm Post123 (Umesh)" w:date="2023-09-11T14:24:00Z">
        <w:r>
          <w:rPr>
            <w:lang w:eastAsia="ko-KR"/>
          </w:rPr>
          <w:t>Inequality</w:t>
        </w:r>
        <w:r>
          <w:t xml:space="preserve"> A3H</w:t>
        </w:r>
      </w:ins>
      <w:ins w:id="753" w:author="Qualcomm Post123 (Umesh)" w:date="2023-09-11T17:02:00Z">
        <w:r>
          <w:t>1</w:t>
        </w:r>
      </w:ins>
      <w:ins w:id="754" w:author="Qualcomm Post123 (Umesh)" w:date="2023-09-11T14:24:00Z">
        <w:r>
          <w:t>-2 (Entering condition 2)</w:t>
        </w:r>
      </w:ins>
    </w:p>
    <w:p w14:paraId="3CF5D1D4" w14:textId="77777777" w:rsidR="00DA57E9" w:rsidRDefault="0062531B">
      <w:pPr>
        <w:rPr>
          <w:ins w:id="755" w:author="Qualcomm Post123 (Umesh)" w:date="2023-09-11T14:24:00Z"/>
          <w:i/>
          <w:iCs/>
        </w:rPr>
      </w:pPr>
      <w:ins w:id="756" w:author="Qualcomm Post123 (Umesh)" w:date="2023-09-11T14:24:00Z">
        <w:r>
          <w:rPr>
            <w:i/>
            <w:iCs/>
          </w:rPr>
          <w:t>Ms – Hys</w:t>
        </w:r>
      </w:ins>
      <w:ins w:id="757" w:author="Qualcomm Post123 (Umesh)" w:date="2023-09-11T14:30:00Z">
        <w:r>
          <w:rPr>
            <w:i/>
            <w:iCs/>
          </w:rPr>
          <w:t>2</w:t>
        </w:r>
      </w:ins>
      <w:ins w:id="758" w:author="Qualcomm Post123 (Umesh)" w:date="2023-09-11T14:24:00Z">
        <w:r>
          <w:rPr>
            <w:i/>
            <w:iCs/>
          </w:rPr>
          <w:t xml:space="preserve"> &gt; Thresh</w:t>
        </w:r>
      </w:ins>
    </w:p>
    <w:p w14:paraId="3CF5D1D5" w14:textId="77777777" w:rsidR="00DA57E9" w:rsidRDefault="0062531B">
      <w:pPr>
        <w:rPr>
          <w:ins w:id="759" w:author="Qualcomm Post123 (Umesh)" w:date="2023-09-11T14:21:00Z"/>
        </w:rPr>
      </w:pPr>
      <w:ins w:id="760" w:author="Qualcomm Post123 (Umesh)" w:date="2023-09-11T14:21:00Z">
        <w:r>
          <w:rPr>
            <w:lang w:eastAsia="ko-KR"/>
          </w:rPr>
          <w:t>Inequality</w:t>
        </w:r>
        <w:r>
          <w:t xml:space="preserve"> A3</w:t>
        </w:r>
      </w:ins>
      <w:ins w:id="761" w:author="Qualcomm Post123 (Umesh)" w:date="2023-09-11T14:24:00Z">
        <w:r>
          <w:t>H1</w:t>
        </w:r>
      </w:ins>
      <w:ins w:id="762" w:author="Qualcomm Post123 (Umesh)" w:date="2023-09-11T14:21:00Z">
        <w:r>
          <w:t>-</w:t>
        </w:r>
      </w:ins>
      <w:ins w:id="763" w:author="Qualcomm Post123 (Umesh)" w:date="2023-09-11T14:25:00Z">
        <w:r>
          <w:t>3</w:t>
        </w:r>
      </w:ins>
      <w:ins w:id="764" w:author="Qualcomm Post123 (Umesh)" w:date="2023-09-11T14:21:00Z">
        <w:r>
          <w:t xml:space="preserve"> (Leaving condition</w:t>
        </w:r>
      </w:ins>
      <w:ins w:id="765" w:author="Qualcomm Post123 (Umesh)" w:date="2023-09-11T14:25:00Z">
        <w:r>
          <w:t xml:space="preserve"> 1</w:t>
        </w:r>
      </w:ins>
      <w:ins w:id="766" w:author="Qualcomm Post123 (Umesh)" w:date="2023-09-11T14:21:00Z">
        <w:r>
          <w:t>)</w:t>
        </w:r>
      </w:ins>
    </w:p>
    <w:p w14:paraId="3CF5D1D6" w14:textId="77777777" w:rsidR="00DA57E9" w:rsidRDefault="0062531B">
      <w:pPr>
        <w:pStyle w:val="EQ"/>
        <w:rPr>
          <w:ins w:id="767" w:author="Qualcomm Post123 (Umesh)" w:date="2023-09-11T14:21:00Z"/>
          <w:i/>
          <w:iCs/>
        </w:rPr>
      </w:pPr>
      <w:ins w:id="768" w:author="Qualcomm Post123 (Umesh)" w:date="2023-09-11T14:21:00Z">
        <w:r>
          <w:rPr>
            <w:i/>
            <w:iCs/>
          </w:rPr>
          <w:lastRenderedPageBreak/>
          <w:t>Mn + Ofn + Ocn + Hys</w:t>
        </w:r>
      </w:ins>
      <w:ins w:id="769" w:author="Qualcomm Post123 (Umesh)" w:date="2023-09-11T14:31:00Z">
        <w:r>
          <w:rPr>
            <w:i/>
            <w:iCs/>
          </w:rPr>
          <w:t>1</w:t>
        </w:r>
      </w:ins>
      <w:ins w:id="770" w:author="Qualcomm Post123 (Umesh)" w:date="2023-09-11T14:21:00Z">
        <w:r>
          <w:rPr>
            <w:i/>
            <w:iCs/>
          </w:rPr>
          <w:t xml:space="preserve"> &lt; Mp + Ofp + Ocp + Off</w:t>
        </w:r>
      </w:ins>
    </w:p>
    <w:p w14:paraId="3CF5D1D7" w14:textId="77777777" w:rsidR="00DA57E9" w:rsidRDefault="0062531B">
      <w:pPr>
        <w:rPr>
          <w:ins w:id="771" w:author="Qualcomm Post123 (Umesh)" w:date="2023-09-11T14:25:00Z"/>
        </w:rPr>
      </w:pPr>
      <w:ins w:id="772" w:author="Qualcomm Post123 (Umesh)" w:date="2023-09-11T14:25:00Z">
        <w:r>
          <w:rPr>
            <w:lang w:eastAsia="ko-KR"/>
          </w:rPr>
          <w:t>Inequality</w:t>
        </w:r>
        <w:r>
          <w:t xml:space="preserve"> A3H1-4 (Leaving condition 2)</w:t>
        </w:r>
      </w:ins>
    </w:p>
    <w:p w14:paraId="3CF5D1D8" w14:textId="77777777" w:rsidR="00DA57E9" w:rsidRDefault="0062531B">
      <w:pPr>
        <w:rPr>
          <w:ins w:id="773" w:author="Qualcomm Post123 (Umesh)" w:date="2023-09-11T14:25:00Z"/>
          <w:i/>
          <w:iCs/>
        </w:rPr>
      </w:pPr>
      <w:ins w:id="774" w:author="Qualcomm Post123 (Umesh)" w:date="2023-09-11T14:25:00Z">
        <w:r>
          <w:rPr>
            <w:i/>
            <w:iCs/>
          </w:rPr>
          <w:t>Ms + Hys</w:t>
        </w:r>
      </w:ins>
      <w:ins w:id="775" w:author="Qualcomm Post123 (Umesh)" w:date="2023-09-11T14:31:00Z">
        <w:r>
          <w:rPr>
            <w:i/>
            <w:iCs/>
          </w:rPr>
          <w:t>2</w:t>
        </w:r>
      </w:ins>
      <w:ins w:id="776" w:author="Qualcomm Post123 (Umesh)" w:date="2023-09-11T14:25:00Z">
        <w:r>
          <w:rPr>
            <w:i/>
            <w:iCs/>
          </w:rPr>
          <w:t xml:space="preserve"> &lt; Thresh</w:t>
        </w:r>
      </w:ins>
    </w:p>
    <w:p w14:paraId="3CF5D1D9" w14:textId="77777777" w:rsidR="00DA57E9" w:rsidRDefault="0062531B">
      <w:pPr>
        <w:rPr>
          <w:ins w:id="777" w:author="Qualcomm Post123 (Umesh)" w:date="2023-09-11T14:21:00Z"/>
        </w:rPr>
      </w:pPr>
      <w:ins w:id="778" w:author="Qualcomm Post123 (Umesh)" w:date="2023-09-11T14:21:00Z">
        <w:r>
          <w:t>The variables in the formula are defined as follows:</w:t>
        </w:r>
      </w:ins>
    </w:p>
    <w:p w14:paraId="3CF5D1DA" w14:textId="77777777" w:rsidR="00DA57E9" w:rsidRDefault="0062531B">
      <w:pPr>
        <w:pStyle w:val="B1"/>
        <w:rPr>
          <w:ins w:id="779" w:author="Qualcomm Post123 (Umesh)" w:date="2023-09-11T14:21:00Z"/>
        </w:rPr>
      </w:pPr>
      <w:ins w:id="780"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781" w:author="Qualcomm Post123 (Umesh)" w:date="2023-09-11T14:21:00Z"/>
        </w:rPr>
      </w:pPr>
      <w:ins w:id="782"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783" w:author="Qualcomm Post123 (Umesh)" w:date="2023-09-11T14:21:00Z"/>
        </w:rPr>
      </w:pPr>
      <w:ins w:id="784"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785" w:author="Qualcomm Post123 (Umesh)" w:date="2023-09-11T14:21:00Z"/>
        </w:rPr>
      </w:pPr>
      <w:ins w:id="786"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787" w:author="Qualcomm Post123 (Umesh)" w:date="2023-09-11T14:21:00Z"/>
        </w:rPr>
      </w:pPr>
      <w:ins w:id="788"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789" w:author="Qualcomm Post123 (Umesh)" w:date="2023-09-11T14:21:00Z"/>
        </w:rPr>
      </w:pPr>
      <w:ins w:id="790"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791" w:author="Qualcomm Post123 (Umesh)" w:date="2023-09-11T14:39:00Z"/>
        </w:rPr>
      </w:pPr>
      <w:ins w:id="792" w:author="Qualcomm Post123 (Umesh)" w:date="2023-09-11T14:39:00Z">
        <w:r>
          <w:rPr>
            <w:b/>
            <w:i/>
          </w:rPr>
          <w:t>Hys1</w:t>
        </w:r>
        <w:r>
          <w:t xml:space="preserve"> is the hysteresis parameter</w:t>
        </w:r>
      </w:ins>
      <w:ins w:id="793" w:author="Qualcomm Post123 (Umesh)" w:date="2023-09-11T14:47:00Z">
        <w:r>
          <w:t xml:space="preserve"> for this event</w:t>
        </w:r>
      </w:ins>
      <w:ins w:id="794"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795" w:author="Qualcomm Post123 (Umesh)" w:date="2023-09-11T14:21:00Z"/>
        </w:rPr>
      </w:pPr>
      <w:ins w:id="796"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797" w:author="Qualcomm Post123 (Umesh)" w:date="2023-09-11T14:35:00Z"/>
        </w:rPr>
      </w:pPr>
      <w:ins w:id="798"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799" w:author="Qualcomm Post123 (Umesh)" w:date="2023-09-11T14:35:00Z"/>
        </w:rPr>
      </w:pPr>
      <w:ins w:id="800" w:author="Qualcomm Post123 (Umesh)" w:date="2023-09-11T14:35:00Z">
        <w:r>
          <w:rPr>
            <w:b/>
            <w:i/>
          </w:rPr>
          <w:t>Hys2</w:t>
        </w:r>
        <w:r>
          <w:t xml:space="preserve"> is the hysteresis parameter</w:t>
        </w:r>
      </w:ins>
      <w:ins w:id="801" w:author="Qualcomm Post123 (Umesh)" w:date="2023-09-11T14:46:00Z">
        <w:r>
          <w:t xml:space="preserve"> for this event</w:t>
        </w:r>
      </w:ins>
      <w:ins w:id="802"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803" w:author="Qualcomm Post123 (Umesh)" w:date="2023-09-11T14:36:00Z"/>
        </w:rPr>
      </w:pPr>
      <w:ins w:id="804"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805" w:author="Qualcomm Post123 (Umesh)" w:date="2023-09-11T14:21:00Z"/>
        </w:rPr>
      </w:pPr>
      <w:ins w:id="806"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807" w:author="Qualcomm Post123 (Umesh)" w:date="2023-09-11T14:38:00Z"/>
        </w:rPr>
      </w:pPr>
      <w:ins w:id="808" w:author="Qualcomm Post123 (Umesh)" w:date="2023-09-11T14:21:00Z">
        <w:r>
          <w:rPr>
            <w:b/>
            <w:i/>
          </w:rPr>
          <w:t>Ofn</w:t>
        </w:r>
        <w:r>
          <w:t xml:space="preserve">, </w:t>
        </w:r>
        <w:r>
          <w:rPr>
            <w:b/>
            <w:i/>
          </w:rPr>
          <w:t>Ocn</w:t>
        </w:r>
        <w:r>
          <w:t xml:space="preserve">, </w:t>
        </w:r>
      </w:ins>
      <w:ins w:id="809" w:author="Qualcomm Post123 (Umesh)" w:date="2023-09-11T14:37:00Z">
        <w:r>
          <w:rPr>
            <w:b/>
            <w:i/>
          </w:rPr>
          <w:t>Hys1</w:t>
        </w:r>
        <w:r>
          <w:t xml:space="preserve">, </w:t>
        </w:r>
      </w:ins>
      <w:ins w:id="810"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811" w:author="Qualcomm Post123 (Umesh)" w:date="2023-09-11T14:38:00Z"/>
        </w:rPr>
      </w:pPr>
      <w:ins w:id="812" w:author="Qualcomm Post123 (Umesh)" w:date="2023-09-11T14:38:00Z">
        <w:r>
          <w:rPr>
            <w:b/>
            <w:i/>
          </w:rPr>
          <w:t>Ms, Hys</w:t>
        </w:r>
      </w:ins>
      <w:ins w:id="813" w:author="Qualcomm Post123 (Umesh)" w:date="2023-09-11T14:39:00Z">
        <w:r>
          <w:rPr>
            <w:b/>
            <w:i/>
          </w:rPr>
          <w:t>2</w:t>
        </w:r>
      </w:ins>
      <w:ins w:id="814" w:author="Qualcomm Post123 (Umesh)" w:date="2023-09-11T14:38:00Z">
        <w:r>
          <w:rPr>
            <w:b/>
            <w:i/>
          </w:rPr>
          <w:t xml:space="preserve">, Thresh </w:t>
        </w:r>
        <w:r>
          <w:t>are expressed in meters.</w:t>
        </w:r>
      </w:ins>
    </w:p>
    <w:p w14:paraId="3CF5D1E8" w14:textId="77777777" w:rsidR="00DA57E9" w:rsidRDefault="0062531B">
      <w:pPr>
        <w:pStyle w:val="4"/>
        <w:rPr>
          <w:ins w:id="815" w:author="Qualcomm Post123 (Umesh)" w:date="2023-09-11T17:00:00Z"/>
        </w:rPr>
      </w:pPr>
      <w:ins w:id="816" w:author="Qualcomm Post123 (Umesh)" w:date="2023-09-11T17:00:00Z">
        <w:r>
          <w:t>5.5.4.</w:t>
        </w:r>
      </w:ins>
      <w:ins w:id="817" w:author="Qualcomm Post123 (Umesh)" w:date="2023-09-11T17:01:00Z">
        <w:r>
          <w:t>b</w:t>
        </w:r>
      </w:ins>
      <w:ins w:id="818" w:author="Qualcomm Post123 (Umesh)" w:date="2023-09-11T17:00:00Z">
        <w:r>
          <w:tab/>
          <w:t>Event A3H</w:t>
        </w:r>
      </w:ins>
      <w:ins w:id="819" w:author="Qualcomm Post123 (Umesh)" w:date="2023-09-11T17:01:00Z">
        <w:r>
          <w:t>2</w:t>
        </w:r>
      </w:ins>
      <w:ins w:id="820" w:author="Qualcomm Post123 (Umesh)" w:date="2023-09-11T17:00:00Z">
        <w:r>
          <w:t xml:space="preserve"> (Neighbour becomes offset better than SpCell and the Aerial UE height </w:t>
        </w:r>
        <w:commentRangeStart w:id="821"/>
        <w:r>
          <w:t>is</w:t>
        </w:r>
      </w:ins>
      <w:commentRangeEnd w:id="821"/>
      <w:r w:rsidR="00AA116A">
        <w:rPr>
          <w:rStyle w:val="afc"/>
          <w:rFonts w:ascii="Times New Roman" w:hAnsi="Times New Roman"/>
        </w:rPr>
        <w:commentReference w:id="821"/>
      </w:r>
      <w:ins w:id="822" w:author="Qualcomm Post123 (Umesh)" w:date="2023-09-11T17:00:00Z">
        <w:r>
          <w:t xml:space="preserve"> </w:t>
        </w:r>
      </w:ins>
      <w:ins w:id="823" w:author="Qualcomm Post123 (Umesh)" w:date="2023-09-11T17:01:00Z">
        <w:r>
          <w:t>below</w:t>
        </w:r>
      </w:ins>
      <w:ins w:id="824" w:author="Qualcomm Post123 (Umesh)" w:date="2023-09-11T17:00:00Z">
        <w:r>
          <w:t xml:space="preserve"> a threshold)</w:t>
        </w:r>
      </w:ins>
    </w:p>
    <w:p w14:paraId="3CF5D1E9" w14:textId="77777777" w:rsidR="00DA57E9" w:rsidRDefault="0062531B">
      <w:pPr>
        <w:rPr>
          <w:ins w:id="825" w:author="Qualcomm Post123 (Umesh)" w:date="2023-09-11T17:00:00Z"/>
        </w:rPr>
      </w:pPr>
      <w:ins w:id="826" w:author="Qualcomm Post123 (Umesh)" w:date="2023-09-11T17:00:00Z">
        <w:r>
          <w:t>The UE shall:</w:t>
        </w:r>
      </w:ins>
    </w:p>
    <w:p w14:paraId="3CF5D1EA" w14:textId="77777777" w:rsidR="00DA57E9" w:rsidRDefault="0062531B">
      <w:pPr>
        <w:pStyle w:val="B1"/>
        <w:rPr>
          <w:ins w:id="827" w:author="Qualcomm Post123 (Umesh)" w:date="2023-09-11T17:00:00Z"/>
        </w:rPr>
      </w:pPr>
      <w:ins w:id="828" w:author="Qualcomm Post123 (Umesh)" w:date="2023-09-11T17:00:00Z">
        <w:r>
          <w:t>1&gt;</w:t>
        </w:r>
        <w:r>
          <w:tab/>
          <w:t>consider the entering condition for this event to be satisfied when both condition A3H</w:t>
        </w:r>
      </w:ins>
      <w:ins w:id="829" w:author="Qualcomm Post123 (Umesh)" w:date="2023-09-11T17:01:00Z">
        <w:r>
          <w:t>2</w:t>
        </w:r>
      </w:ins>
      <w:ins w:id="830" w:author="Qualcomm Post123 (Umesh)" w:date="2023-09-11T17:00:00Z">
        <w:r>
          <w:t>-1 and condition A3H</w:t>
        </w:r>
      </w:ins>
      <w:ins w:id="831" w:author="Qualcomm Post123 (Umesh)" w:date="2023-09-11T17:01:00Z">
        <w:r>
          <w:t>2</w:t>
        </w:r>
      </w:ins>
      <w:ins w:id="832" w:author="Qualcomm Post123 (Umesh)" w:date="2023-09-11T17:00:00Z">
        <w:r>
          <w:t>-2, as specified below, are fulfilled;</w:t>
        </w:r>
      </w:ins>
    </w:p>
    <w:p w14:paraId="3CF5D1EB" w14:textId="77777777" w:rsidR="00DA57E9" w:rsidRDefault="0062531B">
      <w:pPr>
        <w:pStyle w:val="B1"/>
        <w:rPr>
          <w:ins w:id="833" w:author="Qualcomm Post123 (Umesh)" w:date="2023-09-11T17:00:00Z"/>
        </w:rPr>
      </w:pPr>
      <w:ins w:id="834" w:author="Qualcomm Post123 (Umesh)" w:date="2023-09-12T09:44:00Z">
        <w:r>
          <w:t>1&gt;</w:t>
        </w:r>
        <w:r>
          <w:tab/>
        </w:r>
      </w:ins>
      <w:ins w:id="835" w:author="Qualcomm Post123 (Umesh)" w:date="2023-09-11T17:00:00Z">
        <w:r>
          <w:t>consider the leaving condition for this event to be satisfied when condition A3H</w:t>
        </w:r>
      </w:ins>
      <w:ins w:id="836" w:author="Qualcomm Post123 (Umesh)" w:date="2023-09-11T17:01:00Z">
        <w:r>
          <w:t>2</w:t>
        </w:r>
      </w:ins>
      <w:ins w:id="837" w:author="Qualcomm Post123 (Umesh)" w:date="2023-09-11T17:00:00Z">
        <w:r>
          <w:t xml:space="preserve">-3 or </w:t>
        </w:r>
      </w:ins>
      <w:ins w:id="838" w:author="Qualcomm Post123 (Umesh)" w:date="2023-09-11T17:01:00Z">
        <w:r>
          <w:t xml:space="preserve">condition </w:t>
        </w:r>
      </w:ins>
      <w:ins w:id="839" w:author="Qualcomm Post123 (Umesh)" w:date="2023-09-11T17:00:00Z">
        <w:r>
          <w:t>A3H</w:t>
        </w:r>
      </w:ins>
      <w:ins w:id="840" w:author="Qualcomm Post123 (Umesh)" w:date="2023-09-11T17:01:00Z">
        <w:r>
          <w:t>2</w:t>
        </w:r>
      </w:ins>
      <w:ins w:id="841" w:author="Qualcomm Post123 (Umesh)" w:date="2023-09-11T17:00:00Z">
        <w:r>
          <w:t>-4, i.e. at least one of the two, as specified below, is fulfilled;</w:t>
        </w:r>
      </w:ins>
    </w:p>
    <w:p w14:paraId="3CF5D1EC" w14:textId="77777777" w:rsidR="00DA57E9" w:rsidRDefault="0062531B">
      <w:pPr>
        <w:pStyle w:val="B1"/>
        <w:ind w:left="284" w:firstLine="0"/>
        <w:rPr>
          <w:ins w:id="842" w:author="Qualcomm Post123 (Umesh)" w:date="2023-09-11T17:00:00Z"/>
        </w:rPr>
      </w:pPr>
      <w:ins w:id="843" w:author="Qualcomm Post123 (Umesh)" w:date="2023-09-12T09:45:00Z">
        <w:r>
          <w:t>1&gt;</w:t>
        </w:r>
        <w:r>
          <w:tab/>
        </w:r>
      </w:ins>
      <w:ins w:id="844"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45" w:author="Qualcomm Post123 (Umesh)" w:date="2023-09-11T17:00:00Z"/>
        </w:rPr>
      </w:pPr>
      <w:ins w:id="846"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47" w:author="Qualcomm Post123 (Umesh)" w:date="2023-09-11T17:00:00Z"/>
        </w:rPr>
      </w:pPr>
      <w:ins w:id="848" w:author="Qualcomm Post123 (Umesh)" w:date="2023-09-11T17:00:00Z">
        <w:r>
          <w:rPr>
            <w:lang w:eastAsia="ko-KR"/>
          </w:rPr>
          <w:t>Inequality</w:t>
        </w:r>
        <w:r>
          <w:t xml:space="preserve"> A3H</w:t>
        </w:r>
      </w:ins>
      <w:ins w:id="849" w:author="Qualcomm Post123 (Umesh)" w:date="2023-09-11T17:02:00Z">
        <w:r>
          <w:t>2</w:t>
        </w:r>
      </w:ins>
      <w:ins w:id="850" w:author="Qualcomm Post123 (Umesh)" w:date="2023-09-11T17:00:00Z">
        <w:r>
          <w:t>-1 (Entering condition 1)</w:t>
        </w:r>
      </w:ins>
    </w:p>
    <w:p w14:paraId="3CF5D1EF" w14:textId="77777777" w:rsidR="00DA57E9" w:rsidRDefault="0062531B">
      <w:pPr>
        <w:pStyle w:val="EQ"/>
        <w:rPr>
          <w:ins w:id="851" w:author="Qualcomm Post123 (Umesh)" w:date="2023-09-11T17:00:00Z"/>
          <w:i/>
          <w:iCs/>
        </w:rPr>
      </w:pPr>
      <w:ins w:id="852" w:author="Qualcomm Post123 (Umesh)" w:date="2023-09-11T17:00:00Z">
        <w:r>
          <w:rPr>
            <w:i/>
            <w:iCs/>
          </w:rPr>
          <w:t>Mn + Ofn + Ocn – Hys1 &gt; Mp + Ofp + Ocp + Off</w:t>
        </w:r>
      </w:ins>
    </w:p>
    <w:p w14:paraId="3CF5D1F0" w14:textId="77777777" w:rsidR="00DA57E9" w:rsidRDefault="0062531B">
      <w:pPr>
        <w:rPr>
          <w:ins w:id="853" w:author="Qualcomm Post123 (Umesh)" w:date="2023-09-11T17:00:00Z"/>
        </w:rPr>
      </w:pPr>
      <w:ins w:id="854" w:author="Qualcomm Post123 (Umesh)" w:date="2023-09-11T17:00:00Z">
        <w:r>
          <w:rPr>
            <w:lang w:eastAsia="ko-KR"/>
          </w:rPr>
          <w:t>Inequality</w:t>
        </w:r>
        <w:r>
          <w:t xml:space="preserve"> A3H2-2 (Entering condition 2)</w:t>
        </w:r>
      </w:ins>
    </w:p>
    <w:p w14:paraId="3CF5D1F1" w14:textId="77777777" w:rsidR="00DA57E9" w:rsidRDefault="0062531B">
      <w:pPr>
        <w:rPr>
          <w:ins w:id="855" w:author="Qualcomm Post123 (Umesh)" w:date="2023-09-11T17:00:00Z"/>
          <w:i/>
          <w:iCs/>
        </w:rPr>
      </w:pPr>
      <w:ins w:id="856" w:author="Qualcomm Post123 (Umesh)" w:date="2023-09-11T17:00:00Z">
        <w:r>
          <w:rPr>
            <w:i/>
            <w:iCs/>
          </w:rPr>
          <w:t xml:space="preserve">Ms </w:t>
        </w:r>
      </w:ins>
      <w:ins w:id="857" w:author="Qualcomm Post123 (Umesh)" w:date="2023-09-11T17:02:00Z">
        <w:r>
          <w:rPr>
            <w:i/>
            <w:iCs/>
          </w:rPr>
          <w:t>+</w:t>
        </w:r>
      </w:ins>
      <w:ins w:id="858" w:author="Qualcomm Post123 (Umesh)" w:date="2023-09-11T17:00:00Z">
        <w:r>
          <w:rPr>
            <w:i/>
            <w:iCs/>
          </w:rPr>
          <w:t xml:space="preserve"> Hys2 </w:t>
        </w:r>
      </w:ins>
      <w:ins w:id="859" w:author="Qualcomm Post123 (Umesh)" w:date="2023-09-11T17:02:00Z">
        <w:r>
          <w:rPr>
            <w:i/>
            <w:iCs/>
          </w:rPr>
          <w:t>&lt;</w:t>
        </w:r>
      </w:ins>
      <w:ins w:id="860" w:author="Qualcomm Post123 (Umesh)" w:date="2023-09-11T17:00:00Z">
        <w:r>
          <w:rPr>
            <w:i/>
            <w:iCs/>
          </w:rPr>
          <w:t xml:space="preserve"> Thresh</w:t>
        </w:r>
      </w:ins>
    </w:p>
    <w:p w14:paraId="3CF5D1F2" w14:textId="77777777" w:rsidR="00DA57E9" w:rsidRDefault="0062531B">
      <w:pPr>
        <w:rPr>
          <w:ins w:id="861" w:author="Qualcomm Post123 (Umesh)" w:date="2023-09-11T17:00:00Z"/>
        </w:rPr>
      </w:pPr>
      <w:ins w:id="862" w:author="Qualcomm Post123 (Umesh)" w:date="2023-09-11T17:00:00Z">
        <w:r>
          <w:rPr>
            <w:lang w:eastAsia="ko-KR"/>
          </w:rPr>
          <w:lastRenderedPageBreak/>
          <w:t>Inequality</w:t>
        </w:r>
        <w:r>
          <w:t xml:space="preserve"> A3H</w:t>
        </w:r>
      </w:ins>
      <w:ins w:id="863" w:author="Qualcomm Post123 (Umesh)" w:date="2023-09-11T17:02:00Z">
        <w:r>
          <w:t>2</w:t>
        </w:r>
      </w:ins>
      <w:ins w:id="864" w:author="Qualcomm Post123 (Umesh)" w:date="2023-09-11T17:00:00Z">
        <w:r>
          <w:t>-3 (Leaving condition 1)</w:t>
        </w:r>
      </w:ins>
    </w:p>
    <w:p w14:paraId="3CF5D1F3" w14:textId="77777777" w:rsidR="00DA57E9" w:rsidRDefault="0062531B">
      <w:pPr>
        <w:pStyle w:val="EQ"/>
        <w:rPr>
          <w:ins w:id="865" w:author="Qualcomm Post123 (Umesh)" w:date="2023-09-11T17:00:00Z"/>
          <w:i/>
          <w:iCs/>
        </w:rPr>
      </w:pPr>
      <w:ins w:id="866" w:author="Qualcomm Post123 (Umesh)" w:date="2023-09-11T17:00:00Z">
        <w:r>
          <w:rPr>
            <w:i/>
            <w:iCs/>
          </w:rPr>
          <w:t>Mn + Ofn + Ocn + Hys1 &lt; Mp + Ofp + Ocp + Off</w:t>
        </w:r>
      </w:ins>
    </w:p>
    <w:p w14:paraId="3CF5D1F4" w14:textId="77777777" w:rsidR="00DA57E9" w:rsidRDefault="0062531B">
      <w:pPr>
        <w:rPr>
          <w:ins w:id="867" w:author="Qualcomm Post123 (Umesh)" w:date="2023-09-11T17:00:00Z"/>
        </w:rPr>
      </w:pPr>
      <w:ins w:id="868" w:author="Qualcomm Post123 (Umesh)" w:date="2023-09-11T17:00:00Z">
        <w:r>
          <w:rPr>
            <w:lang w:eastAsia="ko-KR"/>
          </w:rPr>
          <w:t>Inequality</w:t>
        </w:r>
        <w:r>
          <w:t xml:space="preserve"> A3H1-4 (Leaving condition 2)</w:t>
        </w:r>
      </w:ins>
    </w:p>
    <w:p w14:paraId="3CF5D1F5" w14:textId="77777777" w:rsidR="00DA57E9" w:rsidRDefault="0062531B">
      <w:pPr>
        <w:rPr>
          <w:ins w:id="869" w:author="Qualcomm Post123 (Umesh)" w:date="2023-09-11T17:03:00Z"/>
          <w:i/>
          <w:iCs/>
        </w:rPr>
      </w:pPr>
      <w:ins w:id="870" w:author="Qualcomm Post123 (Umesh)" w:date="2023-09-11T17:03:00Z">
        <w:r>
          <w:rPr>
            <w:i/>
            <w:iCs/>
          </w:rPr>
          <w:t>Ms – Hys &gt; Thresh</w:t>
        </w:r>
      </w:ins>
    </w:p>
    <w:p w14:paraId="3CF5D1F6" w14:textId="77777777" w:rsidR="00DA57E9" w:rsidRDefault="0062531B">
      <w:pPr>
        <w:rPr>
          <w:ins w:id="871" w:author="Qualcomm Post123 (Umesh)" w:date="2023-09-11T17:00:00Z"/>
        </w:rPr>
      </w:pPr>
      <w:ins w:id="872" w:author="Qualcomm Post123 (Umesh)" w:date="2023-09-11T17:00:00Z">
        <w:r>
          <w:t>The variables in the formula are defined as follows:</w:t>
        </w:r>
      </w:ins>
    </w:p>
    <w:p w14:paraId="3CF5D1F7" w14:textId="77777777" w:rsidR="00DA57E9" w:rsidRDefault="0062531B">
      <w:pPr>
        <w:pStyle w:val="B1"/>
        <w:rPr>
          <w:ins w:id="873" w:author="Qualcomm Post123 (Umesh)" w:date="2023-09-11T17:00:00Z"/>
        </w:rPr>
      </w:pPr>
      <w:ins w:id="874"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875" w:author="Qualcomm Post123 (Umesh)" w:date="2023-09-11T17:00:00Z"/>
        </w:rPr>
      </w:pPr>
      <w:ins w:id="876"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877" w:author="Qualcomm Post123 (Umesh)" w:date="2023-09-11T17:00:00Z"/>
        </w:rPr>
      </w:pPr>
      <w:ins w:id="878"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879" w:author="Qualcomm Post123 (Umesh)" w:date="2023-09-11T17:00:00Z"/>
        </w:rPr>
      </w:pPr>
      <w:ins w:id="880"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881" w:author="Qualcomm Post123 (Umesh)" w:date="2023-09-11T17:00:00Z"/>
        </w:rPr>
      </w:pPr>
      <w:ins w:id="882"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883" w:author="Qualcomm Post123 (Umesh)" w:date="2023-09-11T17:00:00Z"/>
        </w:rPr>
      </w:pPr>
      <w:ins w:id="884"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885" w:author="Qualcomm Post123 (Umesh)" w:date="2023-09-11T17:00:00Z"/>
        </w:rPr>
      </w:pPr>
      <w:ins w:id="886"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887" w:author="Qualcomm Post123 (Umesh)" w:date="2023-09-11T17:00:00Z"/>
        </w:rPr>
      </w:pPr>
      <w:ins w:id="888"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889" w:author="Qualcomm Post123 (Umesh)" w:date="2023-09-11T17:00:00Z"/>
        </w:rPr>
      </w:pPr>
      <w:ins w:id="890"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891" w:author="Qualcomm Post123 (Umesh)" w:date="2023-09-11T17:00:00Z"/>
        </w:rPr>
      </w:pPr>
      <w:ins w:id="892" w:author="Qualcomm Post123 (Umesh)" w:date="2023-09-11T17:00:00Z">
        <w:r>
          <w:rPr>
            <w:b/>
            <w:i/>
          </w:rPr>
          <w:t>Hys2</w:t>
        </w:r>
        <w:r>
          <w:t xml:space="preserve"> is the hysteresis parameter for this event (i.e. </w:t>
        </w:r>
        <w:r>
          <w:rPr>
            <w:i/>
          </w:rPr>
          <w:t>h</w:t>
        </w:r>
      </w:ins>
      <w:ins w:id="893" w:author="Qualcomm Post123 (Umesh)" w:date="2023-09-11T17:03:00Z">
        <w:r>
          <w:rPr>
            <w:i/>
          </w:rPr>
          <w:t>2</w:t>
        </w:r>
      </w:ins>
      <w:ins w:id="894"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895" w:author="Qualcomm Post123 (Umesh)" w:date="2023-09-11T17:00:00Z"/>
        </w:rPr>
      </w:pPr>
      <w:ins w:id="896" w:author="Qualcomm Post123 (Umesh)" w:date="2023-09-11T17:00:00Z">
        <w:r>
          <w:rPr>
            <w:b/>
            <w:i/>
          </w:rPr>
          <w:t>Thresh</w:t>
        </w:r>
        <w:r>
          <w:t xml:space="preserve"> is the threshold parameter for this event (i.e. </w:t>
        </w:r>
        <w:r>
          <w:rPr>
            <w:i/>
          </w:rPr>
          <w:t>h</w:t>
        </w:r>
      </w:ins>
      <w:ins w:id="897" w:author="Qualcomm Post123 (Umesh)" w:date="2023-09-11T17:03:00Z">
        <w:r>
          <w:rPr>
            <w:i/>
          </w:rPr>
          <w:t>2</w:t>
        </w:r>
      </w:ins>
      <w:ins w:id="898"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899" w:author="Qualcomm Post123 (Umesh)" w:date="2023-09-11T17:00:00Z"/>
        </w:rPr>
      </w:pPr>
      <w:ins w:id="900"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901" w:author="Qualcomm Post123 (Umesh)" w:date="2023-09-11T17:00:00Z"/>
        </w:rPr>
      </w:pPr>
      <w:ins w:id="902"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903" w:author="Qualcomm Post123 (Umesh)" w:date="2023-09-11T17:00:00Z"/>
        </w:rPr>
      </w:pPr>
      <w:ins w:id="904" w:author="Qualcomm Post123 (Umesh)" w:date="2023-09-11T17:00:00Z">
        <w:r>
          <w:rPr>
            <w:b/>
            <w:i/>
          </w:rPr>
          <w:t xml:space="preserve">Ms, Hys2, Thresh </w:t>
        </w:r>
        <w:r>
          <w:t>are expressed in meters.</w:t>
        </w:r>
      </w:ins>
    </w:p>
    <w:p w14:paraId="3CF5D205" w14:textId="77777777" w:rsidR="00DA57E9" w:rsidRDefault="0062531B">
      <w:pPr>
        <w:pStyle w:val="4"/>
        <w:rPr>
          <w:ins w:id="905" w:author="Qualcomm Post123 (Umesh)" w:date="2023-09-11T14:21:00Z"/>
        </w:rPr>
      </w:pPr>
      <w:ins w:id="906" w:author="Qualcomm Post123 (Umesh)" w:date="2023-09-11T14:21:00Z">
        <w:r>
          <w:t>5.5.4.</w:t>
        </w:r>
      </w:ins>
      <w:ins w:id="907" w:author="Qualcomm Post123 (Umesh)" w:date="2023-09-11T14:41:00Z">
        <w:r>
          <w:t>c</w:t>
        </w:r>
      </w:ins>
      <w:ins w:id="908" w:author="Qualcomm Post123 (Umesh)" w:date="2023-09-11T14:21:00Z">
        <w:r>
          <w:tab/>
          <w:t>Event A4</w:t>
        </w:r>
      </w:ins>
      <w:ins w:id="909" w:author="Qualcomm Post123 (Umesh)" w:date="2023-09-11T14:48:00Z">
        <w:r>
          <w:t>H1</w:t>
        </w:r>
      </w:ins>
      <w:ins w:id="910" w:author="Qualcomm Post123 (Umesh)" w:date="2023-09-11T14:21:00Z">
        <w:r>
          <w:t xml:space="preserve"> (Neighbour becomes better than threshold</w:t>
        </w:r>
      </w:ins>
      <w:ins w:id="911" w:author="Qualcomm Post123 (Umesh)" w:date="2023-09-11T14:51:00Z">
        <w:r>
          <w:t>1</w:t>
        </w:r>
      </w:ins>
      <w:ins w:id="912" w:author="Qualcomm Post123 (Umesh)" w:date="2023-09-11T14:42:00Z">
        <w:r>
          <w:t xml:space="preserve"> and the Aerial UE height </w:t>
        </w:r>
        <w:commentRangeStart w:id="913"/>
        <w:r>
          <w:t>is</w:t>
        </w:r>
      </w:ins>
      <w:commentRangeEnd w:id="913"/>
      <w:r w:rsidR="00AA116A">
        <w:rPr>
          <w:rStyle w:val="afc"/>
          <w:rFonts w:ascii="Times New Roman" w:hAnsi="Times New Roman"/>
        </w:rPr>
        <w:commentReference w:id="913"/>
      </w:r>
      <w:ins w:id="914" w:author="Qualcomm Post123 (Umesh)" w:date="2023-09-11T14:42:00Z">
        <w:r>
          <w:t xml:space="preserve"> above a threshold</w:t>
        </w:r>
      </w:ins>
      <w:ins w:id="915" w:author="Qualcomm Post123 (Umesh)" w:date="2023-09-11T14:51:00Z">
        <w:r>
          <w:t>2</w:t>
        </w:r>
      </w:ins>
      <w:ins w:id="916" w:author="Qualcomm Post123 (Umesh)" w:date="2023-09-11T14:21:00Z">
        <w:r>
          <w:t>)</w:t>
        </w:r>
      </w:ins>
    </w:p>
    <w:p w14:paraId="3CF5D206" w14:textId="77777777" w:rsidR="00DA57E9" w:rsidRDefault="0062531B">
      <w:pPr>
        <w:rPr>
          <w:ins w:id="917" w:author="Qualcomm Post123 (Umesh)" w:date="2023-09-11T14:21:00Z"/>
        </w:rPr>
      </w:pPr>
      <w:ins w:id="918" w:author="Qualcomm Post123 (Umesh)" w:date="2023-09-11T14:21:00Z">
        <w:r>
          <w:t>The UE shall:</w:t>
        </w:r>
      </w:ins>
    </w:p>
    <w:p w14:paraId="3CF5D207" w14:textId="77777777" w:rsidR="00DA57E9" w:rsidRDefault="0062531B">
      <w:pPr>
        <w:pStyle w:val="B1"/>
        <w:rPr>
          <w:ins w:id="919" w:author="Qualcomm Post123 (Umesh)" w:date="2023-09-11T14:21:00Z"/>
        </w:rPr>
      </w:pPr>
      <w:ins w:id="920" w:author="Qualcomm Post123 (Umesh)" w:date="2023-09-11T14:21:00Z">
        <w:r>
          <w:t>1&gt;</w:t>
        </w:r>
        <w:r>
          <w:tab/>
          <w:t xml:space="preserve">consider the entering condition for this event to be satisfied when </w:t>
        </w:r>
      </w:ins>
      <w:ins w:id="921" w:author="Qualcomm Post123 (Umesh)" w:date="2023-09-11T14:54:00Z">
        <w:r>
          <w:t xml:space="preserve">both </w:t>
        </w:r>
      </w:ins>
      <w:ins w:id="922" w:author="Qualcomm Post123 (Umesh)" w:date="2023-09-11T14:21:00Z">
        <w:r>
          <w:t>condition A4</w:t>
        </w:r>
      </w:ins>
      <w:ins w:id="923" w:author="Qualcomm Post123 (Umesh)" w:date="2023-09-11T14:42:00Z">
        <w:r>
          <w:t>H1</w:t>
        </w:r>
      </w:ins>
      <w:ins w:id="924" w:author="Qualcomm Post123 (Umesh)" w:date="2023-09-11T14:21:00Z">
        <w:r>
          <w:t>-1</w:t>
        </w:r>
      </w:ins>
      <w:ins w:id="925" w:author="Qualcomm Post123 (Umesh)" w:date="2023-09-11T14:42:00Z">
        <w:r>
          <w:t xml:space="preserve"> and </w:t>
        </w:r>
      </w:ins>
      <w:ins w:id="926" w:author="Qualcomm Post123 (Umesh)" w:date="2023-09-11T14:54:00Z">
        <w:r>
          <w:t>condi</w:t>
        </w:r>
      </w:ins>
      <w:ins w:id="927" w:author="Qualcomm Post123 (Umesh)" w:date="2023-09-11T14:55:00Z">
        <w:r>
          <w:t xml:space="preserve">tion </w:t>
        </w:r>
      </w:ins>
      <w:ins w:id="928" w:author="Qualcomm Post123 (Umesh)" w:date="2023-09-11T14:42:00Z">
        <w:r>
          <w:t>A4H1-2</w:t>
        </w:r>
      </w:ins>
      <w:ins w:id="929" w:author="Qualcomm Post123 (Umesh)" w:date="2023-09-11T14:21:00Z">
        <w:r>
          <w:t xml:space="preserve">, as specified below, </w:t>
        </w:r>
      </w:ins>
      <w:ins w:id="930" w:author="Qualcomm Post123 (Umesh)" w:date="2023-09-11T14:42:00Z">
        <w:r>
          <w:t>are</w:t>
        </w:r>
      </w:ins>
      <w:ins w:id="931" w:author="Qualcomm Post123 (Umesh)" w:date="2023-09-11T14:21:00Z">
        <w:r>
          <w:t xml:space="preserve"> fulfilled;</w:t>
        </w:r>
      </w:ins>
    </w:p>
    <w:p w14:paraId="3CF5D208" w14:textId="77777777" w:rsidR="00DA57E9" w:rsidRDefault="0062531B">
      <w:pPr>
        <w:pStyle w:val="B1"/>
        <w:rPr>
          <w:ins w:id="932" w:author="Qualcomm Post123 (Umesh)" w:date="2023-09-11T14:21:00Z"/>
        </w:rPr>
      </w:pPr>
      <w:ins w:id="933" w:author="Qualcomm Post123 (Umesh)" w:date="2023-09-11T14:21:00Z">
        <w:r>
          <w:t>1&gt;</w:t>
        </w:r>
        <w:r>
          <w:tab/>
          <w:t>consider the leaving condition for this event to be satisfied when condition A4</w:t>
        </w:r>
      </w:ins>
      <w:ins w:id="934" w:author="Qualcomm Post123 (Umesh)" w:date="2023-09-11T14:42:00Z">
        <w:r>
          <w:t>H1</w:t>
        </w:r>
      </w:ins>
      <w:ins w:id="935" w:author="Qualcomm Post123 (Umesh)" w:date="2023-09-11T14:21:00Z">
        <w:r>
          <w:t>-</w:t>
        </w:r>
      </w:ins>
      <w:ins w:id="936" w:author="Qualcomm Post123 (Umesh)" w:date="2023-09-11T14:42:00Z">
        <w:r>
          <w:t xml:space="preserve">3 </w:t>
        </w:r>
      </w:ins>
      <w:ins w:id="937" w:author="Qualcomm Post123 (Umesh)" w:date="2023-09-11T14:55:00Z">
        <w:r>
          <w:t>or</w:t>
        </w:r>
      </w:ins>
      <w:ins w:id="938" w:author="Qualcomm Post123 (Umesh)" w:date="2023-09-11T14:42:00Z">
        <w:r>
          <w:t xml:space="preserve"> </w:t>
        </w:r>
      </w:ins>
      <w:ins w:id="939" w:author="Qualcomm Post123 (Umesh)" w:date="2023-09-11T17:04:00Z">
        <w:r>
          <w:t xml:space="preserve">condition </w:t>
        </w:r>
      </w:ins>
      <w:ins w:id="940" w:author="Qualcomm Post123 (Umesh)" w:date="2023-09-11T14:42:00Z">
        <w:r>
          <w:t>A4H1-4</w:t>
        </w:r>
      </w:ins>
      <w:ins w:id="941" w:author="Qualcomm Post123 (Umesh)" w:date="2023-09-11T14:21:00Z">
        <w:r>
          <w:t xml:space="preserve">, </w:t>
        </w:r>
      </w:ins>
      <w:ins w:id="942" w:author="Qualcomm Post123 (Umesh)" w:date="2023-09-11T14:55:00Z">
        <w:r>
          <w:t xml:space="preserve">i.e. at least one of the two, </w:t>
        </w:r>
      </w:ins>
      <w:ins w:id="943" w:author="Qualcomm Post123 (Umesh)" w:date="2023-09-11T14:21:00Z">
        <w:r>
          <w:t xml:space="preserve">as specified below, </w:t>
        </w:r>
      </w:ins>
      <w:ins w:id="944" w:author="Qualcomm Post123 (Umesh)" w:date="2023-09-11T14:55:00Z">
        <w:r>
          <w:t>is</w:t>
        </w:r>
      </w:ins>
      <w:ins w:id="945" w:author="Qualcomm Post123 (Umesh)" w:date="2023-09-11T14:21:00Z">
        <w:r>
          <w:t xml:space="preserve"> fulfilled.</w:t>
        </w:r>
      </w:ins>
    </w:p>
    <w:p w14:paraId="3CF5D209" w14:textId="77777777" w:rsidR="00DA57E9" w:rsidRDefault="0062531B">
      <w:pPr>
        <w:rPr>
          <w:ins w:id="946" w:author="Qualcomm Post123 (Umesh)" w:date="2023-09-11T14:21:00Z"/>
        </w:rPr>
      </w:pPr>
      <w:ins w:id="947" w:author="Qualcomm Post123 (Umesh)" w:date="2023-09-11T14:21:00Z">
        <w:r>
          <w:rPr>
            <w:lang w:eastAsia="ko-KR"/>
          </w:rPr>
          <w:t>Inequality</w:t>
        </w:r>
        <w:r>
          <w:t xml:space="preserve"> A4</w:t>
        </w:r>
      </w:ins>
      <w:ins w:id="948" w:author="Qualcomm Post123 (Umesh)" w:date="2023-09-11T14:43:00Z">
        <w:r>
          <w:t>H1</w:t>
        </w:r>
      </w:ins>
      <w:ins w:id="949" w:author="Qualcomm Post123 (Umesh)" w:date="2023-09-11T14:21:00Z">
        <w:r>
          <w:t>-1 (Entering condition</w:t>
        </w:r>
      </w:ins>
      <w:ins w:id="950" w:author="Qualcomm Post123 (Umesh)" w:date="2023-09-11T14:43:00Z">
        <w:r>
          <w:t xml:space="preserve"> 1</w:t>
        </w:r>
      </w:ins>
      <w:ins w:id="951" w:author="Qualcomm Post123 (Umesh)" w:date="2023-09-11T14:21:00Z">
        <w:r>
          <w:t>)</w:t>
        </w:r>
      </w:ins>
    </w:p>
    <w:p w14:paraId="3CF5D20A" w14:textId="77777777" w:rsidR="00DA57E9" w:rsidRDefault="0062531B">
      <w:pPr>
        <w:pStyle w:val="EQ"/>
        <w:rPr>
          <w:ins w:id="952" w:author="Qualcomm Post123 (Umesh)" w:date="2023-09-11T14:21:00Z"/>
          <w:i/>
          <w:iCs/>
        </w:rPr>
      </w:pPr>
      <w:ins w:id="953" w:author="Qualcomm Post123 (Umesh)" w:date="2023-09-11T14:21:00Z">
        <w:r>
          <w:rPr>
            <w:i/>
            <w:iCs/>
          </w:rPr>
          <w:t>Mn + Ofn + Ocn – Hys</w:t>
        </w:r>
      </w:ins>
      <w:ins w:id="954" w:author="Qualcomm Post123 (Umesh)" w:date="2023-09-11T14:43:00Z">
        <w:r>
          <w:rPr>
            <w:i/>
            <w:iCs/>
          </w:rPr>
          <w:t>1</w:t>
        </w:r>
      </w:ins>
      <w:ins w:id="955" w:author="Qualcomm Post123 (Umesh)" w:date="2023-09-11T14:21:00Z">
        <w:r>
          <w:rPr>
            <w:i/>
            <w:iCs/>
          </w:rPr>
          <w:t xml:space="preserve"> &gt; Thresh</w:t>
        </w:r>
      </w:ins>
      <w:ins w:id="956" w:author="Qualcomm Post123 (Umesh)" w:date="2023-09-11T14:43:00Z">
        <w:r>
          <w:rPr>
            <w:i/>
            <w:iCs/>
          </w:rPr>
          <w:t>1</w:t>
        </w:r>
      </w:ins>
    </w:p>
    <w:p w14:paraId="3CF5D20B" w14:textId="77777777" w:rsidR="00DA57E9" w:rsidRDefault="0062531B">
      <w:pPr>
        <w:rPr>
          <w:ins w:id="957" w:author="Qualcomm Post123 (Umesh)" w:date="2023-09-11T14:43:00Z"/>
        </w:rPr>
      </w:pPr>
      <w:ins w:id="958" w:author="Qualcomm Post123 (Umesh)" w:date="2023-09-11T14:43:00Z">
        <w:r>
          <w:rPr>
            <w:lang w:eastAsia="ko-KR"/>
          </w:rPr>
          <w:t>Inequality</w:t>
        </w:r>
        <w:r>
          <w:t xml:space="preserve"> A4H1-2 (Entering condition 2)</w:t>
        </w:r>
      </w:ins>
    </w:p>
    <w:p w14:paraId="3CF5D20C" w14:textId="77777777" w:rsidR="00DA57E9" w:rsidRDefault="0062531B">
      <w:pPr>
        <w:rPr>
          <w:ins w:id="959" w:author="Qualcomm Post123 (Umesh)" w:date="2023-09-11T14:43:00Z"/>
          <w:i/>
          <w:iCs/>
        </w:rPr>
      </w:pPr>
      <w:ins w:id="960" w:author="Qualcomm Post123 (Umesh)" w:date="2023-09-11T14:43:00Z">
        <w:r>
          <w:rPr>
            <w:i/>
            <w:iCs/>
          </w:rPr>
          <w:t>Ms – Hys2 &gt; Thresh2</w:t>
        </w:r>
      </w:ins>
    </w:p>
    <w:p w14:paraId="3CF5D20D" w14:textId="77777777" w:rsidR="00DA57E9" w:rsidRDefault="0062531B">
      <w:pPr>
        <w:rPr>
          <w:ins w:id="961" w:author="Qualcomm Post123 (Umesh)" w:date="2023-09-11T14:21:00Z"/>
        </w:rPr>
      </w:pPr>
      <w:ins w:id="962" w:author="Qualcomm Post123 (Umesh)" w:date="2023-09-11T14:21:00Z">
        <w:r>
          <w:rPr>
            <w:lang w:eastAsia="ko-KR"/>
          </w:rPr>
          <w:t>Inequality</w:t>
        </w:r>
        <w:r>
          <w:t xml:space="preserve"> A4</w:t>
        </w:r>
      </w:ins>
      <w:ins w:id="963" w:author="Qualcomm Post123 (Umesh)" w:date="2023-09-11T14:43:00Z">
        <w:r>
          <w:t>H1</w:t>
        </w:r>
      </w:ins>
      <w:ins w:id="964" w:author="Qualcomm Post123 (Umesh)" w:date="2023-09-11T14:21:00Z">
        <w:r>
          <w:t>-</w:t>
        </w:r>
      </w:ins>
      <w:ins w:id="965" w:author="Qualcomm Post123 (Umesh)" w:date="2023-09-11T14:43:00Z">
        <w:r>
          <w:t>3</w:t>
        </w:r>
      </w:ins>
      <w:ins w:id="966" w:author="Qualcomm Post123 (Umesh)" w:date="2023-09-11T14:21:00Z">
        <w:r>
          <w:t xml:space="preserve"> (Leaving condition</w:t>
        </w:r>
      </w:ins>
      <w:ins w:id="967" w:author="Qualcomm Post123 (Umesh)" w:date="2023-09-11T14:43:00Z">
        <w:r>
          <w:t xml:space="preserve"> 1</w:t>
        </w:r>
      </w:ins>
      <w:ins w:id="968" w:author="Qualcomm Post123 (Umesh)" w:date="2023-09-11T14:21:00Z">
        <w:r>
          <w:t>)</w:t>
        </w:r>
      </w:ins>
    </w:p>
    <w:p w14:paraId="3CF5D20E" w14:textId="77777777" w:rsidR="00DA57E9" w:rsidRDefault="0062531B">
      <w:pPr>
        <w:pStyle w:val="EQ"/>
        <w:rPr>
          <w:ins w:id="969" w:author="Qualcomm Post123 (Umesh)" w:date="2023-09-11T14:21:00Z"/>
          <w:i/>
          <w:iCs/>
        </w:rPr>
      </w:pPr>
      <w:ins w:id="970" w:author="Qualcomm Post123 (Umesh)" w:date="2023-09-11T14:21:00Z">
        <w:r>
          <w:rPr>
            <w:i/>
            <w:iCs/>
          </w:rPr>
          <w:t>Mn + Ofn + Ocn + Hys</w:t>
        </w:r>
      </w:ins>
      <w:ins w:id="971" w:author="Qualcomm Post123 (Umesh)" w:date="2023-09-11T14:43:00Z">
        <w:r>
          <w:rPr>
            <w:i/>
            <w:iCs/>
          </w:rPr>
          <w:t>1</w:t>
        </w:r>
      </w:ins>
      <w:ins w:id="972" w:author="Qualcomm Post123 (Umesh)" w:date="2023-09-11T14:21:00Z">
        <w:r>
          <w:rPr>
            <w:i/>
            <w:iCs/>
          </w:rPr>
          <w:t xml:space="preserve"> &lt; Thresh</w:t>
        </w:r>
      </w:ins>
      <w:ins w:id="973" w:author="Qualcomm Post123 (Umesh)" w:date="2023-09-11T14:43:00Z">
        <w:r>
          <w:rPr>
            <w:i/>
            <w:iCs/>
          </w:rPr>
          <w:t>1</w:t>
        </w:r>
      </w:ins>
    </w:p>
    <w:p w14:paraId="3CF5D20F" w14:textId="77777777" w:rsidR="00DA57E9" w:rsidRDefault="0062531B">
      <w:pPr>
        <w:rPr>
          <w:ins w:id="974" w:author="Qualcomm Post123 (Umesh)" w:date="2023-09-11T14:44:00Z"/>
        </w:rPr>
      </w:pPr>
      <w:ins w:id="975" w:author="Qualcomm Post123 (Umesh)" w:date="2023-09-11T14:44:00Z">
        <w:r>
          <w:rPr>
            <w:lang w:eastAsia="ko-KR"/>
          </w:rPr>
          <w:lastRenderedPageBreak/>
          <w:t>Inequality</w:t>
        </w:r>
        <w:r>
          <w:t xml:space="preserve"> A4H1-4 (Leaving condition 2)</w:t>
        </w:r>
      </w:ins>
    </w:p>
    <w:p w14:paraId="3CF5D210" w14:textId="77777777" w:rsidR="00DA57E9" w:rsidRDefault="0062531B">
      <w:pPr>
        <w:rPr>
          <w:ins w:id="976" w:author="Qualcomm Post123 (Umesh)" w:date="2023-09-11T14:44:00Z"/>
          <w:i/>
          <w:iCs/>
        </w:rPr>
      </w:pPr>
      <w:ins w:id="977" w:author="Qualcomm Post123 (Umesh)" w:date="2023-09-11T14:44:00Z">
        <w:r>
          <w:rPr>
            <w:i/>
            <w:iCs/>
          </w:rPr>
          <w:t>Ms + Hys2 &lt; Thresh2</w:t>
        </w:r>
      </w:ins>
    </w:p>
    <w:p w14:paraId="3CF5D211" w14:textId="77777777" w:rsidR="00DA57E9" w:rsidRDefault="0062531B">
      <w:pPr>
        <w:rPr>
          <w:ins w:id="978" w:author="Qualcomm Post123 (Umesh)" w:date="2023-09-11T14:21:00Z"/>
        </w:rPr>
      </w:pPr>
      <w:ins w:id="979" w:author="Qualcomm Post123 (Umesh)" w:date="2023-09-11T14:21:00Z">
        <w:r>
          <w:t>The variables in the formula are defined as follows:</w:t>
        </w:r>
      </w:ins>
    </w:p>
    <w:p w14:paraId="3CF5D212" w14:textId="77777777" w:rsidR="00DA57E9" w:rsidRDefault="0062531B">
      <w:pPr>
        <w:pStyle w:val="B1"/>
        <w:rPr>
          <w:ins w:id="980" w:author="Qualcomm Post123 (Umesh)" w:date="2023-09-11T14:21:00Z"/>
        </w:rPr>
      </w:pPr>
      <w:ins w:id="981"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982" w:author="Qualcomm Post123 (Umesh)" w:date="2023-09-11T14:21:00Z"/>
          <w:i/>
        </w:rPr>
      </w:pPr>
      <w:ins w:id="983"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984" w:author="Qualcomm Post123 (Umesh)" w:date="2023-09-11T14:21:00Z"/>
        </w:rPr>
      </w:pPr>
      <w:ins w:id="985"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986" w:author="Qualcomm Post123 (Umesh)" w:date="2023-09-11T14:21:00Z"/>
        </w:rPr>
      </w:pPr>
      <w:ins w:id="987" w:author="Qualcomm Post123 (Umesh)" w:date="2023-09-11T14:21:00Z">
        <w:r>
          <w:rPr>
            <w:b/>
            <w:i/>
          </w:rPr>
          <w:t>Hys</w:t>
        </w:r>
      </w:ins>
      <w:ins w:id="988" w:author="Qualcomm Post123 (Umesh)" w:date="2023-09-11T14:44:00Z">
        <w:r>
          <w:rPr>
            <w:b/>
            <w:i/>
          </w:rPr>
          <w:t>1</w:t>
        </w:r>
      </w:ins>
      <w:ins w:id="989" w:author="Qualcomm Post123 (Umesh)" w:date="2023-09-11T14:21:00Z">
        <w:r>
          <w:t xml:space="preserve"> is the hysteresis parameter for this event (i.e. </w:t>
        </w:r>
      </w:ins>
      <w:ins w:id="990" w:author="Qualcomm Post123 (Umesh)" w:date="2023-09-11T14:45:00Z">
        <w:r>
          <w:rPr>
            <w:i/>
          </w:rPr>
          <w:t>a4-</w:t>
        </w:r>
      </w:ins>
      <w:ins w:id="991" w:author="Qualcomm Post123 (Umesh)" w:date="2023-09-11T14:50:00Z">
        <w:r>
          <w:rPr>
            <w:i/>
          </w:rPr>
          <w:t>H</w:t>
        </w:r>
      </w:ins>
      <w:ins w:id="992"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993" w:author="Qualcomm Post123 (Umesh)" w:date="2023-09-11T14:21:00Z"/>
        </w:rPr>
      </w:pPr>
      <w:ins w:id="994" w:author="Qualcomm Post123 (Umesh)" w:date="2023-09-11T14:21:00Z">
        <w:r>
          <w:rPr>
            <w:b/>
            <w:i/>
          </w:rPr>
          <w:t>Thresh</w:t>
        </w:r>
      </w:ins>
      <w:ins w:id="995" w:author="Qualcomm Post123 (Umesh)" w:date="2023-09-11T14:45:00Z">
        <w:r>
          <w:rPr>
            <w:b/>
            <w:i/>
          </w:rPr>
          <w:t>1</w:t>
        </w:r>
      </w:ins>
      <w:ins w:id="996"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997" w:author="Qualcomm Post123 (Umesh)" w:date="2023-09-11T14:49:00Z"/>
        </w:rPr>
      </w:pPr>
      <w:ins w:id="998"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999" w:author="Qualcomm Post123 (Umesh)" w:date="2023-09-11T14:49:00Z"/>
        </w:rPr>
      </w:pPr>
      <w:ins w:id="1000"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001" w:author="Qualcomm Post123 (Umesh)" w:date="2023-09-11T14:49:00Z"/>
        </w:rPr>
      </w:pPr>
      <w:ins w:id="1002"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003" w:author="Qualcomm Post123 (Umesh)" w:date="2023-09-11T14:21:00Z"/>
        </w:rPr>
      </w:pPr>
      <w:ins w:id="1004"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005" w:author="Qualcomm Post123 (Umesh)" w:date="2023-09-11T14:21:00Z"/>
        </w:rPr>
      </w:pPr>
      <w:ins w:id="1006" w:author="Qualcomm Post123 (Umesh)" w:date="2023-09-11T14:21:00Z">
        <w:r>
          <w:rPr>
            <w:b/>
            <w:i/>
          </w:rPr>
          <w:t xml:space="preserve">Ofn, Ocn, Hys </w:t>
        </w:r>
        <w:r>
          <w:t>are expressed in dB.</w:t>
        </w:r>
      </w:ins>
    </w:p>
    <w:p w14:paraId="3CF5D21C" w14:textId="77777777" w:rsidR="00DA57E9" w:rsidRDefault="0062531B">
      <w:pPr>
        <w:pStyle w:val="B1"/>
        <w:rPr>
          <w:ins w:id="1007" w:author="Qualcomm Post123 (Umesh)" w:date="2023-09-11T14:21:00Z"/>
        </w:rPr>
      </w:pPr>
      <w:ins w:id="1008" w:author="Qualcomm Post123 (Umesh)" w:date="2023-09-11T14:21:00Z">
        <w:r>
          <w:rPr>
            <w:b/>
            <w:i/>
          </w:rPr>
          <w:t>Thres</w:t>
        </w:r>
        <w:r>
          <w:rPr>
            <w:b/>
            <w:i/>
            <w:lang w:eastAsia="ko-KR"/>
          </w:rPr>
          <w:t>h</w:t>
        </w:r>
      </w:ins>
      <w:ins w:id="1009" w:author="Qualcomm Post123 (Umesh)" w:date="2023-09-11T14:49:00Z">
        <w:r>
          <w:rPr>
            <w:b/>
            <w:i/>
            <w:lang w:eastAsia="ko-KR"/>
          </w:rPr>
          <w:t>1</w:t>
        </w:r>
      </w:ins>
      <w:ins w:id="1010"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011" w:author="Qualcomm Post123 (Umesh)" w:date="2023-09-11T14:50:00Z"/>
        </w:rPr>
      </w:pPr>
      <w:ins w:id="1012" w:author="Qualcomm Post123 (Umesh)" w:date="2023-09-11T14:50:00Z">
        <w:r>
          <w:rPr>
            <w:b/>
            <w:i/>
          </w:rPr>
          <w:t xml:space="preserve">Ms, Hys2, Thresh2 </w:t>
        </w:r>
        <w:r>
          <w:t>are expressed in meters.</w:t>
        </w:r>
      </w:ins>
    </w:p>
    <w:p w14:paraId="3CF5D21E" w14:textId="77777777" w:rsidR="00DA57E9" w:rsidRDefault="0062531B">
      <w:pPr>
        <w:pStyle w:val="4"/>
        <w:rPr>
          <w:ins w:id="1013" w:author="Qualcomm Post123 (Umesh)" w:date="2023-09-11T17:04:00Z"/>
        </w:rPr>
      </w:pPr>
      <w:ins w:id="1014" w:author="Qualcomm Post123 (Umesh)" w:date="2023-09-11T17:04:00Z">
        <w:r>
          <w:t>5.5.4.d</w:t>
        </w:r>
        <w:r>
          <w:tab/>
          <w:t xml:space="preserve">Event A4H2 (Neighbour becomes better than threshold1 and the Aerial UE height </w:t>
        </w:r>
        <w:commentRangeStart w:id="1015"/>
        <w:r>
          <w:t>is</w:t>
        </w:r>
      </w:ins>
      <w:commentRangeEnd w:id="1015"/>
      <w:r w:rsidR="00AA116A">
        <w:rPr>
          <w:rStyle w:val="afc"/>
          <w:rFonts w:ascii="Times New Roman" w:hAnsi="Times New Roman"/>
        </w:rPr>
        <w:commentReference w:id="1015"/>
      </w:r>
      <w:ins w:id="1016" w:author="Qualcomm Post123 (Umesh)" w:date="2023-09-11T17:04:00Z">
        <w:r>
          <w:t xml:space="preserve"> below a threshold2)</w:t>
        </w:r>
      </w:ins>
    </w:p>
    <w:p w14:paraId="3CF5D21F" w14:textId="77777777" w:rsidR="00DA57E9" w:rsidRDefault="0062531B">
      <w:pPr>
        <w:rPr>
          <w:ins w:id="1017" w:author="Qualcomm Post123 (Umesh)" w:date="2023-09-11T17:04:00Z"/>
        </w:rPr>
      </w:pPr>
      <w:ins w:id="1018" w:author="Qualcomm Post123 (Umesh)" w:date="2023-09-11T17:04:00Z">
        <w:r>
          <w:t>The UE shall:</w:t>
        </w:r>
      </w:ins>
    </w:p>
    <w:p w14:paraId="3CF5D220" w14:textId="77777777" w:rsidR="00DA57E9" w:rsidRDefault="0062531B">
      <w:pPr>
        <w:pStyle w:val="B1"/>
        <w:rPr>
          <w:ins w:id="1019" w:author="Qualcomm Post123 (Umesh)" w:date="2023-09-11T17:04:00Z"/>
        </w:rPr>
      </w:pPr>
      <w:ins w:id="1020"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21" w:author="Qualcomm Post123 (Umesh)" w:date="2023-09-11T17:04:00Z"/>
        </w:rPr>
      </w:pPr>
      <w:ins w:id="1022" w:author="Qualcomm Post123 (Umesh)" w:date="2023-09-11T17:04:00Z">
        <w:r>
          <w:t>1&gt;</w:t>
        </w:r>
        <w:r>
          <w:tab/>
          <w:t>consider the leaving condition for this event to be satisfied when condition A4H</w:t>
        </w:r>
      </w:ins>
      <w:ins w:id="1023" w:author="Qualcomm Post123 (Umesh)" w:date="2023-09-11T17:05:00Z">
        <w:r>
          <w:t>2</w:t>
        </w:r>
      </w:ins>
      <w:ins w:id="1024" w:author="Qualcomm Post123 (Umesh)" w:date="2023-09-11T17:04:00Z">
        <w:r>
          <w:t>-3 or condition A4H</w:t>
        </w:r>
      </w:ins>
      <w:ins w:id="1025" w:author="Qualcomm Post123 (Umesh)" w:date="2023-09-11T17:05:00Z">
        <w:r>
          <w:t>2</w:t>
        </w:r>
      </w:ins>
      <w:ins w:id="1026" w:author="Qualcomm Post123 (Umesh)" w:date="2023-09-11T17:04:00Z">
        <w:r>
          <w:t>-4, i.e. at least one of the two, as specified below, is fulfilled.</w:t>
        </w:r>
      </w:ins>
    </w:p>
    <w:p w14:paraId="3CF5D222" w14:textId="77777777" w:rsidR="00DA57E9" w:rsidRDefault="0062531B">
      <w:pPr>
        <w:rPr>
          <w:ins w:id="1027" w:author="Qualcomm Post123 (Umesh)" w:date="2023-09-11T17:04:00Z"/>
        </w:rPr>
      </w:pPr>
      <w:ins w:id="1028" w:author="Qualcomm Post123 (Umesh)" w:date="2023-09-11T17:04:00Z">
        <w:r>
          <w:rPr>
            <w:lang w:eastAsia="ko-KR"/>
          </w:rPr>
          <w:t>Inequality</w:t>
        </w:r>
        <w:r>
          <w:t xml:space="preserve"> A4H</w:t>
        </w:r>
      </w:ins>
      <w:ins w:id="1029" w:author="Qualcomm Post123 (Umesh)" w:date="2023-09-11T17:05:00Z">
        <w:r>
          <w:t>2</w:t>
        </w:r>
      </w:ins>
      <w:ins w:id="1030" w:author="Qualcomm Post123 (Umesh)" w:date="2023-09-11T17:04:00Z">
        <w:r>
          <w:t>-1 (Entering condition 1)</w:t>
        </w:r>
      </w:ins>
    </w:p>
    <w:p w14:paraId="3CF5D223" w14:textId="77777777" w:rsidR="00DA57E9" w:rsidRDefault="0062531B">
      <w:pPr>
        <w:pStyle w:val="EQ"/>
        <w:rPr>
          <w:ins w:id="1031" w:author="Qualcomm Post123 (Umesh)" w:date="2023-09-11T17:04:00Z"/>
          <w:i/>
          <w:iCs/>
        </w:rPr>
      </w:pPr>
      <w:ins w:id="1032" w:author="Qualcomm Post123 (Umesh)" w:date="2023-09-11T17:04:00Z">
        <w:r>
          <w:rPr>
            <w:i/>
            <w:iCs/>
          </w:rPr>
          <w:t>Mn + Ofn + Ocn – Hys1 &gt; Thresh1</w:t>
        </w:r>
      </w:ins>
    </w:p>
    <w:p w14:paraId="3CF5D224" w14:textId="77777777" w:rsidR="00DA57E9" w:rsidRDefault="0062531B">
      <w:pPr>
        <w:rPr>
          <w:ins w:id="1033" w:author="Qualcomm Post123 (Umesh)" w:date="2023-09-11T17:04:00Z"/>
        </w:rPr>
      </w:pPr>
      <w:ins w:id="1034" w:author="Qualcomm Post123 (Umesh)" w:date="2023-09-11T17:04:00Z">
        <w:r>
          <w:rPr>
            <w:lang w:eastAsia="ko-KR"/>
          </w:rPr>
          <w:t>Inequality</w:t>
        </w:r>
        <w:r>
          <w:t xml:space="preserve"> A4H</w:t>
        </w:r>
      </w:ins>
      <w:ins w:id="1035" w:author="Qualcomm Post123 (Umesh)" w:date="2023-09-11T17:05:00Z">
        <w:r>
          <w:t>2</w:t>
        </w:r>
      </w:ins>
      <w:ins w:id="1036" w:author="Qualcomm Post123 (Umesh)" w:date="2023-09-11T17:04:00Z">
        <w:r>
          <w:t>-2 (Entering condition 2)</w:t>
        </w:r>
      </w:ins>
    </w:p>
    <w:p w14:paraId="3CF5D225" w14:textId="77777777" w:rsidR="00DA57E9" w:rsidRDefault="0062531B">
      <w:pPr>
        <w:rPr>
          <w:ins w:id="1037" w:author="Qualcomm Post123 (Umesh)" w:date="2023-09-11T17:06:00Z"/>
          <w:i/>
          <w:iCs/>
        </w:rPr>
      </w:pPr>
      <w:ins w:id="1038" w:author="Qualcomm Post123 (Umesh)" w:date="2023-09-11T17:06:00Z">
        <w:r>
          <w:rPr>
            <w:i/>
            <w:iCs/>
          </w:rPr>
          <w:t>Ms + Hys2 &lt; Thresh2</w:t>
        </w:r>
      </w:ins>
    </w:p>
    <w:p w14:paraId="3CF5D226" w14:textId="77777777" w:rsidR="00DA57E9" w:rsidRDefault="0062531B">
      <w:pPr>
        <w:rPr>
          <w:ins w:id="1039" w:author="Qualcomm Post123 (Umesh)" w:date="2023-09-11T17:04:00Z"/>
        </w:rPr>
      </w:pPr>
      <w:ins w:id="1040" w:author="Qualcomm Post123 (Umesh)" w:date="2023-09-11T17:04:00Z">
        <w:r>
          <w:rPr>
            <w:lang w:eastAsia="ko-KR"/>
          </w:rPr>
          <w:t>Inequality</w:t>
        </w:r>
        <w:r>
          <w:t xml:space="preserve"> A4H</w:t>
        </w:r>
      </w:ins>
      <w:ins w:id="1041" w:author="Qualcomm Post123 (Umesh)" w:date="2023-09-11T17:06:00Z">
        <w:r>
          <w:t>2</w:t>
        </w:r>
      </w:ins>
      <w:ins w:id="1042" w:author="Qualcomm Post123 (Umesh)" w:date="2023-09-11T17:04:00Z">
        <w:r>
          <w:t>-3 (Leaving condition 1)</w:t>
        </w:r>
      </w:ins>
    </w:p>
    <w:p w14:paraId="3CF5D227" w14:textId="77777777" w:rsidR="00DA57E9" w:rsidRDefault="0062531B">
      <w:pPr>
        <w:pStyle w:val="EQ"/>
        <w:rPr>
          <w:ins w:id="1043" w:author="Qualcomm Post123 (Umesh)" w:date="2023-09-11T17:04:00Z"/>
          <w:i/>
          <w:iCs/>
        </w:rPr>
      </w:pPr>
      <w:ins w:id="1044" w:author="Qualcomm Post123 (Umesh)" w:date="2023-09-11T17:04:00Z">
        <w:r>
          <w:rPr>
            <w:i/>
            <w:iCs/>
          </w:rPr>
          <w:t>Mn + Ofn + Ocn + Hys1 &lt; Thresh1</w:t>
        </w:r>
      </w:ins>
    </w:p>
    <w:p w14:paraId="3CF5D228" w14:textId="77777777" w:rsidR="00DA57E9" w:rsidRDefault="0062531B">
      <w:pPr>
        <w:rPr>
          <w:ins w:id="1045" w:author="Qualcomm Post123 (Umesh)" w:date="2023-09-11T17:04:00Z"/>
        </w:rPr>
      </w:pPr>
      <w:ins w:id="1046" w:author="Qualcomm Post123 (Umesh)" w:date="2023-09-11T17:04:00Z">
        <w:r>
          <w:rPr>
            <w:lang w:eastAsia="ko-KR"/>
          </w:rPr>
          <w:t>Inequality</w:t>
        </w:r>
        <w:r>
          <w:t xml:space="preserve"> A4H</w:t>
        </w:r>
      </w:ins>
      <w:ins w:id="1047" w:author="Qualcomm Post123 (Umesh)" w:date="2023-09-11T17:06:00Z">
        <w:r>
          <w:t>2</w:t>
        </w:r>
      </w:ins>
      <w:ins w:id="1048" w:author="Qualcomm Post123 (Umesh)" w:date="2023-09-11T17:04:00Z">
        <w:r>
          <w:t>-4 (Leaving condition 2)</w:t>
        </w:r>
      </w:ins>
    </w:p>
    <w:p w14:paraId="3CF5D229" w14:textId="77777777" w:rsidR="00DA57E9" w:rsidRDefault="0062531B">
      <w:pPr>
        <w:rPr>
          <w:ins w:id="1049" w:author="Qualcomm Post123 (Umesh)" w:date="2023-09-11T17:06:00Z"/>
          <w:i/>
          <w:iCs/>
        </w:rPr>
      </w:pPr>
      <w:ins w:id="1050" w:author="Qualcomm Post123 (Umesh)" w:date="2023-09-11T17:06:00Z">
        <w:r>
          <w:rPr>
            <w:i/>
            <w:iCs/>
          </w:rPr>
          <w:t>Ms – Hys2 &gt; Thresh2</w:t>
        </w:r>
      </w:ins>
    </w:p>
    <w:p w14:paraId="3CF5D22A" w14:textId="77777777" w:rsidR="00DA57E9" w:rsidRDefault="0062531B">
      <w:pPr>
        <w:rPr>
          <w:ins w:id="1051" w:author="Qualcomm Post123 (Umesh)" w:date="2023-09-11T17:04:00Z"/>
        </w:rPr>
      </w:pPr>
      <w:ins w:id="1052" w:author="Qualcomm Post123 (Umesh)" w:date="2023-09-11T17:04:00Z">
        <w:r>
          <w:t>The variables in the formula are defined as follows:</w:t>
        </w:r>
      </w:ins>
    </w:p>
    <w:p w14:paraId="3CF5D22B" w14:textId="77777777" w:rsidR="00DA57E9" w:rsidRDefault="0062531B">
      <w:pPr>
        <w:pStyle w:val="B1"/>
        <w:rPr>
          <w:ins w:id="1053" w:author="Qualcomm Post123 (Umesh)" w:date="2023-09-11T17:04:00Z"/>
        </w:rPr>
      </w:pPr>
      <w:ins w:id="1054"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55" w:author="Qualcomm Post123 (Umesh)" w:date="2023-09-11T17:04:00Z"/>
          <w:i/>
        </w:rPr>
      </w:pPr>
      <w:ins w:id="1056" w:author="Qualcomm Post123 (Umesh)" w:date="2023-09-11T17:04:00Z">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57" w:author="Qualcomm Post123 (Umesh)" w:date="2023-09-11T17:04:00Z"/>
        </w:rPr>
      </w:pPr>
      <w:ins w:id="1058"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59" w:author="Qualcomm Post123 (Umesh)" w:date="2023-09-11T17:04:00Z"/>
        </w:rPr>
      </w:pPr>
      <w:ins w:id="1060"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61" w:author="Qualcomm Post123 (Umesh)" w:date="2023-09-11T17:04:00Z"/>
        </w:rPr>
      </w:pPr>
      <w:ins w:id="1062"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63" w:author="Qualcomm Post123 (Umesh)" w:date="2023-09-11T17:04:00Z"/>
        </w:rPr>
      </w:pPr>
      <w:ins w:id="1064"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65" w:author="Qualcomm Post123 (Umesh)" w:date="2023-09-11T17:04:00Z"/>
        </w:rPr>
      </w:pPr>
      <w:ins w:id="1066" w:author="Qualcomm Post123 (Umesh)" w:date="2023-09-11T17:04:00Z">
        <w:r>
          <w:rPr>
            <w:b/>
            <w:i/>
          </w:rPr>
          <w:t>Hys2</w:t>
        </w:r>
        <w:r>
          <w:t xml:space="preserve"> is the hysteresis parameter for this event (i.e. </w:t>
        </w:r>
        <w:r>
          <w:rPr>
            <w:i/>
          </w:rPr>
          <w:t>h</w:t>
        </w:r>
      </w:ins>
      <w:ins w:id="1067" w:author="Qualcomm Post123 (Umesh)" w:date="2023-09-11T17:07:00Z">
        <w:r>
          <w:rPr>
            <w:i/>
          </w:rPr>
          <w:t>2</w:t>
        </w:r>
      </w:ins>
      <w:ins w:id="1068"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069" w:author="Qualcomm Post123 (Umesh)" w:date="2023-09-11T17:04:00Z"/>
        </w:rPr>
      </w:pPr>
      <w:ins w:id="1070" w:author="Qualcomm Post123 (Umesh)" w:date="2023-09-11T17:04:00Z">
        <w:r>
          <w:rPr>
            <w:b/>
            <w:i/>
          </w:rPr>
          <w:t>Thresh2</w:t>
        </w:r>
        <w:r>
          <w:t xml:space="preserve"> is the threshold parameter for this event (i.e. </w:t>
        </w:r>
        <w:r>
          <w:rPr>
            <w:i/>
          </w:rPr>
          <w:t>h</w:t>
        </w:r>
      </w:ins>
      <w:ins w:id="1071" w:author="Qualcomm Post123 (Umesh)" w:date="2023-09-11T17:07:00Z">
        <w:r>
          <w:rPr>
            <w:i/>
          </w:rPr>
          <w:t>2</w:t>
        </w:r>
      </w:ins>
      <w:ins w:id="1072"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073" w:author="Qualcomm Post123 (Umesh)" w:date="2023-09-11T17:04:00Z"/>
        </w:rPr>
      </w:pPr>
      <w:ins w:id="1074"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075" w:author="Qualcomm Post123 (Umesh)" w:date="2023-09-11T17:04:00Z"/>
        </w:rPr>
      </w:pPr>
      <w:ins w:id="1076" w:author="Qualcomm Post123 (Umesh)" w:date="2023-09-11T17:04:00Z">
        <w:r>
          <w:rPr>
            <w:b/>
            <w:i/>
          </w:rPr>
          <w:t xml:space="preserve">Ofn, Ocn, Hys </w:t>
        </w:r>
        <w:r>
          <w:t>are expressed in dB.</w:t>
        </w:r>
      </w:ins>
    </w:p>
    <w:p w14:paraId="3CF5D235" w14:textId="77777777" w:rsidR="00DA57E9" w:rsidRDefault="0062531B">
      <w:pPr>
        <w:pStyle w:val="B1"/>
        <w:rPr>
          <w:ins w:id="1077" w:author="Qualcomm Post123 (Umesh)" w:date="2023-09-11T17:04:00Z"/>
        </w:rPr>
      </w:pPr>
      <w:ins w:id="1078"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079" w:author="Qualcomm Post123 (Umesh)" w:date="2023-09-11T17:04:00Z"/>
        </w:rPr>
      </w:pPr>
      <w:ins w:id="1080" w:author="Qualcomm Post123 (Umesh)" w:date="2023-09-11T17:04:00Z">
        <w:r>
          <w:rPr>
            <w:b/>
            <w:i/>
          </w:rPr>
          <w:t xml:space="preserve">Ms, Hys2, Thresh2 </w:t>
        </w:r>
        <w:r>
          <w:t>are expressed in meters.</w:t>
        </w:r>
      </w:ins>
    </w:p>
    <w:p w14:paraId="3CF5D237" w14:textId="77777777" w:rsidR="00DA57E9" w:rsidRDefault="0062531B">
      <w:pPr>
        <w:pStyle w:val="4"/>
        <w:rPr>
          <w:ins w:id="1081" w:author="Qualcomm Post123 (Umesh)" w:date="2023-09-11T14:21:00Z"/>
        </w:rPr>
      </w:pPr>
      <w:ins w:id="1082" w:author="Qualcomm Post123 (Umesh)" w:date="2023-09-11T14:21:00Z">
        <w:r>
          <w:t>5.5.4.</w:t>
        </w:r>
      </w:ins>
      <w:ins w:id="1083" w:author="Qualcomm Post123 (Umesh)" w:date="2023-09-11T14:50:00Z">
        <w:r>
          <w:t>e</w:t>
        </w:r>
      </w:ins>
      <w:ins w:id="1084" w:author="Qualcomm Post123 (Umesh)" w:date="2023-09-11T14:21:00Z">
        <w:r>
          <w:tab/>
          <w:t>Event A5</w:t>
        </w:r>
      </w:ins>
      <w:ins w:id="1085" w:author="Qualcomm Post123 (Umesh)" w:date="2023-09-11T14:50:00Z">
        <w:r>
          <w:t>H1</w:t>
        </w:r>
      </w:ins>
      <w:ins w:id="1086" w:author="Qualcomm Post123 (Umesh)" w:date="2023-09-11T14:21:00Z">
        <w:r>
          <w:t xml:space="preserve"> (SpCell becomes worse than threshold1 and neighbour becomes better than threshold2</w:t>
        </w:r>
      </w:ins>
      <w:ins w:id="1087" w:author="Qualcomm Post123 (Umesh)" w:date="2023-09-11T14:51:00Z">
        <w:r>
          <w:t xml:space="preserve"> and the Aerial UE height </w:t>
        </w:r>
        <w:commentRangeStart w:id="1088"/>
        <w:r>
          <w:t>is</w:t>
        </w:r>
      </w:ins>
      <w:commentRangeEnd w:id="1088"/>
      <w:r w:rsidR="00AA116A">
        <w:rPr>
          <w:rStyle w:val="afc"/>
          <w:rFonts w:ascii="Times New Roman" w:hAnsi="Times New Roman"/>
        </w:rPr>
        <w:commentReference w:id="1088"/>
      </w:r>
      <w:ins w:id="1089" w:author="Qualcomm Post123 (Umesh)" w:date="2023-09-11T14:51:00Z">
        <w:r>
          <w:t xml:space="preserve"> above a threshold3</w:t>
        </w:r>
      </w:ins>
      <w:ins w:id="1090" w:author="Qualcomm Post123 (Umesh)" w:date="2023-09-11T14:21:00Z">
        <w:r>
          <w:t>)</w:t>
        </w:r>
      </w:ins>
    </w:p>
    <w:p w14:paraId="3CF5D238" w14:textId="77777777" w:rsidR="00DA57E9" w:rsidRDefault="0062531B">
      <w:pPr>
        <w:rPr>
          <w:ins w:id="1091" w:author="Qualcomm Post123 (Umesh)" w:date="2023-09-11T14:21:00Z"/>
        </w:rPr>
      </w:pPr>
      <w:ins w:id="1092" w:author="Qualcomm Post123 (Umesh)" w:date="2023-09-11T14:21:00Z">
        <w:r>
          <w:t>The UE shall:</w:t>
        </w:r>
      </w:ins>
    </w:p>
    <w:p w14:paraId="3CF5D239" w14:textId="77777777" w:rsidR="00DA57E9" w:rsidRDefault="0062531B">
      <w:pPr>
        <w:pStyle w:val="B1"/>
        <w:rPr>
          <w:ins w:id="1093" w:author="Qualcomm Post123 (Umesh)" w:date="2023-09-11T14:21:00Z"/>
        </w:rPr>
      </w:pPr>
      <w:ins w:id="1094" w:author="Qualcomm Post123 (Umesh)" w:date="2023-09-11T14:21:00Z">
        <w:r>
          <w:t>1&gt;</w:t>
        </w:r>
        <w:r>
          <w:tab/>
          <w:t xml:space="preserve">consider the entering condition for this event to be satisfied when </w:t>
        </w:r>
      </w:ins>
      <w:ins w:id="1095" w:author="Qualcomm Post123 (Umesh)" w:date="2023-09-11T14:52:00Z">
        <w:r>
          <w:t xml:space="preserve">all of </w:t>
        </w:r>
      </w:ins>
      <w:ins w:id="1096" w:author="Qualcomm Post123 (Umesh)" w:date="2023-09-11T14:21:00Z">
        <w:r>
          <w:t>condition A5</w:t>
        </w:r>
      </w:ins>
      <w:ins w:id="1097" w:author="Qualcomm Post123 (Umesh)" w:date="2023-09-11T14:52:00Z">
        <w:r>
          <w:t>H1</w:t>
        </w:r>
      </w:ins>
      <w:ins w:id="1098" w:author="Qualcomm Post123 (Umesh)" w:date="2023-09-11T14:21:00Z">
        <w:r>
          <w:t>-1 and condition A5</w:t>
        </w:r>
      </w:ins>
      <w:ins w:id="1099" w:author="Qualcomm Post123 (Umesh)" w:date="2023-09-11T14:52:00Z">
        <w:r>
          <w:t>H1</w:t>
        </w:r>
      </w:ins>
      <w:ins w:id="1100" w:author="Qualcomm Post123 (Umesh)" w:date="2023-09-11T14:21:00Z">
        <w:r>
          <w:t>-2</w:t>
        </w:r>
      </w:ins>
      <w:ins w:id="1101" w:author="Qualcomm Post123 (Umesh)" w:date="2023-09-11T14:52:00Z">
        <w:r>
          <w:t xml:space="preserve"> and condition A5H1-3</w:t>
        </w:r>
      </w:ins>
      <w:ins w:id="1102" w:author="Qualcomm Post123 (Umesh)" w:date="2023-09-11T14:21:00Z">
        <w:r>
          <w:t>, as specified below, are fulfilled;</w:t>
        </w:r>
      </w:ins>
    </w:p>
    <w:p w14:paraId="3CF5D23A" w14:textId="77777777" w:rsidR="00DA57E9" w:rsidRDefault="0062531B">
      <w:pPr>
        <w:pStyle w:val="B1"/>
        <w:rPr>
          <w:ins w:id="1103" w:author="Qualcomm Post123 (Umesh)" w:date="2023-09-11T14:21:00Z"/>
        </w:rPr>
      </w:pPr>
      <w:ins w:id="1104" w:author="Qualcomm Post123 (Umesh)" w:date="2023-09-11T14:21:00Z">
        <w:r>
          <w:t>1&gt;</w:t>
        </w:r>
        <w:r>
          <w:tab/>
          <w:t>consider the leaving condition for this event to be satisfied when condition A5</w:t>
        </w:r>
      </w:ins>
      <w:ins w:id="1105" w:author="Qualcomm Post123 (Umesh)" w:date="2023-09-11T14:56:00Z">
        <w:r>
          <w:t>H1</w:t>
        </w:r>
      </w:ins>
      <w:ins w:id="1106" w:author="Qualcomm Post123 (Umesh)" w:date="2023-09-11T14:21:00Z">
        <w:r>
          <w:t>-</w:t>
        </w:r>
      </w:ins>
      <w:ins w:id="1107" w:author="Qualcomm Post123 (Umesh)" w:date="2023-09-11T14:56:00Z">
        <w:r>
          <w:t>4</w:t>
        </w:r>
      </w:ins>
      <w:ins w:id="1108" w:author="Qualcomm Post123 (Umesh)" w:date="2023-09-11T14:21:00Z">
        <w:r>
          <w:t xml:space="preserve"> or condition A5</w:t>
        </w:r>
      </w:ins>
      <w:ins w:id="1109" w:author="Qualcomm Post123 (Umesh)" w:date="2023-09-11T14:56:00Z">
        <w:r>
          <w:t>H1</w:t>
        </w:r>
      </w:ins>
      <w:ins w:id="1110" w:author="Qualcomm Post123 (Umesh)" w:date="2023-09-11T14:21:00Z">
        <w:r>
          <w:t>-</w:t>
        </w:r>
      </w:ins>
      <w:ins w:id="1111" w:author="Qualcomm Post123 (Umesh)" w:date="2023-09-11T14:56:00Z">
        <w:r>
          <w:t>5 or condition A5H1-6</w:t>
        </w:r>
      </w:ins>
      <w:ins w:id="1112" w:author="Qualcomm Post123 (Umesh)" w:date="2023-09-11T14:21:00Z">
        <w:r>
          <w:t xml:space="preserve">, i.e. at least one of the </w:t>
        </w:r>
      </w:ins>
      <w:ins w:id="1113" w:author="Qualcomm Post123 (Umesh)" w:date="2023-09-11T14:56:00Z">
        <w:r>
          <w:t>three</w:t>
        </w:r>
      </w:ins>
      <w:ins w:id="1114" w:author="Qualcomm Post123 (Umesh)" w:date="2023-09-11T14:21:00Z">
        <w:r>
          <w:t>, as specified below, is fulfilled;</w:t>
        </w:r>
      </w:ins>
    </w:p>
    <w:p w14:paraId="3CF5D23B" w14:textId="77777777" w:rsidR="00DA57E9" w:rsidRDefault="0062531B">
      <w:pPr>
        <w:pStyle w:val="B1"/>
        <w:rPr>
          <w:ins w:id="1115" w:author="Qualcomm Post123 (Umesh)" w:date="2023-09-11T14:21:00Z"/>
        </w:rPr>
      </w:pPr>
      <w:ins w:id="1116" w:author="Qualcomm Post123 (Umesh)" w:date="2023-09-11T14:21:00Z">
        <w:r>
          <w:t>1&gt;</w:t>
        </w:r>
        <w:r>
          <w:tab/>
          <w:t xml:space="preserve">use the SpCell for </w:t>
        </w:r>
        <w:r>
          <w:rPr>
            <w:i/>
          </w:rPr>
          <w:t>Mp</w:t>
        </w:r>
        <w:r>
          <w:t>.</w:t>
        </w:r>
      </w:ins>
    </w:p>
    <w:p w14:paraId="3CF5D23C" w14:textId="77777777" w:rsidR="00DA57E9" w:rsidRDefault="0062531B">
      <w:pPr>
        <w:pStyle w:val="NO"/>
        <w:rPr>
          <w:ins w:id="1117" w:author="Qualcomm Post123 (Umesh)" w:date="2023-09-11T14:21:00Z"/>
        </w:rPr>
      </w:pPr>
      <w:ins w:id="1118"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19" w:author="Qualcomm Post123 (Umesh)" w:date="2023-09-11T14:21:00Z"/>
        </w:rPr>
      </w:pPr>
      <w:ins w:id="1120" w:author="Qualcomm Post123 (Umesh)" w:date="2023-09-11T14:21:00Z">
        <w:r>
          <w:rPr>
            <w:lang w:eastAsia="ko-KR"/>
          </w:rPr>
          <w:t>Inequality</w:t>
        </w:r>
        <w:r>
          <w:t xml:space="preserve"> A5</w:t>
        </w:r>
      </w:ins>
      <w:ins w:id="1121" w:author="Qualcomm Post123 (Umesh)" w:date="2023-09-11T14:56:00Z">
        <w:r>
          <w:t>H1</w:t>
        </w:r>
      </w:ins>
      <w:ins w:id="1122" w:author="Qualcomm Post123 (Umesh)" w:date="2023-09-11T14:21:00Z">
        <w:r>
          <w:t>-1 (Entering condition 1)</w:t>
        </w:r>
      </w:ins>
    </w:p>
    <w:p w14:paraId="3CF5D23E" w14:textId="77777777" w:rsidR="00DA57E9" w:rsidRDefault="0062531B">
      <w:pPr>
        <w:pStyle w:val="EQ"/>
        <w:rPr>
          <w:ins w:id="1123" w:author="Qualcomm Post123 (Umesh)" w:date="2023-09-11T14:21:00Z"/>
          <w:i/>
          <w:iCs/>
        </w:rPr>
      </w:pPr>
      <w:ins w:id="1124" w:author="Qualcomm Post123 (Umesh)" w:date="2023-09-11T14:21:00Z">
        <w:r>
          <w:rPr>
            <w:i/>
            <w:iCs/>
          </w:rPr>
          <w:t>Mp + Hys</w:t>
        </w:r>
      </w:ins>
      <w:ins w:id="1125" w:author="Qualcomm Post123 (Umesh)" w:date="2023-09-11T14:57:00Z">
        <w:r>
          <w:rPr>
            <w:i/>
            <w:iCs/>
          </w:rPr>
          <w:t>1</w:t>
        </w:r>
      </w:ins>
      <w:ins w:id="1126" w:author="Qualcomm Post123 (Umesh)" w:date="2023-09-11T14:21:00Z">
        <w:r>
          <w:rPr>
            <w:i/>
            <w:iCs/>
          </w:rPr>
          <w:t xml:space="preserve"> &lt; Thresh1</w:t>
        </w:r>
      </w:ins>
    </w:p>
    <w:p w14:paraId="3CF5D23F" w14:textId="77777777" w:rsidR="00DA57E9" w:rsidRDefault="0062531B">
      <w:pPr>
        <w:rPr>
          <w:ins w:id="1127" w:author="Qualcomm Post123 (Umesh)" w:date="2023-09-11T14:21:00Z"/>
        </w:rPr>
      </w:pPr>
      <w:ins w:id="1128" w:author="Qualcomm Post123 (Umesh)" w:date="2023-09-11T14:21:00Z">
        <w:r>
          <w:rPr>
            <w:lang w:eastAsia="ko-KR"/>
          </w:rPr>
          <w:t>Inequality</w:t>
        </w:r>
        <w:r>
          <w:t xml:space="preserve"> A5</w:t>
        </w:r>
      </w:ins>
      <w:ins w:id="1129" w:author="Qualcomm Post123 (Umesh)" w:date="2023-09-11T14:57:00Z">
        <w:r>
          <w:t>H1</w:t>
        </w:r>
      </w:ins>
      <w:ins w:id="1130" w:author="Qualcomm Post123 (Umesh)" w:date="2023-09-11T14:21:00Z">
        <w:r>
          <w:t>-2 (Entering condition 2)</w:t>
        </w:r>
      </w:ins>
    </w:p>
    <w:p w14:paraId="3CF5D240" w14:textId="77777777" w:rsidR="00DA57E9" w:rsidRDefault="0062531B">
      <w:pPr>
        <w:pStyle w:val="EQ"/>
        <w:rPr>
          <w:ins w:id="1131" w:author="Qualcomm Post123 (Umesh)" w:date="2023-09-11T14:21:00Z"/>
          <w:i/>
          <w:iCs/>
        </w:rPr>
      </w:pPr>
      <w:ins w:id="1132" w:author="Qualcomm Post123 (Umesh)" w:date="2023-09-11T14:21:00Z">
        <w:r>
          <w:rPr>
            <w:i/>
            <w:iCs/>
          </w:rPr>
          <w:t>Mn + Ofn + Ocn – Hys</w:t>
        </w:r>
      </w:ins>
      <w:ins w:id="1133" w:author="Qualcomm Post123 (Umesh)" w:date="2023-09-11T14:57:00Z">
        <w:r>
          <w:rPr>
            <w:i/>
            <w:iCs/>
          </w:rPr>
          <w:t>1</w:t>
        </w:r>
      </w:ins>
      <w:ins w:id="1134" w:author="Qualcomm Post123 (Umesh)" w:date="2023-09-11T14:21:00Z">
        <w:r>
          <w:rPr>
            <w:i/>
            <w:iCs/>
          </w:rPr>
          <w:t xml:space="preserve"> &gt; Thresh2</w:t>
        </w:r>
      </w:ins>
    </w:p>
    <w:p w14:paraId="3CF5D241" w14:textId="77777777" w:rsidR="00DA57E9" w:rsidRDefault="0062531B">
      <w:pPr>
        <w:rPr>
          <w:ins w:id="1135" w:author="Qualcomm Post123 (Umesh)" w:date="2023-09-11T14:57:00Z"/>
        </w:rPr>
      </w:pPr>
      <w:ins w:id="1136" w:author="Qualcomm Post123 (Umesh)" w:date="2023-09-11T14:57:00Z">
        <w:r>
          <w:rPr>
            <w:lang w:eastAsia="ko-KR"/>
          </w:rPr>
          <w:t>Inequality</w:t>
        </w:r>
        <w:r>
          <w:t xml:space="preserve"> A5H1-3 (Entering condition 3)</w:t>
        </w:r>
      </w:ins>
    </w:p>
    <w:p w14:paraId="3CF5D242" w14:textId="77777777" w:rsidR="00DA57E9" w:rsidRDefault="0062531B">
      <w:pPr>
        <w:rPr>
          <w:ins w:id="1137" w:author="Qualcomm Post123 (Umesh)" w:date="2023-09-11T14:57:00Z"/>
          <w:i/>
          <w:iCs/>
        </w:rPr>
      </w:pPr>
      <w:ins w:id="1138" w:author="Qualcomm Post123 (Umesh)" w:date="2023-09-11T14:57:00Z">
        <w:r>
          <w:rPr>
            <w:i/>
            <w:iCs/>
          </w:rPr>
          <w:t>Ms – Hys</w:t>
        </w:r>
      </w:ins>
      <w:ins w:id="1139" w:author="Qualcomm Post123 (Umesh)" w:date="2023-09-11T14:58:00Z">
        <w:r>
          <w:rPr>
            <w:i/>
            <w:iCs/>
          </w:rPr>
          <w:t>2</w:t>
        </w:r>
      </w:ins>
      <w:ins w:id="1140" w:author="Qualcomm Post123 (Umesh)" w:date="2023-09-11T14:57:00Z">
        <w:r>
          <w:rPr>
            <w:i/>
            <w:iCs/>
          </w:rPr>
          <w:t xml:space="preserve"> &gt; Thresh</w:t>
        </w:r>
      </w:ins>
      <w:ins w:id="1141" w:author="Qualcomm Post123 (Umesh)" w:date="2023-09-11T14:58:00Z">
        <w:r>
          <w:rPr>
            <w:i/>
            <w:iCs/>
          </w:rPr>
          <w:t>3</w:t>
        </w:r>
      </w:ins>
    </w:p>
    <w:p w14:paraId="3CF5D243" w14:textId="77777777" w:rsidR="00DA57E9" w:rsidRDefault="0062531B">
      <w:pPr>
        <w:rPr>
          <w:ins w:id="1142" w:author="Qualcomm Post123 (Umesh)" w:date="2023-09-11T14:21:00Z"/>
        </w:rPr>
      </w:pPr>
      <w:ins w:id="1143" w:author="Qualcomm Post123 (Umesh)" w:date="2023-09-11T14:21:00Z">
        <w:r>
          <w:rPr>
            <w:lang w:eastAsia="ko-KR"/>
          </w:rPr>
          <w:t>Inequality</w:t>
        </w:r>
        <w:r>
          <w:t xml:space="preserve"> A5</w:t>
        </w:r>
      </w:ins>
      <w:ins w:id="1144" w:author="Qualcomm Post123 (Umesh)" w:date="2023-09-11T14:58:00Z">
        <w:r>
          <w:t>H1</w:t>
        </w:r>
      </w:ins>
      <w:ins w:id="1145" w:author="Qualcomm Post123 (Umesh)" w:date="2023-09-11T14:21:00Z">
        <w:r>
          <w:t>-</w:t>
        </w:r>
      </w:ins>
      <w:ins w:id="1146" w:author="Qualcomm Post123 (Umesh)" w:date="2023-09-11T14:58:00Z">
        <w:r>
          <w:t>4</w:t>
        </w:r>
      </w:ins>
      <w:ins w:id="1147" w:author="Qualcomm Post123 (Umesh)" w:date="2023-09-11T14:21:00Z">
        <w:r>
          <w:t xml:space="preserve"> (Leaving condition 1)</w:t>
        </w:r>
      </w:ins>
    </w:p>
    <w:p w14:paraId="3CF5D244" w14:textId="77777777" w:rsidR="00DA57E9" w:rsidRDefault="0062531B">
      <w:pPr>
        <w:pStyle w:val="EQ"/>
        <w:rPr>
          <w:ins w:id="1148" w:author="Qualcomm Post123 (Umesh)" w:date="2023-09-11T14:21:00Z"/>
          <w:i/>
          <w:iCs/>
        </w:rPr>
      </w:pPr>
      <w:ins w:id="1149" w:author="Qualcomm Post123 (Umesh)" w:date="2023-09-11T14:21:00Z">
        <w:r>
          <w:rPr>
            <w:i/>
            <w:iCs/>
          </w:rPr>
          <w:t>Mp – Hys</w:t>
        </w:r>
      </w:ins>
      <w:ins w:id="1150" w:author="Qualcomm Post123 (Umesh)" w:date="2023-09-11T14:57:00Z">
        <w:r>
          <w:rPr>
            <w:i/>
            <w:iCs/>
          </w:rPr>
          <w:t>1</w:t>
        </w:r>
      </w:ins>
      <w:ins w:id="1151" w:author="Qualcomm Post123 (Umesh)" w:date="2023-09-11T14:21:00Z">
        <w:r>
          <w:rPr>
            <w:i/>
            <w:iCs/>
          </w:rPr>
          <w:t xml:space="preserve"> &gt; Thresh1</w:t>
        </w:r>
      </w:ins>
    </w:p>
    <w:p w14:paraId="3CF5D245" w14:textId="77777777" w:rsidR="00DA57E9" w:rsidRDefault="0062531B">
      <w:pPr>
        <w:rPr>
          <w:ins w:id="1152" w:author="Qualcomm Post123 (Umesh)" w:date="2023-09-11T14:21:00Z"/>
        </w:rPr>
      </w:pPr>
      <w:ins w:id="1153" w:author="Qualcomm Post123 (Umesh)" w:date="2023-09-11T14:21:00Z">
        <w:r>
          <w:rPr>
            <w:lang w:eastAsia="ko-KR"/>
          </w:rPr>
          <w:t>Inequality</w:t>
        </w:r>
        <w:r>
          <w:t xml:space="preserve"> A5</w:t>
        </w:r>
      </w:ins>
      <w:ins w:id="1154" w:author="Qualcomm Post123 (Umesh)" w:date="2023-09-11T14:58:00Z">
        <w:r>
          <w:t>H1</w:t>
        </w:r>
      </w:ins>
      <w:ins w:id="1155" w:author="Qualcomm Post123 (Umesh)" w:date="2023-09-11T14:21:00Z">
        <w:r>
          <w:t>-</w:t>
        </w:r>
      </w:ins>
      <w:ins w:id="1156" w:author="Qualcomm Post123 (Umesh)" w:date="2023-09-11T14:58:00Z">
        <w:r>
          <w:t>5</w:t>
        </w:r>
      </w:ins>
      <w:ins w:id="1157" w:author="Qualcomm Post123 (Umesh)" w:date="2023-09-11T14:21:00Z">
        <w:r>
          <w:t xml:space="preserve"> (Leaving condition 2)</w:t>
        </w:r>
      </w:ins>
    </w:p>
    <w:p w14:paraId="3CF5D246" w14:textId="77777777" w:rsidR="00DA57E9" w:rsidRDefault="0062531B">
      <w:pPr>
        <w:pStyle w:val="EQ"/>
        <w:rPr>
          <w:ins w:id="1158" w:author="Qualcomm Post123 (Umesh)" w:date="2023-09-11T14:21:00Z"/>
          <w:i/>
          <w:iCs/>
        </w:rPr>
      </w:pPr>
      <w:ins w:id="1159" w:author="Qualcomm Post123 (Umesh)" w:date="2023-09-11T14:21:00Z">
        <w:r>
          <w:rPr>
            <w:i/>
            <w:iCs/>
          </w:rPr>
          <w:t>Mn + Ofn + Ocn + Hys</w:t>
        </w:r>
      </w:ins>
      <w:ins w:id="1160" w:author="Qualcomm Post123 (Umesh)" w:date="2023-09-11T14:57:00Z">
        <w:r>
          <w:rPr>
            <w:i/>
            <w:iCs/>
          </w:rPr>
          <w:t>1</w:t>
        </w:r>
      </w:ins>
      <w:ins w:id="1161" w:author="Qualcomm Post123 (Umesh)" w:date="2023-09-11T14:21:00Z">
        <w:r>
          <w:rPr>
            <w:i/>
            <w:iCs/>
          </w:rPr>
          <w:t xml:space="preserve"> &lt; Thresh2</w:t>
        </w:r>
      </w:ins>
    </w:p>
    <w:p w14:paraId="3CF5D247" w14:textId="77777777" w:rsidR="00DA57E9" w:rsidRDefault="0062531B">
      <w:pPr>
        <w:rPr>
          <w:ins w:id="1162" w:author="Qualcomm Post123 (Umesh)" w:date="2023-09-11T14:58:00Z"/>
        </w:rPr>
      </w:pPr>
      <w:ins w:id="1163" w:author="Qualcomm Post123 (Umesh)" w:date="2023-09-11T14:58:00Z">
        <w:r>
          <w:rPr>
            <w:lang w:eastAsia="ko-KR"/>
          </w:rPr>
          <w:t>Inequality</w:t>
        </w:r>
        <w:r>
          <w:t xml:space="preserve"> A5H1-6 (Leaving condition 3)</w:t>
        </w:r>
      </w:ins>
    </w:p>
    <w:p w14:paraId="3CF5D248" w14:textId="77777777" w:rsidR="00DA57E9" w:rsidRDefault="0062531B">
      <w:pPr>
        <w:rPr>
          <w:ins w:id="1164" w:author="Qualcomm Post123 (Umesh)" w:date="2023-09-11T14:58:00Z"/>
          <w:i/>
          <w:iCs/>
        </w:rPr>
      </w:pPr>
      <w:ins w:id="1165" w:author="Qualcomm Post123 (Umesh)" w:date="2023-09-11T14:58:00Z">
        <w:r>
          <w:rPr>
            <w:i/>
            <w:iCs/>
          </w:rPr>
          <w:lastRenderedPageBreak/>
          <w:t>Ms + Hys2 &lt; Thresh3</w:t>
        </w:r>
      </w:ins>
    </w:p>
    <w:p w14:paraId="3CF5D249" w14:textId="77777777" w:rsidR="00DA57E9" w:rsidRDefault="0062531B">
      <w:pPr>
        <w:rPr>
          <w:ins w:id="1166" w:author="Qualcomm Post123 (Umesh)" w:date="2023-09-11T14:21:00Z"/>
        </w:rPr>
      </w:pPr>
      <w:ins w:id="1167" w:author="Qualcomm Post123 (Umesh)" w:date="2023-09-11T14:21:00Z">
        <w:r>
          <w:t>The variables in the formula are defined as follows:</w:t>
        </w:r>
      </w:ins>
    </w:p>
    <w:p w14:paraId="3CF5D24A" w14:textId="77777777" w:rsidR="00DA57E9" w:rsidRDefault="0062531B">
      <w:pPr>
        <w:pStyle w:val="B1"/>
        <w:rPr>
          <w:ins w:id="1168" w:author="Qualcomm Post123 (Umesh)" w:date="2023-09-11T14:21:00Z"/>
        </w:rPr>
      </w:pPr>
      <w:ins w:id="1169"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170" w:author="Qualcomm Post123 (Umesh)" w:date="2023-09-11T14:21:00Z"/>
        </w:rPr>
      </w:pPr>
      <w:ins w:id="1171"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172" w:author="Qualcomm Post123 (Umesh)" w:date="2023-09-11T14:21:00Z"/>
          <w:i/>
        </w:rPr>
      </w:pPr>
      <w:ins w:id="1173"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174" w:author="Qualcomm Post123 (Umesh)" w:date="2023-09-11T14:21:00Z"/>
        </w:rPr>
      </w:pPr>
      <w:ins w:id="1175"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176" w:author="Qualcomm Post123 (Umesh)" w:date="2023-09-11T14:21:00Z"/>
        </w:rPr>
      </w:pPr>
      <w:ins w:id="1177" w:author="Qualcomm Post123 (Umesh)" w:date="2023-09-11T14:21:00Z">
        <w:r>
          <w:rPr>
            <w:b/>
            <w:i/>
          </w:rPr>
          <w:t>Hys</w:t>
        </w:r>
      </w:ins>
      <w:ins w:id="1178" w:author="Qualcomm Post123 (Umesh)" w:date="2023-09-11T14:58:00Z">
        <w:r>
          <w:rPr>
            <w:b/>
            <w:i/>
          </w:rPr>
          <w:t>1</w:t>
        </w:r>
      </w:ins>
      <w:ins w:id="1179" w:author="Qualcomm Post123 (Umesh)" w:date="2023-09-11T14:21:00Z">
        <w:r>
          <w:t xml:space="preserve"> is the hysteresis parameter for this event (i.e. </w:t>
        </w:r>
      </w:ins>
      <w:ins w:id="1180" w:author="Qualcomm Post123 (Umesh)" w:date="2023-09-11T14:59:00Z">
        <w:r>
          <w:rPr>
            <w:i/>
          </w:rPr>
          <w:t>a5-H</w:t>
        </w:r>
      </w:ins>
      <w:ins w:id="1181"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182" w:author="Qualcomm Post123 (Umesh)" w:date="2023-09-11T14:21:00Z"/>
        </w:rPr>
      </w:pPr>
      <w:ins w:id="1183"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184" w:author="Qualcomm Post123 (Umesh)" w:date="2023-09-11T14:21:00Z"/>
        </w:rPr>
      </w:pPr>
      <w:ins w:id="1185"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186" w:author="Qualcomm Post123 (Umesh)" w:date="2023-09-11T14:59:00Z"/>
        </w:rPr>
      </w:pPr>
      <w:ins w:id="1187"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188" w:author="Qualcomm Post123 (Umesh)" w:date="2023-09-11T14:59:00Z"/>
        </w:rPr>
      </w:pPr>
      <w:ins w:id="1189"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190" w:author="Qualcomm Post123 (Umesh)" w:date="2023-09-11T14:59:00Z"/>
        </w:rPr>
      </w:pPr>
      <w:ins w:id="1191" w:author="Qualcomm Post123 (Umesh)" w:date="2023-09-11T14:59:00Z">
        <w:r>
          <w:rPr>
            <w:b/>
            <w:i/>
          </w:rPr>
          <w:t>Thresh</w:t>
        </w:r>
      </w:ins>
      <w:ins w:id="1192" w:author="Qualcomm Post123 (Umesh)" w:date="2023-09-11T15:00:00Z">
        <w:r>
          <w:rPr>
            <w:b/>
            <w:i/>
          </w:rPr>
          <w:t>3</w:t>
        </w:r>
      </w:ins>
      <w:ins w:id="1193"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194" w:author="Qualcomm Post123 (Umesh)" w:date="2023-09-11T14:21:00Z"/>
        </w:rPr>
      </w:pPr>
      <w:ins w:id="1195"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196" w:author="Qualcomm Post123 (Umesh)" w:date="2023-09-11T14:21:00Z"/>
        </w:rPr>
      </w:pPr>
      <w:ins w:id="1197" w:author="Qualcomm Post123 (Umesh)" w:date="2023-09-11T14:21:00Z">
        <w:r>
          <w:rPr>
            <w:b/>
            <w:i/>
          </w:rPr>
          <w:t xml:space="preserve">Ofn, Ocn, Hys </w:t>
        </w:r>
        <w:r>
          <w:t>are expressed in dB.</w:t>
        </w:r>
      </w:ins>
    </w:p>
    <w:p w14:paraId="3CF5D256" w14:textId="77777777" w:rsidR="00DA57E9" w:rsidRDefault="0062531B">
      <w:pPr>
        <w:pStyle w:val="B1"/>
        <w:rPr>
          <w:ins w:id="1198" w:author="Qualcomm Post123 (Umesh)" w:date="2023-09-11T14:21:00Z"/>
          <w:lang w:eastAsia="ko-KR"/>
        </w:rPr>
      </w:pPr>
      <w:ins w:id="1199" w:author="Qualcomm Post123 (Umesh)" w:date="2023-09-11T14:21:00Z">
        <w:r>
          <w:rPr>
            <w:b/>
            <w:i/>
            <w:lang w:eastAsia="ko-KR"/>
          </w:rPr>
          <w:t>Thresh1</w:t>
        </w:r>
      </w:ins>
      <w:ins w:id="1200" w:author="Qualcomm Post123 (Umesh)" w:date="2023-09-11T15:00:00Z">
        <w:r>
          <w:rPr>
            <w:b/>
            <w:i/>
            <w:lang w:eastAsia="ko-KR"/>
          </w:rPr>
          <w:t xml:space="preserve"> </w:t>
        </w:r>
      </w:ins>
      <w:ins w:id="1201"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202" w:author="Qualcomm Post123 (Umesh)" w:date="2023-09-11T15:00:00Z"/>
        </w:rPr>
      </w:pPr>
      <w:ins w:id="1203"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204" w:author="Qualcomm Post123 (Umesh)" w:date="2023-09-11T15:00:00Z"/>
        </w:rPr>
      </w:pPr>
      <w:ins w:id="1205" w:author="Qualcomm Post123 (Umesh)" w:date="2023-09-11T15:00:00Z">
        <w:r>
          <w:rPr>
            <w:b/>
            <w:i/>
          </w:rPr>
          <w:t xml:space="preserve">Ms, Hys2, Thresh3 </w:t>
        </w:r>
        <w:r>
          <w:t>are expressed in meters.</w:t>
        </w:r>
      </w:ins>
    </w:p>
    <w:p w14:paraId="3CF5D259" w14:textId="77777777" w:rsidR="00DA57E9" w:rsidRDefault="0062531B">
      <w:pPr>
        <w:pStyle w:val="4"/>
        <w:rPr>
          <w:ins w:id="1206" w:author="Qualcomm Post123 (Umesh)" w:date="2023-09-11T17:07:00Z"/>
        </w:rPr>
      </w:pPr>
      <w:ins w:id="1207" w:author="Qualcomm Post123 (Umesh)" w:date="2023-09-11T17:07:00Z">
        <w:r>
          <w:t>5.5.4.f</w:t>
        </w:r>
        <w:r>
          <w:tab/>
          <w:t xml:space="preserve">Event A5H2 (SpCell becomes worse than threshold1 and neighbour becomes better than threshold2 and the Aerial UE height </w:t>
        </w:r>
        <w:commentRangeStart w:id="1208"/>
        <w:r>
          <w:t>is</w:t>
        </w:r>
      </w:ins>
      <w:commentRangeEnd w:id="1208"/>
      <w:r w:rsidR="00AA116A">
        <w:rPr>
          <w:rStyle w:val="afc"/>
          <w:rFonts w:ascii="Times New Roman" w:hAnsi="Times New Roman"/>
        </w:rPr>
        <w:commentReference w:id="1208"/>
      </w:r>
      <w:ins w:id="1209" w:author="Qualcomm Post123 (Umesh)" w:date="2023-09-11T17:07:00Z">
        <w:r>
          <w:t xml:space="preserve"> below a threshold3)</w:t>
        </w:r>
      </w:ins>
    </w:p>
    <w:p w14:paraId="3CF5D25A" w14:textId="77777777" w:rsidR="00DA57E9" w:rsidRDefault="0062531B">
      <w:pPr>
        <w:rPr>
          <w:ins w:id="1210" w:author="Qualcomm Post123 (Umesh)" w:date="2023-09-11T17:07:00Z"/>
        </w:rPr>
      </w:pPr>
      <w:ins w:id="1211" w:author="Qualcomm Post123 (Umesh)" w:date="2023-09-11T17:07:00Z">
        <w:r>
          <w:t>The UE shall:</w:t>
        </w:r>
      </w:ins>
    </w:p>
    <w:p w14:paraId="3CF5D25B" w14:textId="77777777" w:rsidR="00DA57E9" w:rsidRDefault="0062531B">
      <w:pPr>
        <w:pStyle w:val="B1"/>
        <w:rPr>
          <w:ins w:id="1212" w:author="Qualcomm Post123 (Umesh)" w:date="2023-09-11T17:07:00Z"/>
        </w:rPr>
      </w:pPr>
      <w:ins w:id="1213" w:author="Qualcomm Post123 (Umesh)" w:date="2023-09-11T17:07:00Z">
        <w:r>
          <w:t>1&gt;</w:t>
        </w:r>
        <w:r>
          <w:tab/>
          <w:t>consider the entering condition for this event to be satisfied when all of condition A5H</w:t>
        </w:r>
      </w:ins>
      <w:ins w:id="1214" w:author="Qualcomm Post123 (Umesh)" w:date="2023-09-11T17:08:00Z">
        <w:r>
          <w:t>2</w:t>
        </w:r>
      </w:ins>
      <w:ins w:id="1215" w:author="Qualcomm Post123 (Umesh)" w:date="2023-09-11T17:07:00Z">
        <w:r>
          <w:t>-1 and condition A5H</w:t>
        </w:r>
      </w:ins>
      <w:ins w:id="1216" w:author="Qualcomm Post123 (Umesh)" w:date="2023-09-11T17:08:00Z">
        <w:r>
          <w:t>2</w:t>
        </w:r>
      </w:ins>
      <w:ins w:id="1217" w:author="Qualcomm Post123 (Umesh)" w:date="2023-09-11T17:07:00Z">
        <w:r>
          <w:t>-2 and condition A5H</w:t>
        </w:r>
      </w:ins>
      <w:ins w:id="1218" w:author="Qualcomm Post123 (Umesh)" w:date="2023-09-11T17:08:00Z">
        <w:r>
          <w:t>2</w:t>
        </w:r>
      </w:ins>
      <w:ins w:id="1219" w:author="Qualcomm Post123 (Umesh)" w:date="2023-09-11T17:07:00Z">
        <w:r>
          <w:t>-3, as specified below, are fulfilled;</w:t>
        </w:r>
      </w:ins>
    </w:p>
    <w:p w14:paraId="3CF5D25C" w14:textId="77777777" w:rsidR="00DA57E9" w:rsidRDefault="0062531B">
      <w:pPr>
        <w:pStyle w:val="B1"/>
        <w:rPr>
          <w:ins w:id="1220" w:author="Qualcomm Post123 (Umesh)" w:date="2023-09-11T17:07:00Z"/>
        </w:rPr>
      </w:pPr>
      <w:ins w:id="1221" w:author="Qualcomm Post123 (Umesh)" w:date="2023-09-11T17:07:00Z">
        <w:r>
          <w:t>1&gt;</w:t>
        </w:r>
        <w:r>
          <w:tab/>
          <w:t>consider the leaving condition for this event to be satisfied when condition A5H</w:t>
        </w:r>
      </w:ins>
      <w:ins w:id="1222" w:author="Qualcomm Post123 (Umesh)" w:date="2023-09-11T17:08:00Z">
        <w:r>
          <w:t>2</w:t>
        </w:r>
      </w:ins>
      <w:ins w:id="1223" w:author="Qualcomm Post123 (Umesh)" w:date="2023-09-11T17:07:00Z">
        <w:r>
          <w:t>-4 or condition A5H</w:t>
        </w:r>
      </w:ins>
      <w:ins w:id="1224" w:author="Qualcomm Post123 (Umesh)" w:date="2023-09-11T17:08:00Z">
        <w:r>
          <w:t>2</w:t>
        </w:r>
      </w:ins>
      <w:ins w:id="1225" w:author="Qualcomm Post123 (Umesh)" w:date="2023-09-11T17:07:00Z">
        <w:r>
          <w:t>-5 or condition A5H</w:t>
        </w:r>
      </w:ins>
      <w:ins w:id="1226" w:author="Qualcomm Post123 (Umesh)" w:date="2023-09-11T17:08:00Z">
        <w:r>
          <w:t>2</w:t>
        </w:r>
      </w:ins>
      <w:ins w:id="1227" w:author="Qualcomm Post123 (Umesh)" w:date="2023-09-11T17:07:00Z">
        <w:r>
          <w:t>-6, i.e. at least one of the three, as specified below, is fulfilled;</w:t>
        </w:r>
      </w:ins>
    </w:p>
    <w:p w14:paraId="3CF5D25D" w14:textId="77777777" w:rsidR="00DA57E9" w:rsidRDefault="0062531B">
      <w:pPr>
        <w:pStyle w:val="B1"/>
        <w:rPr>
          <w:ins w:id="1228" w:author="Qualcomm Post123 (Umesh)" w:date="2023-09-11T17:07:00Z"/>
        </w:rPr>
      </w:pPr>
      <w:ins w:id="1229" w:author="Qualcomm Post123 (Umesh)" w:date="2023-09-11T17:07:00Z">
        <w:r>
          <w:t>1&gt;</w:t>
        </w:r>
        <w:r>
          <w:tab/>
          <w:t xml:space="preserve">use the SpCell for </w:t>
        </w:r>
        <w:r>
          <w:rPr>
            <w:i/>
          </w:rPr>
          <w:t>Mp</w:t>
        </w:r>
        <w:r>
          <w:t>.</w:t>
        </w:r>
      </w:ins>
    </w:p>
    <w:p w14:paraId="3CF5D25E" w14:textId="77777777" w:rsidR="00DA57E9" w:rsidRDefault="0062531B">
      <w:pPr>
        <w:pStyle w:val="NO"/>
        <w:rPr>
          <w:ins w:id="1230" w:author="Qualcomm Post123 (Umesh)" w:date="2023-09-11T17:07:00Z"/>
        </w:rPr>
      </w:pPr>
      <w:ins w:id="1231"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32" w:author="Qualcomm Post123 (Umesh)" w:date="2023-09-11T17:07:00Z"/>
        </w:rPr>
      </w:pPr>
      <w:ins w:id="1233" w:author="Qualcomm Post123 (Umesh)" w:date="2023-09-11T17:07:00Z">
        <w:r>
          <w:rPr>
            <w:lang w:eastAsia="ko-KR"/>
          </w:rPr>
          <w:t>Inequality</w:t>
        </w:r>
        <w:r>
          <w:t xml:space="preserve"> A5H</w:t>
        </w:r>
      </w:ins>
      <w:ins w:id="1234" w:author="Qualcomm Post123 (Umesh)" w:date="2023-09-11T17:08:00Z">
        <w:r>
          <w:t>2</w:t>
        </w:r>
      </w:ins>
      <w:ins w:id="1235" w:author="Qualcomm Post123 (Umesh)" w:date="2023-09-11T17:07:00Z">
        <w:r>
          <w:t>-1 (Entering condition 1)</w:t>
        </w:r>
      </w:ins>
    </w:p>
    <w:p w14:paraId="3CF5D260" w14:textId="77777777" w:rsidR="00DA57E9" w:rsidRDefault="0062531B">
      <w:pPr>
        <w:pStyle w:val="EQ"/>
        <w:rPr>
          <w:ins w:id="1236" w:author="Qualcomm Post123 (Umesh)" w:date="2023-09-11T17:07:00Z"/>
          <w:i/>
          <w:iCs/>
        </w:rPr>
      </w:pPr>
      <w:ins w:id="1237" w:author="Qualcomm Post123 (Umesh)" w:date="2023-09-11T17:07:00Z">
        <w:r>
          <w:rPr>
            <w:i/>
            <w:iCs/>
          </w:rPr>
          <w:t>Mp + Hys1 &lt; Thresh1</w:t>
        </w:r>
      </w:ins>
    </w:p>
    <w:p w14:paraId="3CF5D261" w14:textId="77777777" w:rsidR="00DA57E9" w:rsidRDefault="0062531B">
      <w:pPr>
        <w:rPr>
          <w:ins w:id="1238" w:author="Qualcomm Post123 (Umesh)" w:date="2023-09-11T17:07:00Z"/>
        </w:rPr>
      </w:pPr>
      <w:ins w:id="1239" w:author="Qualcomm Post123 (Umesh)" w:date="2023-09-11T17:07:00Z">
        <w:r>
          <w:rPr>
            <w:lang w:eastAsia="ko-KR"/>
          </w:rPr>
          <w:t>Inequality</w:t>
        </w:r>
        <w:r>
          <w:t xml:space="preserve"> A5H</w:t>
        </w:r>
      </w:ins>
      <w:ins w:id="1240" w:author="Qualcomm Post123 (Umesh)" w:date="2023-09-11T17:08:00Z">
        <w:r>
          <w:t>2</w:t>
        </w:r>
      </w:ins>
      <w:ins w:id="1241" w:author="Qualcomm Post123 (Umesh)" w:date="2023-09-11T17:07:00Z">
        <w:r>
          <w:t>-2 (Entering condition 2)</w:t>
        </w:r>
      </w:ins>
    </w:p>
    <w:p w14:paraId="3CF5D262" w14:textId="77777777" w:rsidR="00DA57E9" w:rsidRDefault="0062531B">
      <w:pPr>
        <w:pStyle w:val="EQ"/>
        <w:rPr>
          <w:ins w:id="1242" w:author="Qualcomm Post123 (Umesh)" w:date="2023-09-11T17:07:00Z"/>
          <w:i/>
          <w:iCs/>
        </w:rPr>
      </w:pPr>
      <w:ins w:id="1243" w:author="Qualcomm Post123 (Umesh)" w:date="2023-09-11T17:07:00Z">
        <w:r>
          <w:rPr>
            <w:i/>
            <w:iCs/>
          </w:rPr>
          <w:t>Mn + Ofn + Ocn – Hys1 &gt; Thresh2</w:t>
        </w:r>
      </w:ins>
    </w:p>
    <w:p w14:paraId="3CF5D263" w14:textId="77777777" w:rsidR="00DA57E9" w:rsidRDefault="0062531B">
      <w:pPr>
        <w:rPr>
          <w:ins w:id="1244" w:author="Qualcomm Post123 (Umesh)" w:date="2023-09-11T17:07:00Z"/>
        </w:rPr>
      </w:pPr>
      <w:ins w:id="1245" w:author="Qualcomm Post123 (Umesh)" w:date="2023-09-11T17:07:00Z">
        <w:r>
          <w:rPr>
            <w:lang w:eastAsia="ko-KR"/>
          </w:rPr>
          <w:lastRenderedPageBreak/>
          <w:t>Inequality</w:t>
        </w:r>
        <w:r>
          <w:t xml:space="preserve"> A5H</w:t>
        </w:r>
      </w:ins>
      <w:ins w:id="1246" w:author="Qualcomm Post123 (Umesh)" w:date="2023-09-11T17:08:00Z">
        <w:r>
          <w:t>2</w:t>
        </w:r>
      </w:ins>
      <w:ins w:id="1247" w:author="Qualcomm Post123 (Umesh)" w:date="2023-09-11T17:07:00Z">
        <w:r>
          <w:t>-3 (Entering condition 3)</w:t>
        </w:r>
      </w:ins>
    </w:p>
    <w:p w14:paraId="3CF5D264" w14:textId="77777777" w:rsidR="00DA57E9" w:rsidRDefault="0062531B">
      <w:pPr>
        <w:rPr>
          <w:ins w:id="1248" w:author="Qualcomm Post123 (Umesh)" w:date="2023-09-11T17:08:00Z"/>
          <w:i/>
          <w:iCs/>
        </w:rPr>
      </w:pPr>
      <w:ins w:id="1249" w:author="Qualcomm Post123 (Umesh)" w:date="2023-09-11T17:08:00Z">
        <w:r>
          <w:rPr>
            <w:i/>
            <w:iCs/>
          </w:rPr>
          <w:t>Ms + Hys2 &lt; Thresh3</w:t>
        </w:r>
      </w:ins>
    </w:p>
    <w:p w14:paraId="3CF5D265" w14:textId="77777777" w:rsidR="00DA57E9" w:rsidRDefault="0062531B">
      <w:pPr>
        <w:rPr>
          <w:ins w:id="1250" w:author="Qualcomm Post123 (Umesh)" w:date="2023-09-11T17:07:00Z"/>
        </w:rPr>
      </w:pPr>
      <w:ins w:id="1251" w:author="Qualcomm Post123 (Umesh)" w:date="2023-09-11T17:07:00Z">
        <w:r>
          <w:rPr>
            <w:lang w:eastAsia="ko-KR"/>
          </w:rPr>
          <w:t>Inequality</w:t>
        </w:r>
        <w:r>
          <w:t xml:space="preserve"> A5H</w:t>
        </w:r>
      </w:ins>
      <w:ins w:id="1252" w:author="Qualcomm Post123 (Umesh)" w:date="2023-09-11T17:08:00Z">
        <w:r>
          <w:t>2</w:t>
        </w:r>
      </w:ins>
      <w:ins w:id="1253" w:author="Qualcomm Post123 (Umesh)" w:date="2023-09-11T17:07:00Z">
        <w:r>
          <w:t>-4 (Leaving condition 1)</w:t>
        </w:r>
      </w:ins>
    </w:p>
    <w:p w14:paraId="3CF5D266" w14:textId="77777777" w:rsidR="00DA57E9" w:rsidRDefault="0062531B">
      <w:pPr>
        <w:pStyle w:val="EQ"/>
        <w:rPr>
          <w:ins w:id="1254" w:author="Qualcomm Post123 (Umesh)" w:date="2023-09-11T17:07:00Z"/>
          <w:i/>
          <w:iCs/>
        </w:rPr>
      </w:pPr>
      <w:ins w:id="1255" w:author="Qualcomm Post123 (Umesh)" w:date="2023-09-11T17:07:00Z">
        <w:r>
          <w:rPr>
            <w:i/>
            <w:iCs/>
          </w:rPr>
          <w:t>Mp – Hys1 &gt; Thresh1</w:t>
        </w:r>
      </w:ins>
    </w:p>
    <w:p w14:paraId="3CF5D267" w14:textId="77777777" w:rsidR="00DA57E9" w:rsidRDefault="0062531B">
      <w:pPr>
        <w:rPr>
          <w:ins w:id="1256" w:author="Qualcomm Post123 (Umesh)" w:date="2023-09-11T17:07:00Z"/>
        </w:rPr>
      </w:pPr>
      <w:ins w:id="1257" w:author="Qualcomm Post123 (Umesh)" w:date="2023-09-11T17:07:00Z">
        <w:r>
          <w:rPr>
            <w:lang w:eastAsia="ko-KR"/>
          </w:rPr>
          <w:t>Inequality</w:t>
        </w:r>
        <w:r>
          <w:t xml:space="preserve"> A5H</w:t>
        </w:r>
      </w:ins>
      <w:ins w:id="1258" w:author="Qualcomm Post123 (Umesh)" w:date="2023-09-11T17:08:00Z">
        <w:r>
          <w:t>2</w:t>
        </w:r>
      </w:ins>
      <w:ins w:id="1259" w:author="Qualcomm Post123 (Umesh)" w:date="2023-09-11T17:07:00Z">
        <w:r>
          <w:t>-5 (Leaving condition 2)</w:t>
        </w:r>
      </w:ins>
    </w:p>
    <w:p w14:paraId="3CF5D268" w14:textId="77777777" w:rsidR="00DA57E9" w:rsidRDefault="0062531B">
      <w:pPr>
        <w:pStyle w:val="EQ"/>
        <w:rPr>
          <w:ins w:id="1260" w:author="Qualcomm Post123 (Umesh)" w:date="2023-09-11T17:07:00Z"/>
          <w:i/>
          <w:iCs/>
        </w:rPr>
      </w:pPr>
      <w:ins w:id="1261" w:author="Qualcomm Post123 (Umesh)" w:date="2023-09-11T17:07:00Z">
        <w:r>
          <w:rPr>
            <w:i/>
            <w:iCs/>
          </w:rPr>
          <w:t>Mn + Ofn + Ocn + Hys1 &lt; Thresh2</w:t>
        </w:r>
      </w:ins>
    </w:p>
    <w:p w14:paraId="3CF5D269" w14:textId="77777777" w:rsidR="00DA57E9" w:rsidRDefault="0062531B">
      <w:pPr>
        <w:rPr>
          <w:ins w:id="1262" w:author="Qualcomm Post123 (Umesh)" w:date="2023-09-11T17:07:00Z"/>
        </w:rPr>
      </w:pPr>
      <w:ins w:id="1263" w:author="Qualcomm Post123 (Umesh)" w:date="2023-09-11T17:07:00Z">
        <w:r>
          <w:rPr>
            <w:lang w:eastAsia="ko-KR"/>
          </w:rPr>
          <w:t>Inequality</w:t>
        </w:r>
        <w:r>
          <w:t xml:space="preserve"> A5H</w:t>
        </w:r>
      </w:ins>
      <w:ins w:id="1264" w:author="Qualcomm Post123 (Umesh)" w:date="2023-09-11T17:08:00Z">
        <w:r>
          <w:t>2</w:t>
        </w:r>
      </w:ins>
      <w:ins w:id="1265" w:author="Qualcomm Post123 (Umesh)" w:date="2023-09-11T17:07:00Z">
        <w:r>
          <w:t>-6 (Leaving condition 3)</w:t>
        </w:r>
      </w:ins>
    </w:p>
    <w:p w14:paraId="3CF5D26A" w14:textId="77777777" w:rsidR="00DA57E9" w:rsidRDefault="0062531B">
      <w:pPr>
        <w:rPr>
          <w:ins w:id="1266" w:author="Qualcomm Post123 (Umesh)" w:date="2023-09-11T17:08:00Z"/>
          <w:i/>
          <w:iCs/>
        </w:rPr>
      </w:pPr>
      <w:ins w:id="1267" w:author="Qualcomm Post123 (Umesh)" w:date="2023-09-11T17:08:00Z">
        <w:r>
          <w:rPr>
            <w:i/>
            <w:iCs/>
          </w:rPr>
          <w:t>Ms – Hys2 &gt; Thresh3</w:t>
        </w:r>
      </w:ins>
    </w:p>
    <w:p w14:paraId="3CF5D26B" w14:textId="77777777" w:rsidR="00DA57E9" w:rsidRDefault="0062531B">
      <w:pPr>
        <w:rPr>
          <w:ins w:id="1268" w:author="Qualcomm Post123 (Umesh)" w:date="2023-09-11T17:07:00Z"/>
        </w:rPr>
      </w:pPr>
      <w:ins w:id="1269" w:author="Qualcomm Post123 (Umesh)" w:date="2023-09-11T17:07:00Z">
        <w:r>
          <w:t>The variables in the formula are defined as follows:</w:t>
        </w:r>
      </w:ins>
    </w:p>
    <w:p w14:paraId="3CF5D26C" w14:textId="77777777" w:rsidR="00DA57E9" w:rsidRDefault="0062531B">
      <w:pPr>
        <w:pStyle w:val="B1"/>
        <w:rPr>
          <w:ins w:id="1270" w:author="Qualcomm Post123 (Umesh)" w:date="2023-09-11T17:07:00Z"/>
        </w:rPr>
      </w:pPr>
      <w:ins w:id="1271"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272" w:author="Qualcomm Post123 (Umesh)" w:date="2023-09-11T17:07:00Z"/>
        </w:rPr>
      </w:pPr>
      <w:ins w:id="1273"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274" w:author="Qualcomm Post123 (Umesh)" w:date="2023-09-11T17:07:00Z"/>
          <w:i/>
        </w:rPr>
      </w:pPr>
      <w:ins w:id="1275"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276" w:author="Qualcomm Post123 (Umesh)" w:date="2023-09-11T17:07:00Z"/>
        </w:rPr>
      </w:pPr>
      <w:ins w:id="1277"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278" w:author="Qualcomm Post123 (Umesh)" w:date="2023-09-11T17:07:00Z"/>
        </w:rPr>
      </w:pPr>
      <w:ins w:id="1279"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280" w:author="Qualcomm Post123 (Umesh)" w:date="2023-09-11T17:07:00Z"/>
        </w:rPr>
      </w:pPr>
      <w:ins w:id="1281"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282" w:author="Qualcomm Post123 (Umesh)" w:date="2023-09-11T17:07:00Z"/>
        </w:rPr>
      </w:pPr>
      <w:ins w:id="1283"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284" w:author="Qualcomm Post123 (Umesh)" w:date="2023-09-11T17:07:00Z"/>
        </w:rPr>
      </w:pPr>
      <w:ins w:id="1285"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286" w:author="Qualcomm Post123 (Umesh)" w:date="2023-09-11T17:07:00Z"/>
        </w:rPr>
      </w:pPr>
      <w:ins w:id="1287" w:author="Qualcomm Post123 (Umesh)" w:date="2023-09-11T17:07:00Z">
        <w:r>
          <w:rPr>
            <w:b/>
            <w:i/>
          </w:rPr>
          <w:t>Hys2</w:t>
        </w:r>
        <w:r>
          <w:t xml:space="preserve"> is the hysteresis parameter for this event (i.e. </w:t>
        </w:r>
        <w:r>
          <w:rPr>
            <w:i/>
          </w:rPr>
          <w:t>h</w:t>
        </w:r>
      </w:ins>
      <w:ins w:id="1288" w:author="Qualcomm Post123 (Umesh)" w:date="2023-09-11T17:09:00Z">
        <w:r>
          <w:rPr>
            <w:i/>
          </w:rPr>
          <w:t>2</w:t>
        </w:r>
      </w:ins>
      <w:ins w:id="1289"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290" w:author="Qualcomm Post123 (Umesh)" w:date="2023-09-11T17:07:00Z"/>
        </w:rPr>
      </w:pPr>
      <w:ins w:id="1291" w:author="Qualcomm Post123 (Umesh)" w:date="2023-09-11T17:07:00Z">
        <w:r>
          <w:rPr>
            <w:b/>
            <w:i/>
          </w:rPr>
          <w:t>Thresh3</w:t>
        </w:r>
        <w:r>
          <w:t xml:space="preserve"> is the threshold parameter for this event (i.e. </w:t>
        </w:r>
        <w:r>
          <w:rPr>
            <w:i/>
          </w:rPr>
          <w:t>h</w:t>
        </w:r>
      </w:ins>
      <w:ins w:id="1292" w:author="Qualcomm Post123 (Umesh)" w:date="2023-09-11T17:09:00Z">
        <w:r>
          <w:rPr>
            <w:i/>
          </w:rPr>
          <w:t>2</w:t>
        </w:r>
      </w:ins>
      <w:ins w:id="1293"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294" w:author="Qualcomm Post123 (Umesh)" w:date="2023-09-11T17:07:00Z"/>
        </w:rPr>
      </w:pPr>
      <w:ins w:id="1295"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296" w:author="Qualcomm Post123 (Umesh)" w:date="2023-09-11T17:07:00Z"/>
        </w:rPr>
      </w:pPr>
      <w:ins w:id="1297" w:author="Qualcomm Post123 (Umesh)" w:date="2023-09-11T17:07:00Z">
        <w:r>
          <w:rPr>
            <w:b/>
            <w:i/>
          </w:rPr>
          <w:t xml:space="preserve">Ofn, Ocn, Hys </w:t>
        </w:r>
        <w:r>
          <w:t>are expressed in dB.</w:t>
        </w:r>
      </w:ins>
    </w:p>
    <w:p w14:paraId="3CF5D278" w14:textId="77777777" w:rsidR="00DA57E9" w:rsidRDefault="0062531B">
      <w:pPr>
        <w:pStyle w:val="B1"/>
        <w:rPr>
          <w:ins w:id="1298" w:author="Qualcomm Post123 (Umesh)" w:date="2023-09-11T17:07:00Z"/>
          <w:lang w:eastAsia="ko-KR"/>
        </w:rPr>
      </w:pPr>
      <w:ins w:id="1299"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300" w:author="Qualcomm Post123 (Umesh)" w:date="2023-09-11T17:07:00Z"/>
        </w:rPr>
      </w:pPr>
      <w:ins w:id="1301"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302" w:author="Qualcomm (Umesh)" w:date="2023-07-10T13:50:00Z"/>
          <w:del w:id="1303" w:author="Qualcomm Post123 (Umesh)" w:date="2023-09-11T17:09:00Z"/>
        </w:rPr>
      </w:pPr>
      <w:ins w:id="1304" w:author="Qualcomm Post123 (Umesh)" w:date="2023-09-11T17:07:00Z">
        <w:r>
          <w:rPr>
            <w:b/>
            <w:i/>
          </w:rPr>
          <w:t xml:space="preserve">Ms, Hys2, Thresh3 </w:t>
        </w:r>
        <w:r>
          <w:t>are expressed in meters.</w:t>
        </w:r>
      </w:ins>
      <w:commentRangeStart w:id="1305"/>
    </w:p>
    <w:p w14:paraId="3CF5D27B" w14:textId="77777777" w:rsidR="00DA57E9" w:rsidRDefault="0062531B">
      <w:pPr>
        <w:pStyle w:val="3"/>
      </w:pPr>
      <w:r>
        <w:lastRenderedPageBreak/>
        <w:t>5.5.5</w:t>
      </w:r>
      <w:r>
        <w:tab/>
        <w:t>Measurement reporting</w:t>
      </w:r>
      <w:bookmarkEnd w:id="561"/>
      <w:bookmarkEnd w:id="566"/>
      <w:commentRangeEnd w:id="1305"/>
      <w:r w:rsidR="00BC7B5F">
        <w:rPr>
          <w:rStyle w:val="afc"/>
          <w:rFonts w:ascii="Times New Roman" w:hAnsi="Times New Roman"/>
        </w:rPr>
        <w:commentReference w:id="1305"/>
      </w:r>
    </w:p>
    <w:p w14:paraId="3CF5D27C" w14:textId="77777777" w:rsidR="00DA57E9" w:rsidRDefault="0062531B">
      <w:pPr>
        <w:pStyle w:val="4"/>
      </w:pPr>
      <w:bookmarkStart w:id="1306" w:name="_Toc139045170"/>
      <w:bookmarkStart w:id="1307" w:name="_Toc60776901"/>
      <w:r>
        <w:t>5.5.5.1</w:t>
      </w:r>
      <w:r>
        <w:tab/>
        <w:t>General</w:t>
      </w:r>
      <w:bookmarkEnd w:id="1306"/>
      <w:bookmarkEnd w:id="1307"/>
    </w:p>
    <w:p w14:paraId="3CF5D27D" w14:textId="77777777" w:rsidR="00DA57E9" w:rsidRDefault="0062531B">
      <w:pPr>
        <w:pStyle w:val="TH"/>
      </w:pPr>
      <w:r>
        <w:object w:dxaOrig="3456" w:dyaOrig="1613" w14:anchorId="3CF66C36">
          <v:shape id="_x0000_i1045" type="#_x0000_t75" style="width:173.35pt;height:80.3pt" o:ole="">
            <v:imagedata r:id="rId57" o:title=""/>
          </v:shape>
          <o:OLEObject Type="Embed" ProgID="Mscgen.Chart" ShapeID="_x0000_i1045" DrawAspect="Content" ObjectID="_1756880271" r:id="rId58"/>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77777777"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77777777"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lastRenderedPageBreak/>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lastRenderedPageBreak/>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77777777"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1308"/>
      <w:commentRangeStart w:id="1309"/>
      <w:r>
        <w:rPr>
          <w:i/>
          <w:iCs/>
        </w:rPr>
        <w:t>eventD1</w:t>
      </w:r>
      <w:commentRangeEnd w:id="1308"/>
      <w:r w:rsidR="00591427">
        <w:rPr>
          <w:rStyle w:val="afc"/>
        </w:rPr>
        <w:commentReference w:id="1308"/>
      </w:r>
      <w:commentRangeEnd w:id="1309"/>
      <w:r w:rsidR="004E5555">
        <w:rPr>
          <w:rStyle w:val="afc"/>
        </w:rPr>
        <w:commentReference w:id="1309"/>
      </w:r>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lastRenderedPageBreak/>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等线"/>
        </w:rPr>
      </w:pPr>
      <w:r>
        <w:rPr>
          <w:rFonts w:eastAsia="等线"/>
        </w:rPr>
        <w:t>1&gt;</w:t>
      </w:r>
      <w:r>
        <w:rPr>
          <w:rFonts w:eastAsia="等线"/>
        </w:rPr>
        <w:tab/>
        <w:t>if average uplink PDCP delay values are available:</w:t>
      </w:r>
    </w:p>
    <w:p w14:paraId="3CF5D30A" w14:textId="77777777" w:rsidR="00DA57E9" w:rsidRDefault="0062531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等线"/>
        </w:rPr>
      </w:pPr>
      <w:r>
        <w:rPr>
          <w:rFonts w:eastAsia="等线"/>
        </w:rPr>
        <w:t>1&gt;</w:t>
      </w:r>
      <w:r>
        <w:rPr>
          <w:rFonts w:eastAsia="等线"/>
        </w:rPr>
        <w:tab/>
        <w:t>if PDCP excess delay measurements are available:</w:t>
      </w:r>
    </w:p>
    <w:p w14:paraId="3CF5D30C" w14:textId="77777777" w:rsidR="00DA57E9" w:rsidRDefault="0062531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310" w:author="Qualcomm Post123 (Umesh)" w:date="2023-09-12T10:12:00Z"/>
        </w:rPr>
      </w:pPr>
      <w:ins w:id="1311"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7777777" w:rsidR="00DA57E9" w:rsidRDefault="0062531B">
      <w:pPr>
        <w:pStyle w:val="B2"/>
        <w:rPr>
          <w:ins w:id="1312" w:author="Qualcomm Post123 (Umesh)" w:date="2023-09-12T10:12:00Z"/>
        </w:rPr>
      </w:pPr>
      <w:ins w:id="1313" w:author="Qualcomm Post123 (Umesh)" w:date="2023-09-12T10:12:00Z">
        <w:r>
          <w:t>2&gt;</w:t>
        </w:r>
        <w:commentRangeStart w:id="1314"/>
        <w:r>
          <w:tab/>
          <w:t xml:space="preserve">if available, </w:t>
        </w:r>
      </w:ins>
      <w:commentRangeEnd w:id="1314"/>
      <w:r w:rsidR="00B727D6">
        <w:rPr>
          <w:rStyle w:val="afc"/>
        </w:rPr>
        <w:commentReference w:id="1314"/>
      </w:r>
      <w:ins w:id="1315" w:author="Qualcomm Post123 (Umesh)" w:date="2023-09-12T10:18:00Z">
        <w:r>
          <w:t xml:space="preserve">set the </w:t>
        </w:r>
        <w:commentRangeStart w:id="1316"/>
        <w:r>
          <w:rPr>
            <w:i/>
            <w:iCs/>
          </w:rPr>
          <w:t xml:space="preserve">heightUE </w:t>
        </w:r>
        <w:r>
          <w:t xml:space="preserve">to </w:t>
        </w:r>
      </w:ins>
      <w:ins w:id="1317" w:author="Qualcomm Post123 (Umesh)" w:date="2023-09-12T10:12:00Z">
        <w:r>
          <w:t>include the</w:t>
        </w:r>
      </w:ins>
      <w:ins w:id="1318" w:author="Qualcomm Post123 (Umesh)" w:date="2023-09-12T10:18:00Z">
        <w:r>
          <w:t xml:space="preserve"> altitude </w:t>
        </w:r>
      </w:ins>
      <w:commentRangeEnd w:id="1316"/>
      <w:r w:rsidR="002E5404">
        <w:rPr>
          <w:rStyle w:val="afc"/>
        </w:rPr>
        <w:commentReference w:id="1316"/>
      </w:r>
      <w:ins w:id="1319" w:author="Qualcomm Post123 (Umesh)" w:date="2023-09-12T10:18:00Z">
        <w:r>
          <w:t>of the UE</w:t>
        </w:r>
      </w:ins>
      <w:ins w:id="1320"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lastRenderedPageBreak/>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4"/>
      </w:pPr>
      <w:bookmarkStart w:id="1321" w:name="_Toc60776902"/>
      <w:bookmarkStart w:id="1322" w:name="_Toc139045171"/>
      <w:r>
        <w:t>5.5.5.2</w:t>
      </w:r>
      <w:r>
        <w:tab/>
        <w:t>Reporting of beam measurement information</w:t>
      </w:r>
      <w:bookmarkEnd w:id="1321"/>
      <w:bookmarkEnd w:id="1322"/>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lastRenderedPageBreak/>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4"/>
      </w:pPr>
      <w:bookmarkStart w:id="1323" w:name="_Toc60776903"/>
      <w:bookmarkStart w:id="1324" w:name="_Toc139045172"/>
      <w:r>
        <w:t>5.5.5.3</w:t>
      </w:r>
      <w:r>
        <w:tab/>
        <w:t>Sorting of cell measurement results</w:t>
      </w:r>
      <w:bookmarkEnd w:id="1323"/>
      <w:bookmarkEnd w:id="1324"/>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77777777"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commentRangeStart w:id="1325"/>
      <w:r>
        <w:t xml:space="preserve">and </w:t>
      </w:r>
      <w:r>
        <w:rPr>
          <w:i/>
        </w:rPr>
        <w:t>eventA4</w:t>
      </w:r>
      <w:r>
        <w:t xml:space="preserve">) </w:t>
      </w:r>
      <w:commentRangeEnd w:id="1325"/>
      <w:r w:rsidR="00774AC3">
        <w:rPr>
          <w:rStyle w:val="afc"/>
        </w:rPr>
        <w:commentReference w:id="1325"/>
      </w:r>
      <w:r>
        <w:t xml:space="preserve">or in the </w:t>
      </w:r>
      <w:r>
        <w:rPr>
          <w:i/>
        </w:rPr>
        <w:t>a5-Threshold2</w:t>
      </w:r>
      <w:r>
        <w:t xml:space="preserve"> (for </w:t>
      </w:r>
      <w:commentRangeStart w:id="1326"/>
      <w:r>
        <w:rPr>
          <w:i/>
        </w:rPr>
        <w:t>eventA5</w:t>
      </w:r>
      <w:commentRangeEnd w:id="1326"/>
      <w:r w:rsidR="00774AC3">
        <w:rPr>
          <w:rStyle w:val="afc"/>
        </w:rPr>
        <w:commentReference w:id="1326"/>
      </w:r>
      <w:r>
        <w:t xml:space="preserve">) or in the </w:t>
      </w:r>
      <w:r>
        <w:rPr>
          <w:i/>
        </w:rPr>
        <w:t>aN-Offset</w:t>
      </w:r>
      <w:r>
        <w:t xml:space="preserve"> (for </w:t>
      </w:r>
      <w:commentRangeStart w:id="1327"/>
      <w:r>
        <w:rPr>
          <w:i/>
        </w:rPr>
        <w:t>eventA3</w:t>
      </w:r>
      <w:commentRangeEnd w:id="1327"/>
      <w:r w:rsidR="00774AC3">
        <w:rPr>
          <w:rStyle w:val="afc"/>
        </w:rPr>
        <w:commentReference w:id="1327"/>
      </w:r>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lastRenderedPageBreak/>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3"/>
      </w:pPr>
      <w:bookmarkStart w:id="1328" w:name="_Toc60776904"/>
      <w:bookmarkStart w:id="1329" w:name="_Toc139045173"/>
      <w:r>
        <w:t>5.5.6</w:t>
      </w:r>
      <w:r>
        <w:tab/>
        <w:t>Location measurement indication</w:t>
      </w:r>
      <w:bookmarkEnd w:id="1328"/>
      <w:bookmarkEnd w:id="1329"/>
    </w:p>
    <w:p w14:paraId="3CF5D381" w14:textId="77777777" w:rsidR="00DA57E9" w:rsidRDefault="0062531B">
      <w:pPr>
        <w:pStyle w:val="4"/>
      </w:pPr>
      <w:bookmarkStart w:id="1330" w:name="_Toc60776905"/>
      <w:bookmarkStart w:id="1331" w:name="_Toc139045174"/>
      <w:r>
        <w:t>5.5.6.1</w:t>
      </w:r>
      <w:r>
        <w:tab/>
        <w:t>General</w:t>
      </w:r>
      <w:bookmarkEnd w:id="1330"/>
      <w:bookmarkEnd w:id="1331"/>
    </w:p>
    <w:p w14:paraId="3CF5D382" w14:textId="77777777" w:rsidR="00DA57E9" w:rsidRDefault="0062531B">
      <w:pPr>
        <w:pStyle w:val="TH"/>
      </w:pPr>
      <w:r>
        <w:object w:dxaOrig="4631" w:dyaOrig="1613" w14:anchorId="3CF66C37">
          <v:shape id="_x0000_i1046" type="#_x0000_t75" style="width:231.5pt;height:80.3pt" o:ole="">
            <v:imagedata r:id="rId59" o:title=""/>
          </v:shape>
          <o:OLEObject Type="Embed" ProgID="Mscgen.Chart" ShapeID="_x0000_i1046" DrawAspect="Content" ObjectID="_1756880272" r:id="rId60"/>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4"/>
      </w:pPr>
      <w:bookmarkStart w:id="1332" w:name="_Toc139045175"/>
      <w:bookmarkStart w:id="1333" w:name="_Toc60776906"/>
      <w:r>
        <w:t>5.5.6.2</w:t>
      </w:r>
      <w:r>
        <w:tab/>
        <w:t>Initiation</w:t>
      </w:r>
      <w:bookmarkEnd w:id="1332"/>
      <w:bookmarkEnd w:id="1333"/>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4"/>
        <w:rPr>
          <w:lang w:eastAsia="zh-CN"/>
        </w:rPr>
      </w:pPr>
      <w:bookmarkStart w:id="1334" w:name="_Toc60776907"/>
      <w:bookmarkStart w:id="1335"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34"/>
      <w:bookmarkEnd w:id="1335"/>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lastRenderedPageBreak/>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3A8" w14:textId="77777777" w:rsidR="00DA57E9" w:rsidRDefault="0062531B">
      <w:pPr>
        <w:pStyle w:val="2"/>
      </w:pPr>
      <w:bookmarkStart w:id="1336" w:name="_Toc139045196"/>
      <w:bookmarkStart w:id="1337" w:name="_Toc60776927"/>
      <w:r>
        <w:t>5.7</w:t>
      </w:r>
      <w:r>
        <w:tab/>
        <w:t>Other</w:t>
      </w:r>
      <w:bookmarkEnd w:id="1336"/>
      <w:bookmarkEnd w:id="1337"/>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3"/>
      </w:pPr>
      <w:bookmarkStart w:id="1338" w:name="_Toc60776965"/>
      <w:bookmarkStart w:id="1339" w:name="_Toc139045234"/>
      <w:r>
        <w:t>5.</w:t>
      </w:r>
      <w:r>
        <w:rPr>
          <w:lang w:eastAsia="zh-CN"/>
        </w:rPr>
        <w:t>7</w:t>
      </w:r>
      <w:r>
        <w:t>.</w:t>
      </w:r>
      <w:r>
        <w:rPr>
          <w:lang w:eastAsia="zh-CN"/>
        </w:rPr>
        <w:t>4</w:t>
      </w:r>
      <w:r>
        <w:tab/>
        <w:t>UE Assistance Information</w:t>
      </w:r>
      <w:bookmarkEnd w:id="1338"/>
      <w:bookmarkEnd w:id="1339"/>
    </w:p>
    <w:p w14:paraId="3CF5D3AB" w14:textId="77777777" w:rsidR="00DA57E9" w:rsidRDefault="0062531B">
      <w:pPr>
        <w:pStyle w:val="4"/>
      </w:pPr>
      <w:bookmarkStart w:id="1340" w:name="_Toc139045235"/>
      <w:bookmarkStart w:id="1341" w:name="_Toc60776966"/>
      <w:bookmarkStart w:id="1342" w:name="_Hlk145429620"/>
      <w:r>
        <w:t>5.</w:t>
      </w:r>
      <w:r>
        <w:rPr>
          <w:lang w:eastAsia="zh-CN"/>
        </w:rPr>
        <w:t>7</w:t>
      </w:r>
      <w:r>
        <w:t>.</w:t>
      </w:r>
      <w:r>
        <w:rPr>
          <w:lang w:eastAsia="zh-CN"/>
        </w:rPr>
        <w:t>4</w:t>
      </w:r>
      <w:r>
        <w:t>.1</w:t>
      </w:r>
      <w:r>
        <w:tab/>
        <w:t>General</w:t>
      </w:r>
      <w:bookmarkEnd w:id="1340"/>
      <w:bookmarkEnd w:id="1341"/>
    </w:p>
    <w:bookmarkEnd w:id="1342"/>
    <w:p w14:paraId="3CF5D3AC" w14:textId="77777777" w:rsidR="00DA57E9" w:rsidRDefault="0062531B">
      <w:pPr>
        <w:pStyle w:val="TH"/>
      </w:pPr>
      <w:r>
        <w:object w:dxaOrig="4009" w:dyaOrig="2085" w14:anchorId="3CF66C38">
          <v:shape id="_x0000_i1047" type="#_x0000_t75" style="width:200.5pt;height:104.1pt" o:ole="">
            <v:imagedata r:id="rId61" o:title=""/>
          </v:shape>
          <o:OLEObject Type="Embed" ProgID="Mscgen.Chart" ShapeID="_x0000_i1047" DrawAspect="Content" ObjectID="_1756880273" r:id="rId62"/>
        </w:object>
      </w:r>
    </w:p>
    <w:p w14:paraId="3CF5D3AD" w14:textId="77777777" w:rsidR="00DA57E9" w:rsidRDefault="0062531B">
      <w:pPr>
        <w:pStyle w:val="TF"/>
      </w:pPr>
      <w:r>
        <w:t>Figure 5.7.4.1-1: UE Assistance Information</w:t>
      </w:r>
    </w:p>
    <w:p w14:paraId="3CF5D3AE" w14:textId="77777777" w:rsidR="00DA57E9" w:rsidRDefault="0062531B">
      <w:bookmarkStart w:id="1343" w:name="_Hlk145429638"/>
      <w:bookmarkStart w:id="1344"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45"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lastRenderedPageBreak/>
        <w:t>-</w:t>
      </w:r>
      <w:r>
        <w:tab/>
        <w:t>change of its fulfilment status for RRM measurement relaxation criterion, or;</w:t>
      </w:r>
    </w:p>
    <w:p w14:paraId="3CF5D3C3" w14:textId="77777777" w:rsidR="00DA57E9" w:rsidRDefault="0062531B">
      <w:pPr>
        <w:pStyle w:val="B1"/>
        <w:rPr>
          <w:ins w:id="1346" w:author="Qualcomm Post123 (Umesh)" w:date="2023-09-12T16:43:00Z"/>
        </w:rPr>
      </w:pPr>
      <w:r>
        <w:t>-</w:t>
      </w:r>
      <w:r>
        <w:tab/>
        <w:t>service link (specified in TS 38.300 [2]) propagation delay difference between serving cell and neighbour cell(s)</w:t>
      </w:r>
      <w:ins w:id="1347" w:author="Qualcomm Post123 (Umesh)" w:date="2023-09-12T16:43:00Z">
        <w:r>
          <w:t xml:space="preserve">, </w:t>
        </w:r>
        <w:bookmarkEnd w:id="1343"/>
        <w:r>
          <w:t>or;</w:t>
        </w:r>
      </w:ins>
    </w:p>
    <w:bookmarkEnd w:id="1344"/>
    <w:p w14:paraId="3CF5D3C4" w14:textId="77777777" w:rsidR="00DA57E9" w:rsidRDefault="0062531B">
      <w:pPr>
        <w:pStyle w:val="B1"/>
      </w:pPr>
      <w:ins w:id="1348" w:author="Qualcomm Post123 (Umesh)" w:date="2023-09-12T16:43:00Z">
        <w:r>
          <w:t>-</w:t>
        </w:r>
        <w:r>
          <w:tab/>
          <w:t xml:space="preserve">availability of flight </w:t>
        </w:r>
        <w:commentRangeStart w:id="1349"/>
        <w:r>
          <w:t>path information</w:t>
        </w:r>
      </w:ins>
      <w:r>
        <w:t>.</w:t>
      </w:r>
      <w:commentRangeEnd w:id="1349"/>
      <w:r w:rsidR="00B727D6">
        <w:rPr>
          <w:rStyle w:val="afc"/>
        </w:rPr>
        <w:commentReference w:id="1349"/>
      </w:r>
    </w:p>
    <w:p w14:paraId="3CF5D3C5" w14:textId="77777777" w:rsidR="00DA57E9" w:rsidRDefault="0062531B">
      <w:pPr>
        <w:pStyle w:val="4"/>
      </w:pPr>
      <w:bookmarkStart w:id="1350" w:name="_Toc139045236"/>
      <w:r>
        <w:t>5.</w:t>
      </w:r>
      <w:r>
        <w:rPr>
          <w:lang w:eastAsia="zh-CN"/>
        </w:rPr>
        <w:t>7</w:t>
      </w:r>
      <w:r>
        <w:t>.</w:t>
      </w:r>
      <w:r>
        <w:rPr>
          <w:lang w:eastAsia="zh-CN"/>
        </w:rPr>
        <w:t>4</w:t>
      </w:r>
      <w:r>
        <w:t>.2</w:t>
      </w:r>
      <w:r>
        <w:tab/>
        <w:t>Initiation</w:t>
      </w:r>
      <w:bookmarkEnd w:id="1345"/>
      <w:bookmarkEnd w:id="1350"/>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lastRenderedPageBreak/>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77777777" w:rsidR="00DA57E9" w:rsidRDefault="0062531B">
      <w:pPr>
        <w:rPr>
          <w:ins w:id="1351" w:author="Qualcomm Post123 (Umesh)" w:date="2023-09-12T16:50:00Z"/>
        </w:rPr>
      </w:pPr>
      <w:ins w:id="1352" w:author="Qualcomm Post123 (Umesh)" w:date="2023-09-12T16:50:00Z">
        <w:r>
          <w:t xml:space="preserve">A UE capable of providing </w:t>
        </w:r>
      </w:ins>
      <w:ins w:id="1353" w:author="Qualcomm Post123 (Umesh)" w:date="2023-09-12T16:51:00Z">
        <w:r>
          <w:t>flight path information</w:t>
        </w:r>
      </w:ins>
      <w:ins w:id="1354" w:author="Qualcomm Post123 (Umesh)" w:date="2023-09-12T16:50:00Z">
        <w:r>
          <w:t xml:space="preserve"> may initiate the procedure</w:t>
        </w:r>
        <w:commentRangeStart w:id="1355"/>
        <w:commentRangeStart w:id="1356"/>
        <w:r>
          <w:t xml:space="preserve"> </w:t>
        </w:r>
      </w:ins>
      <w:commentRangeEnd w:id="1355"/>
      <w:r>
        <w:commentReference w:id="1355"/>
      </w:r>
      <w:commentRangeEnd w:id="1356"/>
      <w:r w:rsidR="008B6EEB">
        <w:rPr>
          <w:rStyle w:val="afc"/>
        </w:rPr>
        <w:commentReference w:id="1356"/>
      </w:r>
      <w:ins w:id="1357" w:author="Qualcomm Post123 (Umesh)" w:date="2023-09-12T16:50:00Z">
        <w:r>
          <w:t xml:space="preserve">upon determining that </w:t>
        </w:r>
      </w:ins>
      <w:ins w:id="1358" w:author="Qualcomm Post123 (Umesh)" w:date="2023-09-12T16:52:00Z">
        <w:r>
          <w:t>an</w:t>
        </w:r>
      </w:ins>
      <w:ins w:id="1359" w:author="Qualcomm Post123 (Umesh)" w:date="2023-09-12T16:50:00Z">
        <w:r>
          <w:t xml:space="preserve"> </w:t>
        </w:r>
      </w:ins>
      <w:ins w:id="1360" w:author="Qualcomm Post123 (Umesh)" w:date="2023-09-12T16:51:00Z">
        <w:r>
          <w:t>initial or updated flight path information is available</w:t>
        </w:r>
      </w:ins>
      <w:ins w:id="1361"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 xml:space="preserve">for the cell group since </w:t>
      </w:r>
      <w:r>
        <w:lastRenderedPageBreak/>
        <w:t>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lastRenderedPageBreak/>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362" w:name="_Toc60776968"/>
      <w:r>
        <w:t>1&gt;</w:t>
      </w:r>
      <w:r>
        <w:tab/>
        <w:t>if configured to provide</w:t>
      </w:r>
      <w:r>
        <w:rPr>
          <w:lang w:eastAsia="zh-CN"/>
        </w:rPr>
        <w:t xml:space="preserve"> </w:t>
      </w:r>
      <w:r>
        <w:rPr>
          <w:rFonts w:eastAsia="等线"/>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等线"/>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lastRenderedPageBreak/>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lastRenderedPageBreak/>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363"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77777777" w:rsidR="00DA57E9" w:rsidRDefault="0062531B">
      <w:pPr>
        <w:pStyle w:val="B1"/>
        <w:rPr>
          <w:ins w:id="1364" w:author="Qualcomm Post123 (Umesh)" w:date="2023-09-12T17:00:00Z"/>
          <w:rFonts w:eastAsia="MS Mincho"/>
        </w:rPr>
      </w:pPr>
      <w:ins w:id="1365" w:author="Qualcomm Post123 (Umesh)" w:date="2023-09-12T17:00:00Z">
        <w:r>
          <w:rPr>
            <w:rFonts w:eastAsia="MS Mincho"/>
          </w:rPr>
          <w:t>1&gt;</w:t>
        </w:r>
        <w:r>
          <w:rPr>
            <w:rFonts w:eastAsia="MS Mincho"/>
          </w:rPr>
          <w:tab/>
        </w:r>
        <w:r>
          <w:t>if the UE has flight path information available:</w:t>
        </w:r>
      </w:ins>
    </w:p>
    <w:p w14:paraId="3CF5D446" w14:textId="77777777" w:rsidR="00DA57E9" w:rsidRDefault="0062531B">
      <w:pPr>
        <w:pStyle w:val="B2"/>
        <w:rPr>
          <w:ins w:id="1366" w:author="Qualcomm Post123 (Umesh)" w:date="2023-09-12T16:58:00Z"/>
        </w:rPr>
      </w:pPr>
      <w:ins w:id="1367" w:author="Qualcomm Post123 (Umesh)" w:date="2023-09-12T17:00:00Z">
        <w:r>
          <w:t>2</w:t>
        </w:r>
      </w:ins>
      <w:ins w:id="1368"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369" w:author="Qualcomm Post123 (Umesh)" w:date="2023-09-12T17:02:00Z"/>
        </w:rPr>
      </w:pPr>
      <w:ins w:id="1370" w:author="Qualcomm Post123 (Umesh)" w:date="2023-09-12T17:00:00Z">
        <w:r>
          <w:t>2</w:t>
        </w:r>
      </w:ins>
      <w:ins w:id="1371"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77777777" w:rsidR="00DA57E9" w:rsidRDefault="0062531B">
      <w:pPr>
        <w:pStyle w:val="B2"/>
        <w:rPr>
          <w:ins w:id="1372" w:author="Qualcomm Post123 (Umesh)" w:date="2023-09-12T17:01:00Z"/>
        </w:rPr>
      </w:pPr>
      <w:ins w:id="1373" w:author="Qualcomm Post123 (Umesh)" w:date="2023-09-12T17:02:00Z">
        <w:r>
          <w:t>2</w:t>
        </w:r>
      </w:ins>
      <w:ins w:id="1374"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375"/>
        <w:r>
          <w:t>distance</w:t>
        </w:r>
      </w:ins>
      <w:commentRangeEnd w:id="1375"/>
      <w:r>
        <w:commentReference w:id="1375"/>
      </w:r>
      <w:ins w:id="1376" w:author="Qualcomm Post123 (Umesh)" w:date="2023-09-12T16:58:00Z">
        <w:r>
          <w:t xml:space="preserve"> threshold configured by </w:t>
        </w:r>
        <w:r>
          <w:rPr>
            <w:i/>
            <w:iCs/>
            <w:lang w:eastAsia="zh-CN"/>
          </w:rPr>
          <w:t>flightPathUpdateTimeThr</w:t>
        </w:r>
        <w:r>
          <w:t>:</w:t>
        </w:r>
      </w:ins>
    </w:p>
    <w:p w14:paraId="3CF5D449" w14:textId="77777777" w:rsidR="00DA57E9" w:rsidRDefault="0062531B">
      <w:pPr>
        <w:pStyle w:val="B3"/>
        <w:rPr>
          <w:ins w:id="1377" w:author="Qualcomm Post123 (Umesh)" w:date="2023-09-12T17:02:00Z"/>
          <w:rFonts w:eastAsia="MS Mincho"/>
        </w:rPr>
      </w:pPr>
      <w:ins w:id="1378"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w:t>
        </w:r>
      </w:ins>
      <w:ins w:id="1379" w:author="Qualcomm Post123 (Umesh)" w:date="2023-09-12T17:03:00Z">
        <w:r>
          <w:rPr>
            <w:rFonts w:eastAsia="MS Mincho"/>
          </w:rPr>
          <w:t>indication on availability of flight path information</w:t>
        </w:r>
      </w:ins>
      <w:ins w:id="1380" w:author="Qualcomm Post123 (Umesh)" w:date="2023-09-12T17:02:00Z">
        <w:r>
          <w:rPr>
            <w:rFonts w:eastAsia="MS Mincho"/>
          </w:rPr>
          <w:t>;</w:t>
        </w:r>
      </w:ins>
    </w:p>
    <w:p w14:paraId="3CF5D44A" w14:textId="77777777" w:rsidR="00DA57E9" w:rsidRDefault="0062531B">
      <w:pPr>
        <w:pStyle w:val="NO"/>
        <w:rPr>
          <w:rFonts w:eastAsia="MS Mincho"/>
        </w:rPr>
      </w:pPr>
      <w:ins w:id="1381" w:author="Qualcomm Post123 (Umesh)" w:date="2023-09-12T16:58: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ins>
      <w:ins w:id="1382" w:author="Qualcomm Post123 (Umesh)" w:date="2023-09-12T17:04:00Z">
        <w:r>
          <w:rPr>
            <w:rFonts w:eastAsia="MS Mincho"/>
          </w:rPr>
          <w:t xml:space="preserve">initiate transmission of the </w:t>
        </w:r>
        <w:r>
          <w:rPr>
            <w:i/>
            <w:iCs/>
          </w:rPr>
          <w:t>UEAssistanceInformation</w:t>
        </w:r>
        <w:r>
          <w:rPr>
            <w:rFonts w:eastAsia="MS Mincho"/>
          </w:rPr>
          <w:t xml:space="preserve"> message </w:t>
        </w:r>
      </w:ins>
      <w:ins w:id="1383" w:author="Qualcomm Post123 (Umesh)" w:date="2023-09-12T16:58:00Z">
        <w:r>
          <w:t>when updated flight path information is available.</w:t>
        </w:r>
      </w:ins>
    </w:p>
    <w:p w14:paraId="3CF5D44B" w14:textId="77777777" w:rsidR="00DA57E9" w:rsidRDefault="0062531B">
      <w:pPr>
        <w:pStyle w:val="4"/>
      </w:pPr>
      <w:bookmarkStart w:id="1384"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62"/>
      <w:bookmarkEnd w:id="1384"/>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lastRenderedPageBreak/>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lastRenderedPageBreak/>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lastRenderedPageBreak/>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lastRenderedPageBreak/>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lastRenderedPageBreak/>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lastRenderedPageBreak/>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lastRenderedPageBreak/>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385"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7777777" w:rsidR="00DA57E9" w:rsidRDefault="0062531B">
      <w:pPr>
        <w:pStyle w:val="B1"/>
        <w:rPr>
          <w:ins w:id="1386" w:author="Qualcomm Post123 (Umesh)" w:date="2023-09-12T17:04:00Z"/>
          <w:snapToGrid w:val="0"/>
        </w:rPr>
      </w:pPr>
      <w:ins w:id="1387"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provide the </w:t>
        </w:r>
      </w:ins>
      <w:ins w:id="1388" w:author="Qualcomm Post123 (Umesh)" w:date="2023-09-12T17:05:00Z">
        <w:r>
          <w:rPr>
            <w:snapToGrid w:val="0"/>
          </w:rPr>
          <w:t>indication of availability of flight path information</w:t>
        </w:r>
      </w:ins>
      <w:ins w:id="1389"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390" w:author="Qualcomm Post123 (Umesh)" w:date="2023-09-12T17:04:00Z">
        <w:r>
          <w:rPr>
            <w:snapToGrid w:val="0"/>
          </w:rPr>
          <w:t>2&gt;</w:t>
        </w:r>
        <w:r>
          <w:rPr>
            <w:snapToGrid w:val="0"/>
          </w:rPr>
          <w:tab/>
          <w:t xml:space="preserve">include the </w:t>
        </w:r>
      </w:ins>
      <w:ins w:id="1391" w:author="Qualcomm Post123 (Umesh)" w:date="2023-09-12T17:05:00Z">
        <w:r>
          <w:rPr>
            <w:i/>
            <w:iCs/>
            <w:snapToGrid w:val="0"/>
          </w:rPr>
          <w:t>flightPathInfoAvailable</w:t>
        </w:r>
      </w:ins>
      <w:ins w:id="1392"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lastRenderedPageBreak/>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4"/>
        <w:rPr>
          <w:rFonts w:eastAsiaTheme="minorEastAsia"/>
        </w:rPr>
      </w:pPr>
      <w:bookmarkStart w:id="1393" w:name="_Toc60776969"/>
      <w:bookmarkStart w:id="1394"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393"/>
      <w:bookmarkEnd w:id="1394"/>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lastRenderedPageBreak/>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4"/>
        <w:rPr>
          <w:rFonts w:eastAsiaTheme="minorEastAsia"/>
        </w:rPr>
      </w:pPr>
      <w:bookmarkStart w:id="1395" w:name="_Toc139045239"/>
      <w:r>
        <w:rPr>
          <w:rFonts w:eastAsiaTheme="minorEastAsia"/>
        </w:rPr>
        <w:t>5.7.4.4</w:t>
      </w:r>
      <w:r>
        <w:rPr>
          <w:rFonts w:eastAsiaTheme="minorEastAsia"/>
        </w:rPr>
        <w:tab/>
      </w:r>
      <w:r>
        <w:t>Relaxed measurement criterion for a stationary RedCap UE</w:t>
      </w:r>
      <w:bookmarkEnd w:id="1395"/>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3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lastRenderedPageBreak/>
        <w:t>-</w:t>
      </w:r>
      <w:r>
        <w:tab/>
        <w:t>UE shall set the value of SS-RSRP</w:t>
      </w:r>
      <w:r>
        <w:rPr>
          <w:vertAlign w:val="subscript"/>
        </w:rPr>
        <w:t>RefStationaryConnected</w:t>
      </w:r>
      <w:r>
        <w:t xml:space="preserve"> to the current SS-RSRP value of the serving cell.</w:t>
      </w:r>
      <w:bookmarkEnd w:id="1396"/>
    </w:p>
    <w:p w14:paraId="3CF5D555" w14:textId="77777777" w:rsidR="00DA57E9" w:rsidRDefault="0062531B">
      <w:pPr>
        <w:pStyle w:val="B2"/>
        <w:ind w:left="0" w:firstLine="0"/>
      </w:pPr>
      <w:bookmarkStart w:id="1397" w:name="_Toc139045263"/>
      <w:bookmarkStart w:id="1398" w:name="_Toc60776993"/>
      <w:r>
        <w:rPr>
          <w:highlight w:val="yellow"/>
        </w:rPr>
        <w:t>&lt;&lt;skip&gt;&gt;</w:t>
      </w:r>
      <w:r>
        <w:t xml:space="preserve"> </w:t>
      </w:r>
    </w:p>
    <w:p w14:paraId="3CF5D556" w14:textId="77777777" w:rsidR="00DA57E9" w:rsidRDefault="0062531B">
      <w:pPr>
        <w:pStyle w:val="3"/>
      </w:pPr>
      <w:r>
        <w:t>5.7.10</w:t>
      </w:r>
      <w:r>
        <w:tab/>
        <w:t>UE Information</w:t>
      </w:r>
      <w:bookmarkEnd w:id="1397"/>
      <w:bookmarkEnd w:id="1398"/>
    </w:p>
    <w:p w14:paraId="3CF5D557" w14:textId="77777777" w:rsidR="00DA57E9" w:rsidRDefault="0062531B">
      <w:pPr>
        <w:pStyle w:val="4"/>
      </w:pPr>
      <w:bookmarkStart w:id="1399" w:name="_Toc139045264"/>
      <w:bookmarkStart w:id="1400" w:name="_Toc60776994"/>
      <w:r>
        <w:t>5.7.10.1</w:t>
      </w:r>
      <w:r>
        <w:tab/>
        <w:t>General</w:t>
      </w:r>
      <w:bookmarkEnd w:id="1399"/>
      <w:bookmarkEnd w:id="1400"/>
    </w:p>
    <w:p w14:paraId="3CF5D558" w14:textId="77777777" w:rsidR="00DA57E9" w:rsidRDefault="0062531B">
      <w:pPr>
        <w:pStyle w:val="TH"/>
        <w:rPr>
          <w:sz w:val="22"/>
          <w:szCs w:val="22"/>
          <w:lang w:eastAsia="zh-CN"/>
        </w:rPr>
      </w:pPr>
      <w:r>
        <w:object w:dxaOrig="6958" w:dyaOrig="2580" w14:anchorId="3CF66C39">
          <v:shape id="_x0000_i1048" type="#_x0000_t75" style="width:347.8pt;height:129.05pt" o:ole="">
            <v:imagedata r:id="rId63" o:title=""/>
          </v:shape>
          <o:OLEObject Type="Embed" ProgID="Word.Picture.8" ShapeID="_x0000_i1048" DrawAspect="Content" ObjectID="_1756880274" r:id="rId64"/>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4"/>
      </w:pPr>
      <w:bookmarkStart w:id="1401" w:name="_Toc60776995"/>
      <w:bookmarkStart w:id="1402" w:name="_Toc139045265"/>
      <w:r>
        <w:t>5.7.10.2</w:t>
      </w:r>
      <w:r>
        <w:tab/>
        <w:t>Initiation</w:t>
      </w:r>
      <w:bookmarkEnd w:id="1401"/>
      <w:bookmarkEnd w:id="1402"/>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4"/>
      </w:pPr>
      <w:bookmarkStart w:id="1403" w:name="_Toc139045266"/>
      <w:bookmarkStart w:id="140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03"/>
      <w:bookmarkEnd w:id="1404"/>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D57E" w14:textId="77777777" w:rsidR="00DA57E9" w:rsidRDefault="0062531B">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等线"/>
        </w:rPr>
      </w:pPr>
      <w:r>
        <w:t>2&gt;</w:t>
      </w:r>
      <w:r>
        <w:tab/>
      </w:r>
      <w:r>
        <w:rPr>
          <w:rFonts w:eastAsia="等线"/>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405" w:author="Qualcomm Post123 (Umesh)" w:date="2023-09-13T14:04:00Z"/>
        </w:rPr>
      </w:pPr>
      <w:ins w:id="1406" w:author="Qualcomm Post123 (Umesh)" w:date="2023-09-13T14:04:00Z">
        <w:r>
          <w:t>1&gt;</w:t>
        </w:r>
        <w:r>
          <w:tab/>
          <w:t xml:space="preserve">if </w:t>
        </w:r>
      </w:ins>
      <w:ins w:id="1407" w:author="Qualcomm Post123 (Umesh)" w:date="2023-09-13T14:21:00Z">
        <w:r>
          <w:t xml:space="preserve">the </w:t>
        </w:r>
      </w:ins>
      <w:ins w:id="1408" w:author="Qualcomm Post123 (Umesh)" w:date="2023-09-13T14:04:00Z">
        <w:r>
          <w:rPr>
            <w:i/>
            <w:iCs/>
          </w:rPr>
          <w:t>flightPathInfoReq</w:t>
        </w:r>
        <w:r>
          <w:t xml:space="preserve"> is </w:t>
        </w:r>
      </w:ins>
      <w:ins w:id="1409" w:author="Qualcomm Post123 (Umesh)" w:date="2023-09-13T14:21:00Z">
        <w:r>
          <w:t xml:space="preserve">included in the </w:t>
        </w:r>
        <w:r>
          <w:rPr>
            <w:i/>
            <w:iCs/>
          </w:rPr>
          <w:t>UEInformationRequest</w:t>
        </w:r>
        <w:r>
          <w:rPr>
            <w:iCs/>
          </w:rPr>
          <w:t xml:space="preserve"> </w:t>
        </w:r>
      </w:ins>
      <w:ins w:id="1410" w:author="Qualcomm Post123 (Umesh)" w:date="2023-09-13T14:04:00Z">
        <w:r>
          <w:t>and the UE has flight path information available</w:t>
        </w:r>
      </w:ins>
      <w:ins w:id="1411" w:author="Qualcomm Post123 (Umesh)" w:date="2023-09-13T14:09:00Z">
        <w:r>
          <w:t xml:space="preserve">, </w:t>
        </w:r>
      </w:ins>
      <w:ins w:id="1412" w:author="Qualcomm Post123 (Umesh)" w:date="2023-09-13T14:12:00Z">
        <w:r>
          <w:t>set</w:t>
        </w:r>
      </w:ins>
      <w:ins w:id="1413" w:author="Qualcomm Post123 (Umesh)" w:date="2023-09-13T14:09:00Z">
        <w:r>
          <w:t xml:space="preserve"> the </w:t>
        </w:r>
      </w:ins>
      <w:ins w:id="1414" w:author="Qualcomm Post123 (Umesh)" w:date="2023-09-13T14:11:00Z">
        <w:r>
          <w:rPr>
            <w:i/>
            <w:iCs/>
          </w:rPr>
          <w:t>flightPathInfoReport</w:t>
        </w:r>
        <w:r>
          <w:t xml:space="preserve"> in the </w:t>
        </w:r>
        <w:r>
          <w:rPr>
            <w:i/>
            <w:iCs/>
          </w:rPr>
          <w:t>UEInformationResponse</w:t>
        </w:r>
        <w:r>
          <w:t xml:space="preserve"> message as follows</w:t>
        </w:r>
      </w:ins>
      <w:ins w:id="1415" w:author="Qualcomm Post123 (Umesh)" w:date="2023-09-13T14:04:00Z">
        <w:r>
          <w:t>:</w:t>
        </w:r>
      </w:ins>
    </w:p>
    <w:p w14:paraId="3CF5D5A3" w14:textId="77777777" w:rsidR="00DA57E9" w:rsidRDefault="0062531B">
      <w:pPr>
        <w:pStyle w:val="B2"/>
        <w:rPr>
          <w:ins w:id="1416" w:author="Qualcomm Post123 (Umesh)" w:date="2023-09-13T14:04:00Z"/>
        </w:rPr>
      </w:pPr>
      <w:ins w:id="1417" w:author="Qualcomm Post123 (Umesh)" w:date="2023-09-13T14:04:00Z">
        <w:r>
          <w:t>2&gt;</w:t>
        </w:r>
        <w:r>
          <w:tab/>
          <w:t xml:space="preserve">include the list of </w:t>
        </w:r>
      </w:ins>
      <w:ins w:id="1418" w:author="Qualcomm Post123 (Umesh)" w:date="2023-09-13T14:18:00Z">
        <w:r>
          <w:t xml:space="preserve">up to </w:t>
        </w:r>
        <w:r>
          <w:rPr>
            <w:i/>
            <w:iCs/>
          </w:rPr>
          <w:t>maxWayPointNumber</w:t>
        </w:r>
        <w:r>
          <w:t xml:space="preserve"> </w:t>
        </w:r>
      </w:ins>
      <w:ins w:id="1419" w:author="Qualcomm Post123 (Umesh)" w:date="2023-09-13T14:04:00Z">
        <w:r>
          <w:t>waypoints along the flight path;</w:t>
        </w:r>
      </w:ins>
    </w:p>
    <w:p w14:paraId="3CF5D5A4" w14:textId="77777777" w:rsidR="00DA57E9" w:rsidRDefault="0062531B">
      <w:pPr>
        <w:pStyle w:val="B2"/>
        <w:rPr>
          <w:ins w:id="1420" w:author="Qualcomm Post123 (Umesh)" w:date="2023-09-13T14:04:00Z"/>
        </w:rPr>
      </w:pPr>
      <w:ins w:id="1421" w:author="Qualcomm Post123 (Umesh)" w:date="2023-09-13T14:04:00Z">
        <w:r>
          <w:t>2&gt;</w:t>
        </w:r>
      </w:ins>
      <w:ins w:id="1422" w:author="Qualcomm Post123 (Umesh)" w:date="2023-09-13T14:05:00Z">
        <w:r>
          <w:tab/>
        </w:r>
      </w:ins>
      <w:ins w:id="1423" w:author="Qualcomm Post123 (Umesh)" w:date="2023-09-13T14:04:00Z">
        <w:r>
          <w:t xml:space="preserve">if the </w:t>
        </w:r>
        <w:r>
          <w:rPr>
            <w:i/>
            <w:iCs/>
          </w:rPr>
          <w:t>includeTimeStamp</w:t>
        </w:r>
        <w:r>
          <w:t xml:space="preserve"> is set to </w:t>
        </w:r>
      </w:ins>
      <w:ins w:id="1424" w:author="Qualcomm Post123 (Umesh)" w:date="2023-09-13T14:22:00Z">
        <w:r>
          <w:rPr>
            <w:i/>
            <w:iCs/>
          </w:rPr>
          <w:t>true</w:t>
        </w:r>
      </w:ins>
      <w:ins w:id="1425" w:author="Qualcomm Post123 (Umesh)" w:date="2023-09-13T14:19:00Z">
        <w:r>
          <w:t>, for each included waypoint</w:t>
        </w:r>
      </w:ins>
      <w:ins w:id="1426" w:author="Qualcomm Post123 (Umesh)" w:date="2023-09-13T14:04:00Z">
        <w:r>
          <w:t xml:space="preserve">: </w:t>
        </w:r>
      </w:ins>
    </w:p>
    <w:p w14:paraId="3CF5D5A5" w14:textId="77777777" w:rsidR="00DA57E9" w:rsidRDefault="0062531B">
      <w:pPr>
        <w:pStyle w:val="B3"/>
        <w:rPr>
          <w:ins w:id="1427" w:author="Qualcomm Post123 (Umesh)" w:date="2023-09-13T14:04:00Z"/>
        </w:rPr>
      </w:pPr>
      <w:ins w:id="1428" w:author="Qualcomm Post123 (Umesh)" w:date="2023-09-13T14:04:00Z">
        <w:r>
          <w:t>3&gt;</w:t>
        </w:r>
      </w:ins>
      <w:ins w:id="1429" w:author="Qualcomm Post123 (Umesh)" w:date="2023-09-13T14:05:00Z">
        <w:r>
          <w:tab/>
        </w:r>
      </w:ins>
      <w:ins w:id="1430" w:author="Qualcomm Post123 (Umesh)" w:date="2023-09-13T14:20:00Z">
        <w:r>
          <w:t xml:space="preserve">if available, </w:t>
        </w:r>
      </w:ins>
      <w:ins w:id="1431" w:author="Qualcomm Post123 (Umesh)" w:date="2023-09-13T14:04:00Z">
        <w:r>
          <w:t xml:space="preserve">set the field </w:t>
        </w:r>
      </w:ins>
      <w:ins w:id="1432" w:author="Qualcomm Post123 (Umesh)" w:date="2023-09-13T14:09:00Z">
        <w:r>
          <w:rPr>
            <w:i/>
            <w:iCs/>
          </w:rPr>
          <w:t>t</w:t>
        </w:r>
      </w:ins>
      <w:ins w:id="1433" w:author="Qualcomm Post123 (Umesh)" w:date="2023-09-13T14:04:00Z">
        <w:r>
          <w:rPr>
            <w:i/>
            <w:iCs/>
          </w:rPr>
          <w:t>imestamp</w:t>
        </w:r>
        <w:r>
          <w:t xml:space="preserve"> to the time when UE intends to arrive to </w:t>
        </w:r>
      </w:ins>
      <w:ins w:id="1434" w:author="Qualcomm Post123 (Umesh)" w:date="2023-09-13T14:19:00Z">
        <w:r>
          <w:t>the</w:t>
        </w:r>
      </w:ins>
      <w:ins w:id="1435" w:author="Qualcomm Post123 (Umesh)" w:date="2023-09-13T14:20:00Z">
        <w:r>
          <w:t xml:space="preserve"> </w:t>
        </w:r>
      </w:ins>
      <w:ins w:id="1436"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4"/>
      </w:pPr>
      <w:bookmarkStart w:id="1437" w:name="_Toc60776997"/>
      <w:bookmarkStart w:id="1438" w:name="_Toc139045267"/>
      <w:r>
        <w:lastRenderedPageBreak/>
        <w:t>5.7.10.4</w:t>
      </w:r>
      <w:r>
        <w:tab/>
        <w:t>Actions upon successful completion of a random-access procedure</w:t>
      </w:r>
      <w:bookmarkEnd w:id="1437"/>
      <w:r>
        <w:t xml:space="preserve"> or on completion of a request of on-demand system information</w:t>
      </w:r>
      <w:bookmarkEnd w:id="1438"/>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等线"/>
        </w:rPr>
      </w:pPr>
      <w:r>
        <w:rPr>
          <w:rFonts w:eastAsia="等线"/>
        </w:rPr>
        <w:t>4&gt;</w:t>
      </w:r>
      <w:r>
        <w:rPr>
          <w:rFonts w:eastAsia="等线"/>
        </w:rPr>
        <w:tab/>
        <w:t>if the list of EPLMNs has been stored by the UE:</w:t>
      </w:r>
    </w:p>
    <w:p w14:paraId="3CF5D5B4" w14:textId="77777777" w:rsidR="00DA57E9" w:rsidRDefault="0062531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4"/>
        <w:rPr>
          <w:lang w:eastAsia="zh-CN"/>
        </w:rPr>
      </w:pPr>
      <w:bookmarkStart w:id="1439" w:name="_Toc60776998"/>
      <w:bookmarkStart w:id="1440" w:name="_Toc139045268"/>
      <w:r>
        <w:lastRenderedPageBreak/>
        <w:t>5.7.10.</w:t>
      </w:r>
      <w:r>
        <w:rPr>
          <w:lang w:eastAsia="zh-CN"/>
        </w:rPr>
        <w:t>5</w:t>
      </w:r>
      <w:r>
        <w:tab/>
      </w:r>
      <w:r>
        <w:rPr>
          <w:lang w:eastAsia="zh-CN"/>
        </w:rPr>
        <w:t>RA information determination</w:t>
      </w:r>
      <w:bookmarkEnd w:id="1439"/>
      <w:bookmarkEnd w:id="1440"/>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i/>
          <w:iCs/>
          <w:lang w:eastAsia="zh-CN"/>
        </w:rPr>
        <w:t>ra-InformationCommon</w:t>
      </w:r>
      <w:r>
        <w:rPr>
          <w:rFonts w:eastAsia="等线"/>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CF5D5D8" w14:textId="77777777" w:rsidR="00DA57E9" w:rsidRDefault="0062531B">
      <w:pPr>
        <w:pStyle w:val="B2"/>
      </w:pPr>
      <w:r>
        <w:rPr>
          <w:lang w:eastAsia="zh-CN"/>
        </w:rPr>
        <w:lastRenderedPageBreak/>
        <w:t>2&gt; else</w:t>
      </w:r>
      <w:r>
        <w:t>:</w:t>
      </w:r>
    </w:p>
    <w:p w14:paraId="3CF5D5D9"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CF5D5F1" w14:textId="77777777" w:rsidR="00DA57E9" w:rsidRDefault="0062531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宋体"/>
          <w:lang w:eastAsia="zh-CN"/>
        </w:rPr>
        <w:t>6</w:t>
      </w:r>
      <w:r>
        <w:t>&gt;</w:t>
      </w:r>
      <w:r>
        <w:rPr>
          <w:rFonts w:eastAsia="宋体"/>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宋体"/>
          <w:lang w:eastAsia="zh-CN"/>
        </w:rPr>
        <w:t>6</w:t>
      </w:r>
      <w:r>
        <w:t>&gt;</w:t>
      </w:r>
      <w:r>
        <w:rPr>
          <w:rFonts w:eastAsia="宋体"/>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宋体"/>
          <w:lang w:eastAsia="zh-CN"/>
        </w:rPr>
        <w:t>6</w:t>
      </w:r>
      <w:r>
        <w:t>&gt;</w:t>
      </w:r>
      <w:r>
        <w:rPr>
          <w:rFonts w:eastAsia="宋体"/>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宋体"/>
          <w:lang w:eastAsia="zh-CN"/>
        </w:rPr>
        <w:t>6</w:t>
      </w:r>
      <w:r>
        <w:t>&gt;</w:t>
      </w:r>
      <w:r>
        <w:rPr>
          <w:rFonts w:eastAsia="宋体"/>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宋体"/>
          <w:lang w:eastAsia="zh-CN"/>
        </w:rPr>
        <w:t>6</w:t>
      </w:r>
      <w:r>
        <w:t>&gt;</w:t>
      </w:r>
      <w:r>
        <w:rPr>
          <w:rFonts w:eastAsia="宋体"/>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CF5D604" w14:textId="77777777" w:rsidR="00DA57E9" w:rsidRDefault="0062531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CF5D605" w14:textId="77777777" w:rsidR="00DA57E9" w:rsidRDefault="0062531B">
      <w:pPr>
        <w:pStyle w:val="NO"/>
      </w:pPr>
      <w:r>
        <w:t>NOTE 1:</w:t>
      </w:r>
      <w:r>
        <w:tab/>
        <w:t>Void.</w:t>
      </w:r>
    </w:p>
    <w:p w14:paraId="3CF5D606" w14:textId="77777777" w:rsidR="00DA57E9" w:rsidRDefault="0062531B">
      <w:pPr>
        <w:pStyle w:val="4"/>
      </w:pPr>
      <w:bookmarkStart w:id="1441" w:name="_Toc139045269"/>
      <w:bookmarkStart w:id="1442" w:name="_Toc60776999"/>
      <w:r>
        <w:t>5.7.10.6</w:t>
      </w:r>
      <w:r>
        <w:tab/>
        <w:t>Actions for the successful handover report determination</w:t>
      </w:r>
      <w:bookmarkEnd w:id="1441"/>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lastRenderedPageBreak/>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CF5D629" w14:textId="77777777" w:rsidR="00DA57E9" w:rsidRDefault="0062531B">
      <w:pPr>
        <w:pStyle w:val="B6"/>
        <w:rPr>
          <w:rFonts w:eastAsia="宋体"/>
          <w:lang w:eastAsia="zh-CN"/>
        </w:rPr>
      </w:pPr>
      <w:r>
        <w:t>6&gt;</w:t>
      </w:r>
      <w:r>
        <w:tab/>
      </w:r>
      <w:r>
        <w:rPr>
          <w:rFonts w:eastAsia="宋体"/>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宋体"/>
          <w:lang w:eastAsia="zh-CN"/>
        </w:rPr>
      </w:pPr>
      <w:r>
        <w:rPr>
          <w:rFonts w:eastAsia="等线"/>
        </w:rPr>
        <w:lastRenderedPageBreak/>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CF5D62D" w14:textId="77777777" w:rsidR="00DA57E9" w:rsidRDefault="0062531B">
      <w:pPr>
        <w:pStyle w:val="B6"/>
        <w:rPr>
          <w:rFonts w:eastAsia="宋体"/>
          <w:lang w:eastAsia="zh-CN"/>
        </w:rPr>
      </w:pPr>
      <w:r>
        <w:t>6&gt;</w:t>
      </w:r>
      <w:r>
        <w:tab/>
      </w:r>
      <w:r>
        <w:rPr>
          <w:rFonts w:eastAsia="宋体"/>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43" w:name="_Toc139045283"/>
      <w:bookmarkEnd w:id="1442"/>
      <w:r>
        <w:rPr>
          <w:b/>
          <w:bCs/>
          <w:color w:val="FF0000"/>
        </w:rPr>
        <w:t>Next Change</w:t>
      </w:r>
    </w:p>
    <w:p w14:paraId="3CF5D63B" w14:textId="77777777" w:rsidR="00DA57E9" w:rsidRDefault="0062531B">
      <w:pPr>
        <w:pStyle w:val="2"/>
      </w:pPr>
      <w:r>
        <w:t>5.8</w:t>
      </w:r>
      <w:r>
        <w:tab/>
        <w:t>Sidelink</w:t>
      </w:r>
      <w:bookmarkEnd w:id="1443"/>
    </w:p>
    <w:p w14:paraId="3CF5D63C" w14:textId="77777777" w:rsidR="00DA57E9" w:rsidRDefault="0062531B">
      <w:pPr>
        <w:pStyle w:val="3"/>
      </w:pPr>
      <w:bookmarkStart w:id="1444" w:name="_Toc139045284"/>
      <w:bookmarkStart w:id="1445" w:name="_Toc60777004"/>
      <w:r>
        <w:t>5.8.1</w:t>
      </w:r>
      <w:r>
        <w:tab/>
        <w:t>General</w:t>
      </w:r>
      <w:bookmarkEnd w:id="1444"/>
      <w:bookmarkEnd w:id="1445"/>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46"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3"/>
      </w:pPr>
      <w:bookmarkStart w:id="1447" w:name="_Toc139045285"/>
      <w:r>
        <w:t>5.8.2</w:t>
      </w:r>
      <w:r>
        <w:tab/>
        <w:t>Conditions for NR sidelink communication/discovery operation</w:t>
      </w:r>
      <w:bookmarkEnd w:id="1446"/>
      <w:bookmarkEnd w:id="1447"/>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3"/>
      </w:pPr>
      <w:bookmarkStart w:id="1448" w:name="_Toc60777006"/>
      <w:bookmarkStart w:id="1449" w:name="_Toc139045286"/>
      <w:r>
        <w:lastRenderedPageBreak/>
        <w:t>5.8.3</w:t>
      </w:r>
      <w:r>
        <w:tab/>
        <w:t>Sidelink UE information for NR sidelink communication</w:t>
      </w:r>
      <w:bookmarkEnd w:id="1448"/>
      <w:r>
        <w:t>/discovery</w:t>
      </w:r>
      <w:bookmarkEnd w:id="1449"/>
    </w:p>
    <w:p w14:paraId="3CF5D64C" w14:textId="77777777" w:rsidR="00DA57E9" w:rsidRDefault="0062531B">
      <w:pPr>
        <w:pStyle w:val="4"/>
      </w:pPr>
      <w:bookmarkStart w:id="1450" w:name="_Toc139045287"/>
      <w:bookmarkStart w:id="1451" w:name="_Toc60777007"/>
      <w:r>
        <w:t>5.8.</w:t>
      </w:r>
      <w:r>
        <w:rPr>
          <w:lang w:eastAsia="zh-CN"/>
        </w:rPr>
        <w:t>3</w:t>
      </w:r>
      <w:r>
        <w:t>.1</w:t>
      </w:r>
      <w:r>
        <w:tab/>
        <w:t>General</w:t>
      </w:r>
      <w:bookmarkEnd w:id="1450"/>
      <w:bookmarkEnd w:id="1451"/>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35pt;height:101.9pt" o:ole="">
            <v:imagedata r:id="rId65" o:title=""/>
          </v:shape>
          <o:OLEObject Type="Embed" ProgID="Mscgen.Chart" ShapeID="_x0000_i1049" DrawAspect="Content" ObjectID="_1756880275" r:id="rId66"/>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452"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4"/>
      </w:pPr>
      <w:bookmarkStart w:id="1453" w:name="_Toc139045288"/>
      <w:r>
        <w:t>5.8.</w:t>
      </w:r>
      <w:r>
        <w:rPr>
          <w:lang w:eastAsia="zh-CN"/>
        </w:rPr>
        <w:t>3</w:t>
      </w:r>
      <w:r>
        <w:t>.2</w:t>
      </w:r>
      <w:r>
        <w:tab/>
        <w:t>Initiation</w:t>
      </w:r>
      <w:bookmarkEnd w:id="1452"/>
      <w:bookmarkEnd w:id="1453"/>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lastRenderedPageBreak/>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454"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4"/>
      </w:pPr>
      <w:bookmarkStart w:id="1455" w:name="_Toc139045289"/>
      <w:r>
        <w:lastRenderedPageBreak/>
        <w:t>5.8.</w:t>
      </w:r>
      <w:r>
        <w:rPr>
          <w:lang w:eastAsia="zh-CN"/>
        </w:rPr>
        <w:t>3</w:t>
      </w:r>
      <w:r>
        <w:t>.3</w:t>
      </w:r>
      <w:r>
        <w:tab/>
        <w:t xml:space="preserve">Actions related to transmission of </w:t>
      </w:r>
      <w:r>
        <w:rPr>
          <w:i/>
        </w:rPr>
        <w:t>SidelinkUEInformationNR</w:t>
      </w:r>
      <w:r>
        <w:t xml:space="preserve"> message</w:t>
      </w:r>
      <w:bookmarkEnd w:id="1454"/>
      <w:bookmarkEnd w:id="1455"/>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宋体"/>
          <w:lang w:eastAsia="zh-CN"/>
        </w:rPr>
      </w:pPr>
      <w:r>
        <w:t>6&gt;</w:t>
      </w:r>
      <w: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3"/>
      </w:pPr>
      <w:bookmarkStart w:id="1456" w:name="_Toc60777010"/>
      <w:bookmarkStart w:id="1457" w:name="_Toc139045290"/>
      <w:r>
        <w:lastRenderedPageBreak/>
        <w:t>5.8.4</w:t>
      </w:r>
      <w:r>
        <w:tab/>
        <w:t>Void</w:t>
      </w:r>
      <w:bookmarkEnd w:id="1456"/>
      <w:bookmarkEnd w:id="1457"/>
    </w:p>
    <w:p w14:paraId="3CF5D715" w14:textId="77777777" w:rsidR="00DA57E9" w:rsidRDefault="0062531B">
      <w:pPr>
        <w:pStyle w:val="3"/>
      </w:pPr>
      <w:bookmarkStart w:id="1458" w:name="_Toc60777011"/>
      <w:bookmarkStart w:id="1459" w:name="_Toc139045291"/>
      <w:r>
        <w:t>5.8.5</w:t>
      </w:r>
      <w:r>
        <w:tab/>
        <w:t>Sidelink synchronisation information transmission for NR sidelink communication</w:t>
      </w:r>
      <w:bookmarkEnd w:id="1458"/>
      <w:r>
        <w:t>/discovery</w:t>
      </w:r>
      <w:bookmarkEnd w:id="1459"/>
    </w:p>
    <w:p w14:paraId="3CF5D716" w14:textId="77777777" w:rsidR="00DA57E9" w:rsidRDefault="0062531B">
      <w:pPr>
        <w:pStyle w:val="4"/>
      </w:pPr>
      <w:bookmarkStart w:id="1460" w:name="_Toc60777012"/>
      <w:bookmarkStart w:id="1461" w:name="_Toc139045292"/>
      <w:r>
        <w:t>5.8.5.1</w:t>
      </w:r>
      <w:r>
        <w:tab/>
        <w:t>General</w:t>
      </w:r>
      <w:bookmarkEnd w:id="1460"/>
      <w:bookmarkEnd w:id="1461"/>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8.85pt;height:127.95pt" o:ole="">
            <v:imagedata r:id="rId67" o:title=""/>
          </v:shape>
          <o:OLEObject Type="Embed" ProgID="Mscgen.Chart" ShapeID="_x0000_i1050" DrawAspect="Content" ObjectID="_1756880276" r:id="rId68"/>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4pt;height:104.1pt" o:ole="">
            <v:imagedata r:id="rId69" o:title=""/>
          </v:shape>
          <o:OLEObject Type="Embed" ProgID="Mscgen.Chart" ShapeID="_x0000_i1051" DrawAspect="Content" ObjectID="_1756880277" r:id="rId70"/>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4"/>
      </w:pPr>
      <w:bookmarkStart w:id="1462" w:name="_Toc139045293"/>
      <w:bookmarkStart w:id="1463" w:name="_Toc60777013"/>
      <w:r>
        <w:t>5.8.5.2</w:t>
      </w:r>
      <w:r>
        <w:tab/>
        <w:t>Initiation</w:t>
      </w:r>
      <w:bookmarkEnd w:id="1462"/>
      <w:bookmarkEnd w:id="1463"/>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lastRenderedPageBreak/>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4"/>
      </w:pPr>
      <w:bookmarkStart w:id="1464" w:name="_Toc60777014"/>
      <w:bookmarkStart w:id="1465" w:name="_Toc139045294"/>
      <w:r>
        <w:t>5.8.5.3</w:t>
      </w:r>
      <w:r>
        <w:tab/>
        <w:t>Transmission of SLSS</w:t>
      </w:r>
      <w:bookmarkEnd w:id="1464"/>
      <w:bookmarkEnd w:id="1465"/>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3"/>
      </w:pPr>
      <w:bookmarkStart w:id="1466" w:name="_Toc139045295"/>
      <w:bookmarkStart w:id="1467" w:name="_Toc60777015"/>
      <w:r>
        <w:t>5.8.5a</w:t>
      </w:r>
      <w:r>
        <w:tab/>
        <w:t>Sidelink synchronisation information transmission for V2X sidelink communication</w:t>
      </w:r>
      <w:bookmarkEnd w:id="1466"/>
      <w:bookmarkEnd w:id="1467"/>
    </w:p>
    <w:p w14:paraId="3CF5D749" w14:textId="77777777" w:rsidR="00DA57E9" w:rsidRDefault="0062531B">
      <w:pPr>
        <w:pStyle w:val="4"/>
      </w:pPr>
      <w:bookmarkStart w:id="1468" w:name="_Toc60777016"/>
      <w:bookmarkStart w:id="1469" w:name="_Toc139045296"/>
      <w:r>
        <w:t>5.8.5a.1</w:t>
      </w:r>
      <w:r>
        <w:tab/>
        <w:t>General</w:t>
      </w:r>
      <w:bookmarkEnd w:id="1468"/>
      <w:bookmarkEnd w:id="1469"/>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8.8pt;height:126.3pt" o:ole="">
            <v:imagedata r:id="rId71" o:title=""/>
          </v:shape>
          <o:OLEObject Type="Embed" ProgID="Mscgen.Chart" ShapeID="_x0000_i1052" DrawAspect="Content" ObjectID="_1756880278" r:id="rId72"/>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4pt;height:104.1pt" o:ole="">
            <v:imagedata r:id="rId69" o:title=""/>
          </v:shape>
          <o:OLEObject Type="Embed" ProgID="Mscgen.Chart" ShapeID="_x0000_i1053" DrawAspect="Content" ObjectID="_1756880279" r:id="rId73"/>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4"/>
      </w:pPr>
      <w:bookmarkStart w:id="1470" w:name="_Toc139045297"/>
      <w:bookmarkStart w:id="1471" w:name="_Toc60777017"/>
      <w:r>
        <w:t>5.8.5a.2</w:t>
      </w:r>
      <w:r>
        <w:tab/>
        <w:t>Initiation</w:t>
      </w:r>
      <w:bookmarkEnd w:id="1470"/>
      <w:bookmarkEnd w:id="1471"/>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3"/>
      </w:pPr>
      <w:bookmarkStart w:id="1472" w:name="_Toc139045298"/>
      <w:bookmarkStart w:id="1473" w:name="_Toc60777018"/>
      <w:r>
        <w:t>5.8.6</w:t>
      </w:r>
      <w:r>
        <w:tab/>
        <w:t>Sidelink synchronisation reference</w:t>
      </w:r>
      <w:bookmarkEnd w:id="1472"/>
      <w:bookmarkEnd w:id="1473"/>
    </w:p>
    <w:p w14:paraId="3CF5D753" w14:textId="77777777" w:rsidR="00DA57E9" w:rsidRDefault="0062531B">
      <w:pPr>
        <w:pStyle w:val="4"/>
      </w:pPr>
      <w:bookmarkStart w:id="1474" w:name="_Toc139045299"/>
      <w:bookmarkStart w:id="1475" w:name="_Toc60777019"/>
      <w:r>
        <w:t>5.8.6.1</w:t>
      </w:r>
      <w:r>
        <w:tab/>
        <w:t>General</w:t>
      </w:r>
      <w:bookmarkEnd w:id="1474"/>
      <w:bookmarkEnd w:id="1475"/>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4"/>
      </w:pPr>
      <w:bookmarkStart w:id="1476" w:name="_Toc60777020"/>
      <w:bookmarkStart w:id="1477" w:name="_Toc139045300"/>
      <w:r>
        <w:t>5.8.6.2</w:t>
      </w:r>
      <w:r>
        <w:tab/>
        <w:t>Selection and reselection of synchronisation reference</w:t>
      </w:r>
      <w:bookmarkEnd w:id="1476"/>
      <w:bookmarkEnd w:id="1477"/>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4"/>
      </w:pPr>
      <w:bookmarkStart w:id="1478" w:name="_Toc60777021"/>
      <w:bookmarkStart w:id="1479" w:name="_Toc139045301"/>
      <w:r>
        <w:t>5.8.6.3</w:t>
      </w:r>
      <w:r>
        <w:tab/>
        <w:t>Sidelink communication transmission reference cell selection</w:t>
      </w:r>
      <w:bookmarkEnd w:id="1478"/>
      <w:bookmarkEnd w:id="1479"/>
    </w:p>
    <w:p w14:paraId="3CF5D789" w14:textId="77777777" w:rsidR="00DA57E9" w:rsidRDefault="0062531B">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等线"/>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等线"/>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等线"/>
          <w:lang w:eastAsia="zh-CN"/>
        </w:rPr>
      </w:pPr>
      <w:r>
        <w:t>3&gt;</w:t>
      </w:r>
      <w:r>
        <w:tab/>
        <w:t>use the PCell or the serving cell as reference, if needed;</w:t>
      </w:r>
    </w:p>
    <w:p w14:paraId="3CF5D793" w14:textId="77777777" w:rsidR="00DA57E9" w:rsidRDefault="0062531B">
      <w:pPr>
        <w:pStyle w:val="3"/>
      </w:pPr>
      <w:bookmarkStart w:id="1480" w:name="_Toc60777022"/>
      <w:bookmarkStart w:id="1481" w:name="_Toc139045302"/>
      <w:r>
        <w:t>5.8.7</w:t>
      </w:r>
      <w:r>
        <w:tab/>
        <w:t>Sidelink communication reception</w:t>
      </w:r>
      <w:bookmarkEnd w:id="1480"/>
      <w:bookmarkEnd w:id="1481"/>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3"/>
      </w:pPr>
      <w:bookmarkStart w:id="1482" w:name="_Toc60777023"/>
      <w:bookmarkStart w:id="1483" w:name="_Toc139045303"/>
      <w:r>
        <w:t>5.8.8</w:t>
      </w:r>
      <w:r>
        <w:tab/>
        <w:t>Sidelink communication transmission</w:t>
      </w:r>
      <w:bookmarkEnd w:id="1482"/>
      <w:bookmarkEnd w:id="1483"/>
    </w:p>
    <w:p w14:paraId="3CF5D79E" w14:textId="77777777" w:rsidR="00DA57E9" w:rsidRDefault="0062531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等线"/>
          <w:lang w:eastAsia="zh-CN"/>
        </w:rPr>
      </w:pPr>
      <w:r>
        <w:t>3&gt;</w:t>
      </w:r>
      <w:r>
        <w:tab/>
        <w:t>else:</w:t>
      </w:r>
    </w:p>
    <w:p w14:paraId="3CF5D7B2" w14:textId="77777777" w:rsidR="00DA57E9" w:rsidRDefault="0062531B">
      <w:pPr>
        <w:pStyle w:val="B4"/>
        <w:rPr>
          <w:rFonts w:eastAsia="等线"/>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3"/>
      </w:pPr>
      <w:bookmarkStart w:id="1484" w:name="_Toc139045304"/>
      <w:bookmarkStart w:id="1485" w:name="_Toc60777024"/>
      <w:r>
        <w:lastRenderedPageBreak/>
        <w:t>5.8.9</w:t>
      </w:r>
      <w:r>
        <w:tab/>
        <w:t>Sidelink</w:t>
      </w:r>
      <w:r>
        <w:rPr>
          <w:rFonts w:ascii="等线" w:eastAsia="等线" w:hAnsi="等线"/>
          <w:lang w:eastAsia="zh-CN"/>
        </w:rPr>
        <w:t xml:space="preserve"> </w:t>
      </w:r>
      <w:r>
        <w:t>RRC procedure</w:t>
      </w:r>
      <w:bookmarkEnd w:id="1484"/>
      <w:bookmarkEnd w:id="1485"/>
    </w:p>
    <w:p w14:paraId="3CF5D7C1" w14:textId="77777777" w:rsidR="00DA57E9" w:rsidRDefault="0062531B">
      <w:pPr>
        <w:pStyle w:val="4"/>
      </w:pPr>
      <w:bookmarkStart w:id="1486" w:name="_Toc60777025"/>
      <w:bookmarkStart w:id="1487" w:name="_Toc139045305"/>
      <w:r>
        <w:t>5.8.9.1</w:t>
      </w:r>
      <w:r>
        <w:tab/>
        <w:t>Sidelink RRC reconfiguration</w:t>
      </w:r>
      <w:bookmarkEnd w:id="1486"/>
      <w:bookmarkEnd w:id="1487"/>
    </w:p>
    <w:p w14:paraId="3CF5D7C2" w14:textId="77777777" w:rsidR="00DA57E9" w:rsidRDefault="0062531B">
      <w:pPr>
        <w:pStyle w:val="5"/>
      </w:pPr>
      <w:bookmarkStart w:id="1488" w:name="_Toc139045306"/>
      <w:bookmarkStart w:id="1489" w:name="_Toc60777026"/>
      <w:r>
        <w:rPr>
          <w:rFonts w:eastAsia="MS Mincho"/>
        </w:rPr>
        <w:t>5.8.9.1.1</w:t>
      </w:r>
      <w:r>
        <w:rPr>
          <w:rFonts w:eastAsia="MS Mincho"/>
        </w:rPr>
        <w:tab/>
      </w:r>
      <w:r>
        <w:t>General</w:t>
      </w:r>
      <w:bookmarkEnd w:id="1488"/>
      <w:bookmarkEnd w:id="1489"/>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2.05pt;height:106.35pt" o:ole="">
            <v:imagedata r:id="rId74" o:title=""/>
          </v:shape>
          <o:OLEObject Type="Embed" ProgID="Mscgen.Chart" ShapeID="_x0000_i1054" DrawAspect="Content" ObjectID="_1756880280" r:id="rId75"/>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05pt;height:106.35pt" o:ole="">
            <v:imagedata r:id="rId76" o:title=""/>
          </v:shape>
          <o:OLEObject Type="Embed" ProgID="Mscgen.Chart" ShapeID="_x0000_i1055" DrawAspect="Content" ObjectID="_1756880281" r:id="rId77"/>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5"/>
        <w:rPr>
          <w:rFonts w:eastAsia="MS Mincho"/>
        </w:rPr>
      </w:pPr>
      <w:bookmarkStart w:id="1490" w:name="_Toc60777027"/>
      <w:bookmarkStart w:id="1491"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0"/>
      <w:bookmarkEnd w:id="1491"/>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5"/>
        <w:rPr>
          <w:rFonts w:eastAsia="MS Mincho"/>
        </w:rPr>
      </w:pPr>
      <w:bookmarkStart w:id="1492" w:name="_Toc139045308"/>
      <w:bookmarkStart w:id="149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2"/>
      <w:bookmarkEnd w:id="1493"/>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5"/>
        <w:rPr>
          <w:rFonts w:eastAsia="MS Mincho"/>
        </w:rPr>
      </w:pPr>
      <w:bookmarkStart w:id="1494" w:name="_Toc60777029"/>
      <w:bookmarkStart w:id="1495" w:name="_Toc139045309"/>
      <w:r>
        <w:rPr>
          <w:rFonts w:eastAsia="MS Mincho"/>
        </w:rPr>
        <w:t>5.8.9.1.4</w:t>
      </w:r>
      <w:r>
        <w:rPr>
          <w:rFonts w:eastAsia="MS Mincho"/>
        </w:rPr>
        <w:tab/>
        <w:t>Void</w:t>
      </w:r>
      <w:bookmarkEnd w:id="1494"/>
      <w:bookmarkEnd w:id="1495"/>
    </w:p>
    <w:p w14:paraId="3CF5D82C" w14:textId="77777777" w:rsidR="00DA57E9" w:rsidRDefault="0062531B">
      <w:pPr>
        <w:pStyle w:val="5"/>
        <w:rPr>
          <w:rFonts w:eastAsia="MS Mincho"/>
        </w:rPr>
      </w:pPr>
      <w:bookmarkStart w:id="1496" w:name="_Toc139045310"/>
      <w:bookmarkStart w:id="1497" w:name="_Toc60777030"/>
      <w:r>
        <w:rPr>
          <w:rFonts w:eastAsia="MS Mincho"/>
        </w:rPr>
        <w:t>5.8.9.1.5</w:t>
      </w:r>
      <w:r>
        <w:rPr>
          <w:rFonts w:eastAsia="MS Mincho"/>
        </w:rPr>
        <w:tab/>
        <w:t>Void</w:t>
      </w:r>
      <w:bookmarkEnd w:id="1496"/>
      <w:bookmarkEnd w:id="1497"/>
    </w:p>
    <w:p w14:paraId="3CF5D82D" w14:textId="77777777" w:rsidR="00DA57E9" w:rsidRDefault="0062531B">
      <w:pPr>
        <w:pStyle w:val="5"/>
        <w:rPr>
          <w:rFonts w:eastAsia="MS Mincho"/>
        </w:rPr>
      </w:pPr>
      <w:bookmarkStart w:id="1498" w:name="_Toc60777031"/>
      <w:bookmarkStart w:id="1499" w:name="_Toc139045311"/>
      <w:r>
        <w:rPr>
          <w:rFonts w:eastAsia="MS Mincho"/>
        </w:rPr>
        <w:t>5.8.9.1.6</w:t>
      </w:r>
      <w:r>
        <w:rPr>
          <w:rFonts w:eastAsia="MS Mincho"/>
        </w:rPr>
        <w:tab/>
        <w:t>Void</w:t>
      </w:r>
      <w:bookmarkEnd w:id="1498"/>
      <w:bookmarkEnd w:id="1499"/>
    </w:p>
    <w:p w14:paraId="3CF5D82E" w14:textId="77777777" w:rsidR="00DA57E9" w:rsidRDefault="0062531B">
      <w:pPr>
        <w:pStyle w:val="5"/>
        <w:rPr>
          <w:rFonts w:eastAsia="MS Mincho"/>
        </w:rPr>
      </w:pPr>
      <w:bookmarkStart w:id="1500" w:name="_Toc139045312"/>
      <w:bookmarkStart w:id="1501" w:name="_Toc60777032"/>
      <w:r>
        <w:rPr>
          <w:rFonts w:eastAsia="MS Mincho"/>
        </w:rPr>
        <w:t>5.8.9.1.7</w:t>
      </w:r>
      <w:r>
        <w:rPr>
          <w:rFonts w:eastAsia="MS Mincho"/>
        </w:rPr>
        <w:tab/>
        <w:t>Void</w:t>
      </w:r>
      <w:bookmarkEnd w:id="1500"/>
      <w:bookmarkEnd w:id="1501"/>
    </w:p>
    <w:p w14:paraId="3CF5D82F" w14:textId="77777777" w:rsidR="00DA57E9" w:rsidRDefault="0062531B">
      <w:pPr>
        <w:pStyle w:val="5"/>
        <w:rPr>
          <w:rFonts w:eastAsia="MS Mincho"/>
        </w:rPr>
      </w:pPr>
      <w:bookmarkStart w:id="1502" w:name="_Toc60777033"/>
      <w:bookmarkStart w:id="1503"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2"/>
      <w:bookmarkEnd w:id="1503"/>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5"/>
        <w:rPr>
          <w:rFonts w:eastAsia="MS Mincho"/>
        </w:rPr>
      </w:pPr>
      <w:bookmarkStart w:id="1504" w:name="_Toc60777034"/>
      <w:bookmarkStart w:id="1505"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04"/>
      <w:bookmarkEnd w:id="1505"/>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4"/>
      </w:pPr>
      <w:bookmarkStart w:id="1506" w:name="_Toc60777035"/>
      <w:bookmarkStart w:id="1507" w:name="_Toc139045315"/>
      <w:r>
        <w:lastRenderedPageBreak/>
        <w:t>5.8.9.1a</w:t>
      </w:r>
      <w:r>
        <w:tab/>
        <w:t>Sidelink radio bearer management</w:t>
      </w:r>
      <w:bookmarkEnd w:id="1506"/>
      <w:bookmarkEnd w:id="1507"/>
    </w:p>
    <w:p w14:paraId="3CF5D843" w14:textId="77777777" w:rsidR="00DA57E9" w:rsidRDefault="0062531B">
      <w:pPr>
        <w:pStyle w:val="5"/>
        <w:rPr>
          <w:rFonts w:eastAsia="MS Mincho"/>
        </w:rPr>
      </w:pPr>
      <w:bookmarkStart w:id="1508" w:name="_Toc60777036"/>
      <w:bookmarkStart w:id="1509" w:name="_Toc139045316"/>
      <w:r>
        <w:rPr>
          <w:rFonts w:eastAsia="MS Mincho"/>
        </w:rPr>
        <w:t>5.8.9.1a.1</w:t>
      </w:r>
      <w:r>
        <w:rPr>
          <w:rFonts w:eastAsia="MS Mincho"/>
        </w:rPr>
        <w:tab/>
        <w:t>Sidelink DRB release</w:t>
      </w:r>
      <w:bookmarkEnd w:id="1508"/>
      <w:bookmarkEnd w:id="1509"/>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5"/>
        <w:rPr>
          <w:rFonts w:eastAsia="MS Mincho"/>
        </w:rPr>
      </w:pPr>
      <w:bookmarkStart w:id="1510" w:name="_Toc139045317"/>
      <w:bookmarkStart w:id="1511" w:name="_Toc60777037"/>
      <w:r>
        <w:rPr>
          <w:rFonts w:eastAsia="MS Mincho"/>
        </w:rPr>
        <w:t>5.8.9.1a.2</w:t>
      </w:r>
      <w:r>
        <w:rPr>
          <w:rFonts w:eastAsia="MS Mincho"/>
        </w:rPr>
        <w:tab/>
        <w:t>Sidelink DRB addition/modification</w:t>
      </w:r>
      <w:bookmarkEnd w:id="1510"/>
      <w:bookmarkEnd w:id="1511"/>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5"/>
        <w:rPr>
          <w:rFonts w:eastAsia="MS Mincho"/>
        </w:rPr>
      </w:pPr>
      <w:bookmarkStart w:id="1512" w:name="_Toc139045318"/>
      <w:bookmarkStart w:id="1513" w:name="_Toc60777038"/>
      <w:r>
        <w:rPr>
          <w:rFonts w:eastAsia="MS Mincho"/>
        </w:rPr>
        <w:t>5.8.9.1a.3</w:t>
      </w:r>
      <w:r>
        <w:rPr>
          <w:rFonts w:eastAsia="MS Mincho"/>
        </w:rPr>
        <w:tab/>
        <w:t>Sidelink SRB release</w:t>
      </w:r>
      <w:bookmarkEnd w:id="1512"/>
      <w:bookmarkEnd w:id="1513"/>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lastRenderedPageBreak/>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5"/>
        <w:rPr>
          <w:rFonts w:eastAsia="MS Mincho"/>
        </w:rPr>
      </w:pPr>
      <w:bookmarkStart w:id="1514" w:name="_Toc139045319"/>
      <w:bookmarkStart w:id="1515" w:name="_Toc60777039"/>
      <w:r>
        <w:rPr>
          <w:rFonts w:eastAsia="MS Mincho"/>
        </w:rPr>
        <w:t>5.8.9.1a.4</w:t>
      </w:r>
      <w:r>
        <w:rPr>
          <w:rFonts w:eastAsia="MS Mincho"/>
        </w:rPr>
        <w:tab/>
        <w:t>Sidelink SRB addition</w:t>
      </w:r>
      <w:bookmarkEnd w:id="1514"/>
      <w:bookmarkEnd w:id="1515"/>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4"/>
      </w:pPr>
      <w:bookmarkStart w:id="1516" w:name="_Toc139045320"/>
      <w:bookmarkStart w:id="1517" w:name="_Toc60777040"/>
      <w:r>
        <w:t>5.8.9.2</w:t>
      </w:r>
      <w:r>
        <w:tab/>
        <w:t>Sidelink UE capability transfer</w:t>
      </w:r>
      <w:bookmarkEnd w:id="1516"/>
      <w:bookmarkEnd w:id="1517"/>
    </w:p>
    <w:p w14:paraId="3CF5D894" w14:textId="77777777" w:rsidR="00DA57E9" w:rsidRDefault="0062531B">
      <w:pPr>
        <w:pStyle w:val="4"/>
      </w:pPr>
      <w:bookmarkStart w:id="1518" w:name="_Toc139045321"/>
      <w:bookmarkStart w:id="1519" w:name="_Toc60777041"/>
      <w:r>
        <w:t>5.8.9.2.1</w:t>
      </w:r>
      <w:r>
        <w:tab/>
        <w:t>General</w:t>
      </w:r>
      <w:bookmarkEnd w:id="1518"/>
      <w:bookmarkEnd w:id="1519"/>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65pt;height:103pt" o:ole="">
            <v:imagedata r:id="rId78" o:title=""/>
          </v:shape>
          <o:OLEObject Type="Embed" ProgID="Mscgen.Chart" ShapeID="_x0000_i1056" DrawAspect="Content" ObjectID="_1756880282" r:id="rId79"/>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4"/>
      </w:pPr>
      <w:bookmarkStart w:id="1520" w:name="_Toc139045322"/>
      <w:bookmarkStart w:id="1521" w:name="_Toc60777042"/>
      <w:r>
        <w:t>5.8.9.2.2</w:t>
      </w:r>
      <w:r>
        <w:tab/>
        <w:t>Initiation</w:t>
      </w:r>
      <w:bookmarkEnd w:id="1520"/>
      <w:bookmarkEnd w:id="1521"/>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4"/>
      </w:pPr>
      <w:bookmarkStart w:id="1522" w:name="_Toc60777043"/>
      <w:bookmarkStart w:id="1523" w:name="_Toc139045323"/>
      <w:r>
        <w:t>5.8.9.2.3</w:t>
      </w:r>
      <w:r>
        <w:tab/>
        <w:t xml:space="preserve">Actions related to transmission of the </w:t>
      </w:r>
      <w:r>
        <w:rPr>
          <w:i/>
        </w:rPr>
        <w:t>UECapabilityEnquirySidelink</w:t>
      </w:r>
      <w:r>
        <w:t xml:space="preserve"> by the UE</w:t>
      </w:r>
      <w:bookmarkEnd w:id="1522"/>
      <w:bookmarkEnd w:id="1523"/>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lastRenderedPageBreak/>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4"/>
      </w:pPr>
      <w:bookmarkStart w:id="1524" w:name="_Toc60777044"/>
      <w:bookmarkStart w:id="1525" w:name="_Toc139045324"/>
      <w:r>
        <w:t>5.8.9.2.4</w:t>
      </w:r>
      <w:r>
        <w:tab/>
        <w:t xml:space="preserve">Actions related to reception of the </w:t>
      </w:r>
      <w:r>
        <w:rPr>
          <w:i/>
        </w:rPr>
        <w:t>UECapabilityEnquirySidelink</w:t>
      </w:r>
      <w:r>
        <w:t xml:space="preserve"> by the UE</w:t>
      </w:r>
      <w:bookmarkEnd w:id="1524"/>
      <w:bookmarkEnd w:id="1525"/>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4"/>
      </w:pPr>
      <w:bookmarkStart w:id="1526" w:name="_Toc60777045"/>
      <w:bookmarkStart w:id="1527" w:name="_Toc139045325"/>
      <w:r>
        <w:t>5.8.9.3</w:t>
      </w:r>
      <w:r>
        <w:tab/>
        <w:t>Sidelink radio link failure related actions</w:t>
      </w:r>
      <w:bookmarkEnd w:id="1526"/>
      <w:bookmarkEnd w:id="1527"/>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lastRenderedPageBreak/>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4"/>
      </w:pPr>
      <w:bookmarkStart w:id="1528" w:name="_Toc139045326"/>
      <w:bookmarkStart w:id="1529" w:name="_Toc60777046"/>
      <w:r>
        <w:t>5.8.9.4</w:t>
      </w:r>
      <w:r>
        <w:tab/>
        <w:t>Sidelink common control information</w:t>
      </w:r>
      <w:bookmarkEnd w:id="1528"/>
      <w:bookmarkEnd w:id="1529"/>
    </w:p>
    <w:p w14:paraId="3CF5D8BE" w14:textId="77777777" w:rsidR="00DA57E9" w:rsidRDefault="0062531B">
      <w:pPr>
        <w:pStyle w:val="5"/>
        <w:rPr>
          <w:rFonts w:eastAsia="MS Mincho"/>
        </w:rPr>
      </w:pPr>
      <w:bookmarkStart w:id="1530" w:name="_Toc60777047"/>
      <w:bookmarkStart w:id="1531" w:name="_Toc139045327"/>
      <w:r>
        <w:rPr>
          <w:rFonts w:eastAsia="MS Mincho"/>
        </w:rPr>
        <w:t>5.8.9.4.1</w:t>
      </w:r>
      <w:r>
        <w:rPr>
          <w:rFonts w:eastAsia="MS Mincho"/>
        </w:rPr>
        <w:tab/>
        <w:t>General</w:t>
      </w:r>
      <w:bookmarkEnd w:id="1530"/>
      <w:bookmarkEnd w:id="1531"/>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5"/>
        <w:rPr>
          <w:rFonts w:eastAsia="MS Mincho"/>
        </w:rPr>
      </w:pPr>
      <w:bookmarkStart w:id="1532" w:name="_Toc60777048"/>
      <w:bookmarkStart w:id="1533"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32"/>
      <w:bookmarkEnd w:id="1533"/>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5"/>
        <w:rPr>
          <w:rFonts w:eastAsia="MS Mincho"/>
        </w:rPr>
      </w:pPr>
      <w:bookmarkStart w:id="1534" w:name="_Toc139045329"/>
      <w:bookmarkStart w:id="153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34"/>
      <w:bookmarkEnd w:id="1535"/>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4"/>
      </w:pPr>
      <w:bookmarkStart w:id="1536" w:name="_Toc52836899"/>
      <w:bookmarkStart w:id="1537" w:name="_Toc46444260"/>
      <w:bookmarkStart w:id="1538" w:name="_Toc46439423"/>
      <w:bookmarkStart w:id="1539" w:name="_Toc46487021"/>
      <w:bookmarkStart w:id="1540" w:name="_Toc52837907"/>
      <w:bookmarkStart w:id="1541" w:name="_Toc53006547"/>
      <w:bookmarkStart w:id="1542" w:name="_Toc60777050"/>
      <w:bookmarkStart w:id="1543" w:name="_Toc139045330"/>
      <w:r>
        <w:t>5.8.9.5</w:t>
      </w:r>
      <w:r>
        <w:tab/>
      </w:r>
      <w:bookmarkEnd w:id="1536"/>
      <w:bookmarkEnd w:id="1537"/>
      <w:bookmarkEnd w:id="1538"/>
      <w:bookmarkEnd w:id="1539"/>
      <w:bookmarkEnd w:id="1540"/>
      <w:bookmarkEnd w:id="1541"/>
      <w:r>
        <w:t>Actions related to PC5-RRC connection release requested by upper layers</w:t>
      </w:r>
      <w:bookmarkEnd w:id="1542"/>
      <w:bookmarkEnd w:id="1543"/>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lastRenderedPageBreak/>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4"/>
      </w:pPr>
      <w:bookmarkStart w:id="1544" w:name="_Toc139045331"/>
      <w:bookmarkStart w:id="1545" w:name="_Toc60777051"/>
      <w:r>
        <w:t>5.8.9.6</w:t>
      </w:r>
      <w:r>
        <w:tab/>
        <w:t>Sidelink UE assistance information</w:t>
      </w:r>
      <w:bookmarkEnd w:id="1544"/>
    </w:p>
    <w:p w14:paraId="3CF5D8EE" w14:textId="77777777" w:rsidR="00DA57E9" w:rsidRDefault="0062531B">
      <w:pPr>
        <w:pStyle w:val="5"/>
      </w:pPr>
      <w:bookmarkStart w:id="1546" w:name="_Toc139045332"/>
      <w:r>
        <w:rPr>
          <w:rFonts w:eastAsia="MS Mincho"/>
        </w:rPr>
        <w:t>5.8.9.6.1</w:t>
      </w:r>
      <w:r>
        <w:rPr>
          <w:rFonts w:eastAsia="MS Mincho"/>
        </w:rPr>
        <w:tab/>
      </w:r>
      <w:r>
        <w:t>General</w:t>
      </w:r>
      <w:bookmarkEnd w:id="1546"/>
    </w:p>
    <w:p w14:paraId="3CF5D8EF" w14:textId="77777777" w:rsidR="00DA57E9" w:rsidRDefault="0062531B">
      <w:pPr>
        <w:pStyle w:val="TH"/>
      </w:pPr>
      <w:r>
        <w:object w:dxaOrig="5011" w:dyaOrig="1855" w14:anchorId="3CF66C42">
          <v:shape id="_x0000_i1057" type="#_x0000_t75" style="width:250.35pt;height:93.05pt" o:ole="">
            <v:imagedata r:id="rId80" o:title="" croptop="288f" cropbottom="7010f" cropright="251f"/>
          </v:shape>
          <o:OLEObject Type="Embed" ProgID="Mscgen.Chart" ShapeID="_x0000_i1057" DrawAspect="Content" ObjectID="_1756880283" r:id="rId81"/>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5"/>
      </w:pPr>
      <w:bookmarkStart w:id="1547" w:name="_Toc139045333"/>
      <w:r>
        <w:rPr>
          <w:rFonts w:eastAsia="MS Mincho"/>
        </w:rPr>
        <w:t>5.8.9.6.2</w:t>
      </w:r>
      <w:r>
        <w:rPr>
          <w:rFonts w:eastAsia="MS Mincho"/>
        </w:rPr>
        <w:tab/>
      </w:r>
      <w:r>
        <w:t>Initiation</w:t>
      </w:r>
      <w:bookmarkEnd w:id="1547"/>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5"/>
      </w:pPr>
      <w:bookmarkStart w:id="1548"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548"/>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lastRenderedPageBreak/>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宋体" w:hAnsi="宋体"/>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宋体" w:hAnsi="宋体"/>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等线"/>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4"/>
      </w:pPr>
      <w:bookmarkStart w:id="1549" w:name="_Toc139045335"/>
      <w:r>
        <w:t>5.8.9.8</w:t>
      </w:r>
      <w:r>
        <w:tab/>
        <w:t>Remote UE information</w:t>
      </w:r>
      <w:bookmarkEnd w:id="1549"/>
    </w:p>
    <w:p w14:paraId="3CF5D911" w14:textId="77777777" w:rsidR="00DA57E9" w:rsidRDefault="0062531B">
      <w:pPr>
        <w:pStyle w:val="5"/>
        <w:rPr>
          <w:rFonts w:eastAsia="MS Mincho"/>
        </w:rPr>
      </w:pPr>
      <w:bookmarkStart w:id="1550" w:name="_Toc139045336"/>
      <w:r>
        <w:rPr>
          <w:rFonts w:eastAsia="MS Mincho"/>
        </w:rPr>
        <w:t>5.8.9.8.1</w:t>
      </w:r>
      <w:r>
        <w:rPr>
          <w:rFonts w:eastAsia="MS Mincho"/>
        </w:rPr>
        <w:tab/>
        <w:t>General</w:t>
      </w:r>
      <w:bookmarkEnd w:id="1550"/>
    </w:p>
    <w:p w14:paraId="3CF5D912" w14:textId="77777777" w:rsidR="00DA57E9" w:rsidRDefault="0062531B">
      <w:pPr>
        <w:pStyle w:val="TH"/>
      </w:pPr>
      <w:r>
        <w:object w:dxaOrig="4884" w:dyaOrig="1578" w14:anchorId="3CF66C43">
          <v:shape id="_x0000_i1058" type="#_x0000_t75" style="width:243.7pt;height:78.65pt" o:ole="">
            <v:imagedata r:id="rId82" o:title=""/>
          </v:shape>
          <o:OLEObject Type="Embed" ProgID="Mscgen.Chart" ShapeID="_x0000_i1058" DrawAspect="Content" ObjectID="_1756880284" r:id="rId83"/>
        </w:object>
      </w:r>
    </w:p>
    <w:p w14:paraId="3CF5D913" w14:textId="77777777" w:rsidR="00DA57E9" w:rsidRDefault="0062531B">
      <w:pPr>
        <w:pStyle w:val="TF"/>
      </w:pPr>
      <w:r>
        <w:t>Figure 5.8.9.8.1-1: Remote UE information</w:t>
      </w:r>
    </w:p>
    <w:p w14:paraId="3CF5D914" w14:textId="77777777" w:rsidR="00DA57E9" w:rsidRDefault="0062531B">
      <w:r>
        <w:lastRenderedPageBreak/>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5"/>
        <w:rPr>
          <w:rFonts w:eastAsia="MS Mincho"/>
        </w:rPr>
      </w:pPr>
      <w:bookmarkStart w:id="1551"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1"/>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5"/>
        <w:rPr>
          <w:rFonts w:eastAsia="MS Mincho"/>
        </w:rPr>
      </w:pPr>
      <w:bookmarkStart w:id="1552"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2"/>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4"/>
      </w:pPr>
      <w:bookmarkStart w:id="1553" w:name="_Toc139045339"/>
      <w:r>
        <w:t>5.8.9.9</w:t>
      </w:r>
      <w:r>
        <w:tab/>
        <w:t>Uu message transfer in sidelink</w:t>
      </w:r>
      <w:bookmarkEnd w:id="1553"/>
    </w:p>
    <w:p w14:paraId="3CF5D941" w14:textId="77777777" w:rsidR="00DA57E9" w:rsidRDefault="0062531B">
      <w:pPr>
        <w:pStyle w:val="5"/>
        <w:rPr>
          <w:rFonts w:eastAsia="MS Mincho"/>
        </w:rPr>
      </w:pPr>
      <w:bookmarkStart w:id="1554" w:name="_Toc139045340"/>
      <w:r>
        <w:rPr>
          <w:rFonts w:eastAsia="MS Mincho"/>
        </w:rPr>
        <w:t>5.8.9.9.1</w:t>
      </w:r>
      <w:r>
        <w:rPr>
          <w:rFonts w:eastAsia="MS Mincho"/>
        </w:rPr>
        <w:tab/>
        <w:t>General</w:t>
      </w:r>
      <w:bookmarkEnd w:id="1554"/>
    </w:p>
    <w:p w14:paraId="3CF5D942" w14:textId="77777777" w:rsidR="00DA57E9" w:rsidRDefault="0062531B">
      <w:pPr>
        <w:pStyle w:val="TH"/>
      </w:pPr>
      <w:r>
        <w:object w:dxaOrig="4596" w:dyaOrig="1578" w14:anchorId="3CF66C44">
          <v:shape id="_x0000_i1059" type="#_x0000_t75" style="width:229.85pt;height:78.65pt" o:ole="">
            <v:imagedata r:id="rId84" o:title=""/>
          </v:shape>
          <o:OLEObject Type="Embed" ProgID="Mscgen.Chart" ShapeID="_x0000_i1059" DrawAspect="Content" ObjectID="_1756880285" r:id="rId85"/>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5"/>
        <w:rPr>
          <w:rFonts w:eastAsia="MS Mincho"/>
        </w:rPr>
      </w:pPr>
      <w:bookmarkStart w:id="1555"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5"/>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5"/>
        <w:rPr>
          <w:rFonts w:eastAsia="MS Mincho"/>
        </w:rPr>
      </w:pPr>
      <w:bookmarkStart w:id="1556" w:name="_Toc139045342"/>
      <w:r>
        <w:rPr>
          <w:rFonts w:eastAsia="MS Mincho"/>
        </w:rPr>
        <w:t>5.8.9.9.3</w:t>
      </w:r>
      <w:r>
        <w:rPr>
          <w:rFonts w:eastAsia="MS Mincho"/>
        </w:rPr>
        <w:tab/>
        <w:t xml:space="preserve">Reception of the </w:t>
      </w:r>
      <w:r>
        <w:rPr>
          <w:rFonts w:eastAsia="MS Mincho"/>
          <w:i/>
        </w:rPr>
        <w:t>UuMessageTransferSidelink</w:t>
      </w:r>
      <w:bookmarkEnd w:id="1556"/>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4"/>
      </w:pPr>
      <w:bookmarkStart w:id="1557" w:name="_Toc139045343"/>
      <w:r>
        <w:t>5.8.9.10</w:t>
      </w:r>
      <w:r>
        <w:tab/>
        <w:t>Notification Message</w:t>
      </w:r>
      <w:bookmarkEnd w:id="1557"/>
    </w:p>
    <w:p w14:paraId="3CF5D957" w14:textId="77777777" w:rsidR="00DA57E9" w:rsidRDefault="0062531B">
      <w:pPr>
        <w:pStyle w:val="5"/>
        <w:rPr>
          <w:rFonts w:eastAsia="MS Mincho"/>
        </w:rPr>
      </w:pPr>
      <w:bookmarkStart w:id="1558" w:name="_Toc139045344"/>
      <w:r>
        <w:rPr>
          <w:rFonts w:eastAsia="MS Mincho"/>
        </w:rPr>
        <w:t>5.8.9.10.1</w:t>
      </w:r>
      <w:r>
        <w:rPr>
          <w:rFonts w:eastAsia="MS Mincho"/>
        </w:rPr>
        <w:tab/>
        <w:t>General</w:t>
      </w:r>
      <w:bookmarkEnd w:id="1558"/>
    </w:p>
    <w:p w14:paraId="3CF5D958" w14:textId="77777777" w:rsidR="00DA57E9" w:rsidRDefault="0062531B">
      <w:pPr>
        <w:pStyle w:val="TH"/>
      </w:pPr>
      <w:r>
        <w:object w:dxaOrig="4758" w:dyaOrig="1578" w14:anchorId="3CF66C45">
          <v:shape id="_x0000_i1060" type="#_x0000_t75" style="width:236.5pt;height:78.65pt" o:ole="">
            <v:imagedata r:id="rId86" o:title=""/>
          </v:shape>
          <o:OLEObject Type="Embed" ProgID="Mscgen.Chart" ShapeID="_x0000_i1060" DrawAspect="Content" ObjectID="_1756880286" r:id="rId87"/>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559" w:name="_Toc83739906"/>
    </w:p>
    <w:p w14:paraId="3CF5D95B" w14:textId="77777777" w:rsidR="00DA57E9" w:rsidRDefault="0062531B">
      <w:pPr>
        <w:pStyle w:val="5"/>
        <w:rPr>
          <w:rFonts w:eastAsia="MS Mincho"/>
        </w:rPr>
      </w:pPr>
      <w:bookmarkStart w:id="1560" w:name="_Toc139045345"/>
      <w:r>
        <w:rPr>
          <w:rFonts w:eastAsia="MS Mincho"/>
        </w:rPr>
        <w:t>5.8.9.10.2</w:t>
      </w:r>
      <w:r>
        <w:rPr>
          <w:rFonts w:eastAsia="MS Mincho"/>
        </w:rPr>
        <w:tab/>
        <w:t>Initiation</w:t>
      </w:r>
      <w:bookmarkEnd w:id="1559"/>
      <w:bookmarkEnd w:id="1560"/>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5"/>
        <w:rPr>
          <w:rFonts w:eastAsia="MS Mincho"/>
        </w:rPr>
      </w:pPr>
      <w:bookmarkStart w:id="1561"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1"/>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5"/>
        <w:rPr>
          <w:rFonts w:eastAsia="MS Mincho"/>
        </w:rPr>
      </w:pPr>
      <w:bookmarkStart w:id="1562"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2"/>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5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3"/>
    </w:p>
    <w:p w14:paraId="3CF5D979" w14:textId="77777777" w:rsidR="00DA57E9" w:rsidRDefault="0062531B">
      <w:pPr>
        <w:pStyle w:val="3"/>
      </w:pPr>
      <w:bookmarkStart w:id="1564" w:name="_Toc139045348"/>
      <w:r>
        <w:t>5.8.10</w:t>
      </w:r>
      <w:r>
        <w:tab/>
        <w:t>Sidelink measurement</w:t>
      </w:r>
      <w:bookmarkEnd w:id="1545"/>
      <w:bookmarkEnd w:id="1564"/>
    </w:p>
    <w:p w14:paraId="3CF5D97A" w14:textId="77777777" w:rsidR="00DA57E9" w:rsidRDefault="0062531B">
      <w:pPr>
        <w:pStyle w:val="4"/>
        <w:rPr>
          <w:lang w:eastAsia="zh-CN"/>
        </w:rPr>
      </w:pPr>
      <w:bookmarkStart w:id="1565" w:name="_Toc60777052"/>
      <w:bookmarkStart w:id="1566" w:name="_Toc139045349"/>
      <w:r>
        <w:rPr>
          <w:lang w:eastAsia="zh-CN"/>
        </w:rPr>
        <w:t>5.8.10.1</w:t>
      </w:r>
      <w:r>
        <w:rPr>
          <w:lang w:eastAsia="zh-CN"/>
        </w:rPr>
        <w:tab/>
        <w:t>Introduction</w:t>
      </w:r>
      <w:bookmarkEnd w:id="1565"/>
      <w:bookmarkEnd w:id="1566"/>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lastRenderedPageBreak/>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4"/>
        <w:rPr>
          <w:lang w:eastAsia="zh-CN"/>
        </w:rPr>
      </w:pPr>
      <w:bookmarkStart w:id="1567" w:name="_Toc60777053"/>
      <w:bookmarkStart w:id="1568" w:name="_Toc139045350"/>
      <w:r>
        <w:rPr>
          <w:lang w:eastAsia="zh-CN"/>
        </w:rPr>
        <w:t>5.8.10.2</w:t>
      </w:r>
      <w:r>
        <w:rPr>
          <w:lang w:eastAsia="zh-CN"/>
        </w:rPr>
        <w:tab/>
        <w:t>Sidelink measurement configuration</w:t>
      </w:r>
      <w:bookmarkEnd w:id="1567"/>
      <w:bookmarkEnd w:id="1568"/>
    </w:p>
    <w:p w14:paraId="3CF5D987" w14:textId="77777777" w:rsidR="00DA57E9" w:rsidRDefault="0062531B">
      <w:pPr>
        <w:pStyle w:val="5"/>
        <w:rPr>
          <w:lang w:eastAsia="zh-CN"/>
        </w:rPr>
      </w:pPr>
      <w:bookmarkStart w:id="1569" w:name="_Toc60777054"/>
      <w:bookmarkStart w:id="1570" w:name="_Toc139045351"/>
      <w:r>
        <w:rPr>
          <w:lang w:eastAsia="zh-CN"/>
        </w:rPr>
        <w:t>5.8.10.2.1</w:t>
      </w:r>
      <w:r>
        <w:rPr>
          <w:lang w:eastAsia="zh-CN"/>
        </w:rPr>
        <w:tab/>
        <w:t>General</w:t>
      </w:r>
      <w:bookmarkEnd w:id="1569"/>
      <w:bookmarkEnd w:id="1570"/>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lastRenderedPageBreak/>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5"/>
        <w:rPr>
          <w:lang w:eastAsia="zh-CN"/>
        </w:rPr>
      </w:pPr>
      <w:bookmarkStart w:id="1571" w:name="_Toc60777055"/>
      <w:bookmarkStart w:id="1572" w:name="_Toc139045352"/>
      <w:r>
        <w:rPr>
          <w:lang w:eastAsia="zh-CN"/>
        </w:rPr>
        <w:t>5.8.10.2.2</w:t>
      </w:r>
      <w:r>
        <w:rPr>
          <w:lang w:eastAsia="zh-CN"/>
        </w:rPr>
        <w:tab/>
        <w:t>Sidelink measurement identity removal</w:t>
      </w:r>
      <w:bookmarkEnd w:id="1571"/>
      <w:bookmarkEnd w:id="1572"/>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5"/>
        <w:rPr>
          <w:lang w:eastAsia="zh-CN"/>
        </w:rPr>
      </w:pPr>
      <w:bookmarkStart w:id="1573" w:name="_Toc60777056"/>
      <w:bookmarkStart w:id="1574" w:name="_Toc139045353"/>
      <w:r>
        <w:rPr>
          <w:lang w:eastAsia="zh-CN"/>
        </w:rPr>
        <w:t>5.8.10.2.3</w:t>
      </w:r>
      <w:r>
        <w:rPr>
          <w:lang w:eastAsia="zh-CN"/>
        </w:rPr>
        <w:tab/>
        <w:t>Sidelink measurement identity addition/modification</w:t>
      </w:r>
      <w:bookmarkEnd w:id="1573"/>
      <w:bookmarkEnd w:id="1574"/>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5"/>
        <w:rPr>
          <w:lang w:eastAsia="zh-CN"/>
        </w:rPr>
      </w:pPr>
      <w:bookmarkStart w:id="1575" w:name="_Toc60777057"/>
      <w:bookmarkStart w:id="1576" w:name="_Toc139045354"/>
      <w:r>
        <w:rPr>
          <w:lang w:eastAsia="zh-CN"/>
        </w:rPr>
        <w:t>5.8.10.2.4</w:t>
      </w:r>
      <w:r>
        <w:rPr>
          <w:lang w:eastAsia="zh-CN"/>
        </w:rPr>
        <w:tab/>
        <w:t>Sidelink measurement object removal</w:t>
      </w:r>
      <w:bookmarkEnd w:id="1575"/>
      <w:bookmarkEnd w:id="1576"/>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5"/>
        <w:rPr>
          <w:lang w:eastAsia="zh-CN"/>
        </w:rPr>
      </w:pPr>
      <w:bookmarkStart w:id="1577" w:name="_Toc60777058"/>
      <w:bookmarkStart w:id="1578" w:name="_Toc139045355"/>
      <w:r>
        <w:rPr>
          <w:lang w:eastAsia="zh-CN"/>
        </w:rPr>
        <w:t>5.8.10.2.5</w:t>
      </w:r>
      <w:r>
        <w:rPr>
          <w:lang w:eastAsia="zh-CN"/>
        </w:rPr>
        <w:tab/>
        <w:t>Sidelink measurement object addition/modification</w:t>
      </w:r>
      <w:bookmarkEnd w:id="1577"/>
      <w:bookmarkEnd w:id="1578"/>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5"/>
        <w:rPr>
          <w:lang w:eastAsia="zh-CN"/>
        </w:rPr>
      </w:pPr>
      <w:bookmarkStart w:id="1579" w:name="_Toc139045356"/>
      <w:bookmarkStart w:id="1580" w:name="_Toc60777059"/>
      <w:r>
        <w:rPr>
          <w:lang w:eastAsia="zh-CN"/>
        </w:rPr>
        <w:t>5.8.10.2.6</w:t>
      </w:r>
      <w:r>
        <w:rPr>
          <w:lang w:eastAsia="zh-CN"/>
        </w:rPr>
        <w:tab/>
        <w:t>Sidelink reporting configuration removal</w:t>
      </w:r>
      <w:bookmarkEnd w:id="1579"/>
      <w:bookmarkEnd w:id="1580"/>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5"/>
        <w:rPr>
          <w:lang w:eastAsia="zh-CN"/>
        </w:rPr>
      </w:pPr>
      <w:bookmarkStart w:id="1581" w:name="_Toc139045357"/>
      <w:bookmarkStart w:id="1582" w:name="_Toc60777060"/>
      <w:r>
        <w:rPr>
          <w:lang w:eastAsia="zh-CN"/>
        </w:rPr>
        <w:t>5.8.10.2.7</w:t>
      </w:r>
      <w:r>
        <w:rPr>
          <w:lang w:eastAsia="zh-CN"/>
        </w:rPr>
        <w:tab/>
        <w:t>Sidelink reporting configuration addition/modification</w:t>
      </w:r>
      <w:bookmarkEnd w:id="1581"/>
      <w:bookmarkEnd w:id="1582"/>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5"/>
        <w:rPr>
          <w:lang w:eastAsia="zh-CN"/>
        </w:rPr>
      </w:pPr>
      <w:bookmarkStart w:id="1583" w:name="_Toc139045358"/>
      <w:bookmarkStart w:id="1584" w:name="_Toc60777061"/>
      <w:r>
        <w:rPr>
          <w:lang w:eastAsia="zh-CN"/>
        </w:rPr>
        <w:t>5.8.10.2.8</w:t>
      </w:r>
      <w:r>
        <w:rPr>
          <w:lang w:eastAsia="zh-CN"/>
        </w:rPr>
        <w:tab/>
        <w:t>Sidelink quantity configuration</w:t>
      </w:r>
      <w:bookmarkEnd w:id="1583"/>
      <w:bookmarkEnd w:id="1584"/>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4"/>
        <w:rPr>
          <w:lang w:eastAsia="zh-CN"/>
        </w:rPr>
      </w:pPr>
      <w:bookmarkStart w:id="1585" w:name="_Toc139045359"/>
      <w:bookmarkStart w:id="1586" w:name="_Toc60777062"/>
      <w:r>
        <w:rPr>
          <w:lang w:eastAsia="zh-CN"/>
        </w:rPr>
        <w:t>5.8.10.3</w:t>
      </w:r>
      <w:r>
        <w:rPr>
          <w:lang w:eastAsia="zh-CN"/>
        </w:rPr>
        <w:tab/>
        <w:t>Performing NR sidelink measurements</w:t>
      </w:r>
      <w:bookmarkEnd w:id="1585"/>
      <w:bookmarkEnd w:id="1586"/>
    </w:p>
    <w:p w14:paraId="3CF5D9D5" w14:textId="77777777" w:rsidR="00DA57E9" w:rsidRDefault="0062531B">
      <w:pPr>
        <w:pStyle w:val="5"/>
        <w:rPr>
          <w:lang w:eastAsia="zh-CN"/>
        </w:rPr>
      </w:pPr>
      <w:bookmarkStart w:id="1587" w:name="_Toc139045360"/>
      <w:bookmarkStart w:id="1588" w:name="_Toc60777063"/>
      <w:r>
        <w:rPr>
          <w:lang w:eastAsia="zh-CN"/>
        </w:rPr>
        <w:t>5.8.10.3.1</w:t>
      </w:r>
      <w:r>
        <w:rPr>
          <w:lang w:eastAsia="zh-CN"/>
        </w:rPr>
        <w:tab/>
        <w:t>General</w:t>
      </w:r>
      <w:bookmarkEnd w:id="1587"/>
      <w:bookmarkEnd w:id="1588"/>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5"/>
        <w:rPr>
          <w:lang w:eastAsia="zh-CN"/>
        </w:rPr>
      </w:pPr>
      <w:bookmarkStart w:id="1589" w:name="_Toc60777064"/>
      <w:bookmarkStart w:id="1590" w:name="_Toc139045361"/>
      <w:r>
        <w:rPr>
          <w:lang w:eastAsia="zh-CN"/>
        </w:rPr>
        <w:t>5.8.10.3.2</w:t>
      </w:r>
      <w:r>
        <w:rPr>
          <w:lang w:eastAsia="zh-CN"/>
        </w:rPr>
        <w:tab/>
        <w:t>Derivation of NR sidelink measurement results</w:t>
      </w:r>
      <w:bookmarkEnd w:id="1589"/>
      <w:bookmarkEnd w:id="1590"/>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4"/>
        <w:rPr>
          <w:lang w:eastAsia="zh-CN"/>
        </w:rPr>
      </w:pPr>
      <w:bookmarkStart w:id="1591" w:name="_Toc60777065"/>
      <w:bookmarkStart w:id="1592" w:name="_Toc139045362"/>
      <w:r>
        <w:rPr>
          <w:lang w:eastAsia="zh-CN"/>
        </w:rPr>
        <w:lastRenderedPageBreak/>
        <w:t>5.8.10.4</w:t>
      </w:r>
      <w:r>
        <w:rPr>
          <w:lang w:eastAsia="zh-CN"/>
        </w:rPr>
        <w:tab/>
        <w:t>Sidelink measurement report triggering</w:t>
      </w:r>
      <w:bookmarkEnd w:id="1591"/>
      <w:bookmarkEnd w:id="1592"/>
    </w:p>
    <w:p w14:paraId="3CF5D9E3" w14:textId="77777777" w:rsidR="00DA57E9" w:rsidRDefault="0062531B">
      <w:pPr>
        <w:pStyle w:val="5"/>
        <w:rPr>
          <w:lang w:eastAsia="zh-CN"/>
        </w:rPr>
      </w:pPr>
      <w:bookmarkStart w:id="1593" w:name="_Toc60777066"/>
      <w:bookmarkStart w:id="1594" w:name="_Toc139045363"/>
      <w:r>
        <w:rPr>
          <w:lang w:eastAsia="zh-CN"/>
        </w:rPr>
        <w:t>5.8.10.4.1</w:t>
      </w:r>
      <w:r>
        <w:rPr>
          <w:lang w:eastAsia="zh-CN"/>
        </w:rPr>
        <w:tab/>
        <w:t>General</w:t>
      </w:r>
      <w:bookmarkEnd w:id="1593"/>
      <w:bookmarkEnd w:id="1594"/>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lastRenderedPageBreak/>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5"/>
        <w:rPr>
          <w:lang w:eastAsia="zh-CN"/>
        </w:rPr>
      </w:pPr>
      <w:bookmarkStart w:id="1595" w:name="_Toc60777067"/>
      <w:bookmarkStart w:id="1596" w:name="_Toc139045364"/>
      <w:r>
        <w:rPr>
          <w:lang w:eastAsia="zh-CN"/>
        </w:rPr>
        <w:t>5.8.10.4.2</w:t>
      </w:r>
      <w:r>
        <w:rPr>
          <w:lang w:eastAsia="zh-CN"/>
        </w:rPr>
        <w:tab/>
        <w:t>Event S1</w:t>
      </w:r>
      <w:r>
        <w:t xml:space="preserve"> (Serving becomes better than threshold)</w:t>
      </w:r>
      <w:bookmarkEnd w:id="1595"/>
      <w:bookmarkEnd w:id="1596"/>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5"/>
        <w:rPr>
          <w:lang w:eastAsia="zh-CN"/>
        </w:rPr>
      </w:pPr>
      <w:bookmarkStart w:id="1597" w:name="_Toc139045365"/>
      <w:bookmarkStart w:id="1598" w:name="_Toc60777068"/>
      <w:r>
        <w:rPr>
          <w:lang w:eastAsia="zh-CN"/>
        </w:rPr>
        <w:t>5.8.10.4.3</w:t>
      </w:r>
      <w:r>
        <w:rPr>
          <w:lang w:eastAsia="zh-CN"/>
        </w:rPr>
        <w:tab/>
        <w:t xml:space="preserve">Event S2 </w:t>
      </w:r>
      <w:r>
        <w:t>(Serving becomes worse than threshold)</w:t>
      </w:r>
      <w:bookmarkEnd w:id="1597"/>
      <w:bookmarkEnd w:id="1598"/>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4"/>
        <w:rPr>
          <w:lang w:eastAsia="zh-CN"/>
        </w:rPr>
      </w:pPr>
      <w:bookmarkStart w:id="1599" w:name="_Toc139045366"/>
      <w:bookmarkStart w:id="1600" w:name="_Toc60777069"/>
      <w:r>
        <w:rPr>
          <w:lang w:eastAsia="zh-CN"/>
        </w:rPr>
        <w:t>5.8.10.5</w:t>
      </w:r>
      <w:r>
        <w:rPr>
          <w:lang w:eastAsia="zh-CN"/>
        </w:rPr>
        <w:tab/>
        <w:t>Sidelink measurement reporting</w:t>
      </w:r>
      <w:bookmarkEnd w:id="1599"/>
      <w:bookmarkEnd w:id="1600"/>
    </w:p>
    <w:p w14:paraId="3CF5DA1D" w14:textId="77777777" w:rsidR="00DA57E9" w:rsidRDefault="0062531B">
      <w:pPr>
        <w:pStyle w:val="5"/>
        <w:rPr>
          <w:lang w:eastAsia="zh-CN"/>
        </w:rPr>
      </w:pPr>
      <w:bookmarkStart w:id="1601" w:name="_Toc60777070"/>
      <w:bookmarkStart w:id="1602" w:name="_Toc139045367"/>
      <w:r>
        <w:rPr>
          <w:lang w:eastAsia="zh-CN"/>
        </w:rPr>
        <w:t>5.8.10.5.1</w:t>
      </w:r>
      <w:r>
        <w:rPr>
          <w:lang w:eastAsia="zh-CN"/>
        </w:rPr>
        <w:tab/>
        <w:t>General</w:t>
      </w:r>
      <w:bookmarkEnd w:id="1601"/>
      <w:bookmarkEnd w:id="1602"/>
    </w:p>
    <w:p w14:paraId="3CF5DA1E" w14:textId="77777777" w:rsidR="00DA57E9" w:rsidRDefault="0062531B">
      <w:pPr>
        <w:pStyle w:val="TH"/>
      </w:pPr>
      <w:r>
        <w:object w:dxaOrig="3928" w:dyaOrig="1636" w14:anchorId="3CF66C46">
          <v:shape id="_x0000_i1061" type="#_x0000_t75" style="width:196.05pt;height:81.4pt" o:ole="">
            <v:imagedata r:id="rId88" o:title=""/>
          </v:shape>
          <o:OLEObject Type="Embed" ProgID="Mscgen.Chart" ShapeID="_x0000_i1061" DrawAspect="Content" ObjectID="_1756880287" r:id="rId89"/>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3"/>
        <w:rPr>
          <w:rFonts w:cs="Arial"/>
        </w:rPr>
      </w:pPr>
      <w:bookmarkStart w:id="1603" w:name="_Toc60777071"/>
      <w:bookmarkStart w:id="1604" w:name="_Toc139045368"/>
      <w:r>
        <w:t>5.8.11</w:t>
      </w:r>
      <w:r>
        <w:tab/>
      </w:r>
      <w:r>
        <w:rPr>
          <w:rFonts w:cs="Arial"/>
        </w:rPr>
        <w:t>Zone identity calculation</w:t>
      </w:r>
      <w:bookmarkEnd w:id="1603"/>
      <w:bookmarkEnd w:id="1604"/>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3"/>
        <w:rPr>
          <w:rFonts w:cs="Arial"/>
        </w:rPr>
      </w:pPr>
      <w:bookmarkStart w:id="1605" w:name="_Toc139045369"/>
      <w:bookmarkStart w:id="1606" w:name="_Toc60777072"/>
      <w:r>
        <w:t>5.8.12</w:t>
      </w:r>
      <w:r>
        <w:tab/>
      </w:r>
      <w:r>
        <w:rPr>
          <w:lang w:eastAsia="zh-CN"/>
        </w:rPr>
        <w:t>DFN derivation from GNSS</w:t>
      </w:r>
      <w:bookmarkEnd w:id="1605"/>
      <w:bookmarkEnd w:id="1606"/>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等线"/>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等线"/>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等线"/>
          <w:lang w:eastAsia="zh-CN"/>
        </w:rPr>
      </w:pPr>
      <w:r>
        <w:t>3&gt;</w:t>
      </w:r>
      <w:r>
        <w:tab/>
        <w:t>if the UE is performing NR sidelink non-relay discovery:</w:t>
      </w:r>
    </w:p>
    <w:p w14:paraId="3CF5DA61" w14:textId="77777777" w:rsidR="00DA57E9" w:rsidRDefault="0062531B">
      <w:pPr>
        <w:pStyle w:val="B4"/>
        <w:rPr>
          <w:rFonts w:eastAsia="等线"/>
          <w:lang w:eastAsia="zh-CN"/>
        </w:rPr>
      </w:pPr>
      <w:r>
        <w:lastRenderedPageBreak/>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lastRenderedPageBreak/>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等线"/>
          <w:lang w:eastAsia="zh-CN"/>
        </w:rPr>
      </w:pPr>
      <w:r>
        <w:t>3&gt;</w:t>
      </w:r>
      <w:r>
        <w:tab/>
        <w:t>if the UE is performing NR sidelink non-relay discovery:</w:t>
      </w:r>
    </w:p>
    <w:p w14:paraId="3CF5DA77" w14:textId="77777777" w:rsidR="00DA57E9" w:rsidRDefault="0062531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607" w:name="OLE_LINK1"/>
      <w:r>
        <w:t>if out of coverage on the concerned frequency for NR sidelink discovery:</w:t>
      </w:r>
    </w:p>
    <w:bookmarkEnd w:id="1607"/>
    <w:p w14:paraId="3CF5DA81" w14:textId="77777777" w:rsidR="00DA57E9" w:rsidRDefault="0062531B">
      <w:pPr>
        <w:pStyle w:val="B2"/>
        <w:rPr>
          <w:rFonts w:eastAsia="等线"/>
          <w:lang w:eastAsia="zh-CN"/>
        </w:rPr>
      </w:pPr>
      <w:r>
        <w:lastRenderedPageBreak/>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等线"/>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608" w:name="_Toc36846636"/>
      <w:bookmarkStart w:id="1609" w:name="_Toc36939289"/>
      <w:bookmarkStart w:id="1610" w:name="_Toc37082269"/>
      <w:bookmarkStart w:id="1611" w:name="_Toc29342442"/>
      <w:bookmarkStart w:id="1612" w:name="_Toc29343581"/>
      <w:bookmarkStart w:id="1613" w:name="_Toc46482135"/>
      <w:bookmarkStart w:id="1614" w:name="_Toc36810272"/>
      <w:bookmarkStart w:id="1615" w:name="_Toc36566841"/>
      <w:bookmarkStart w:id="1616" w:name="_Toc46483369"/>
      <w:bookmarkStart w:id="1617" w:name="_Toc46480901"/>
      <w:bookmarkStart w:id="1618" w:name="_Toc20487147"/>
      <w:bookmarkStart w:id="1619" w:name="_Toc76472804"/>
      <w:r>
        <w:rPr>
          <w:rFonts w:ascii="Arial" w:hAnsi="Arial"/>
          <w:sz w:val="24"/>
        </w:rPr>
        <w:t>5.8.14.1</w:t>
      </w:r>
      <w:r>
        <w:rPr>
          <w:rFonts w:ascii="Arial" w:hAnsi="Arial"/>
          <w:sz w:val="24"/>
        </w:rPr>
        <w:tab/>
        <w:t>General</w:t>
      </w:r>
      <w:bookmarkEnd w:id="1608"/>
      <w:bookmarkEnd w:id="1609"/>
      <w:bookmarkEnd w:id="1610"/>
      <w:bookmarkEnd w:id="1611"/>
      <w:bookmarkEnd w:id="1612"/>
      <w:bookmarkEnd w:id="1613"/>
      <w:bookmarkEnd w:id="1614"/>
      <w:bookmarkEnd w:id="1615"/>
      <w:bookmarkEnd w:id="1616"/>
      <w:bookmarkEnd w:id="1617"/>
      <w:bookmarkEnd w:id="1618"/>
      <w:bookmarkEnd w:id="1619"/>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等线"/>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0"/>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20" w:name="_Toc139045396"/>
      <w:bookmarkStart w:id="1621" w:name="_Toc60777078"/>
      <w:r>
        <w:rPr>
          <w:rFonts w:ascii="Arial" w:hAnsi="Arial"/>
          <w:sz w:val="32"/>
          <w:lang w:eastAsia="ja-JP"/>
        </w:rPr>
        <w:t>6.2</w:t>
      </w:r>
      <w:r>
        <w:rPr>
          <w:rFonts w:ascii="Arial" w:hAnsi="Arial"/>
          <w:sz w:val="32"/>
          <w:lang w:eastAsia="ja-JP"/>
        </w:rPr>
        <w:tab/>
        <w:t>RRC messages</w:t>
      </w:r>
      <w:bookmarkEnd w:id="1620"/>
      <w:bookmarkEnd w:id="1621"/>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22" w:name="_Toc60777079"/>
      <w:bookmarkStart w:id="1623" w:name="_Toc139045397"/>
      <w:r>
        <w:rPr>
          <w:rFonts w:ascii="Arial" w:hAnsi="Arial"/>
          <w:sz w:val="28"/>
          <w:lang w:eastAsia="ja-JP"/>
        </w:rPr>
        <w:t>6.2.1</w:t>
      </w:r>
      <w:r>
        <w:rPr>
          <w:rFonts w:ascii="Arial" w:hAnsi="Arial"/>
          <w:sz w:val="28"/>
          <w:lang w:eastAsia="ja-JP"/>
        </w:rPr>
        <w:tab/>
        <w:t>General message structure</w:t>
      </w:r>
      <w:bookmarkEnd w:id="1622"/>
      <w:bookmarkEnd w:id="1623"/>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24" w:name="_Toc60777080"/>
      <w:bookmarkStart w:id="1625" w:name="_Toc139045398"/>
      <w:r>
        <w:rPr>
          <w:rFonts w:ascii="Arial" w:hAnsi="Arial"/>
          <w:i/>
          <w:iCs/>
          <w:sz w:val="24"/>
          <w:lang w:eastAsia="zh-CN"/>
        </w:rPr>
        <w:t>–</w:t>
      </w:r>
      <w:r>
        <w:rPr>
          <w:rFonts w:ascii="Arial" w:hAnsi="Arial"/>
          <w:i/>
          <w:iCs/>
          <w:sz w:val="24"/>
          <w:lang w:eastAsia="zh-CN"/>
        </w:rPr>
        <w:tab/>
        <w:t>NR-RRC-Definitions</w:t>
      </w:r>
      <w:bookmarkEnd w:id="1624"/>
      <w:bookmarkEnd w:id="1625"/>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26" w:name="_Hlk99920787"/>
    </w:p>
    <w:bookmarkEnd w:id="1626"/>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7" w:name="_Toc139045399"/>
      <w:bookmarkStart w:id="1628" w:name="_Toc60777081"/>
      <w:r>
        <w:rPr>
          <w:rFonts w:ascii="Arial" w:hAnsi="Arial"/>
          <w:i/>
          <w:iCs/>
          <w:sz w:val="24"/>
          <w:lang w:eastAsia="ja-JP"/>
        </w:rPr>
        <w:t>–</w:t>
      </w:r>
      <w:r>
        <w:rPr>
          <w:rFonts w:ascii="Arial" w:hAnsi="Arial"/>
          <w:i/>
          <w:iCs/>
          <w:sz w:val="24"/>
          <w:lang w:eastAsia="ja-JP"/>
        </w:rPr>
        <w:tab/>
        <w:t>BCCH-BCH-Message</w:t>
      </w:r>
      <w:bookmarkEnd w:id="1627"/>
      <w:bookmarkEnd w:id="1628"/>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9" w:name="_Toc60777082"/>
      <w:bookmarkStart w:id="1630" w:name="_Toc139045400"/>
      <w:r>
        <w:rPr>
          <w:rFonts w:ascii="Arial" w:hAnsi="Arial"/>
          <w:i/>
          <w:iCs/>
          <w:sz w:val="24"/>
          <w:lang w:eastAsia="ja-JP"/>
        </w:rPr>
        <w:lastRenderedPageBreak/>
        <w:t>–</w:t>
      </w:r>
      <w:r>
        <w:rPr>
          <w:rFonts w:ascii="Arial" w:hAnsi="Arial"/>
          <w:i/>
          <w:iCs/>
          <w:sz w:val="24"/>
          <w:lang w:eastAsia="ja-JP"/>
        </w:rPr>
        <w:tab/>
        <w:t>BCCH-DL-SCH-Message</w:t>
      </w:r>
      <w:bookmarkEnd w:id="1629"/>
      <w:bookmarkEnd w:id="1630"/>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1" w:name="_Toc139045401"/>
      <w:bookmarkStart w:id="1632"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31"/>
      <w:bookmarkEnd w:id="1632"/>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3" w:name="_Toc139045402"/>
      <w:bookmarkStart w:id="1634" w:name="_Toc60777084"/>
      <w:r>
        <w:rPr>
          <w:rFonts w:ascii="Arial" w:hAnsi="Arial"/>
          <w:i/>
          <w:iCs/>
          <w:sz w:val="24"/>
          <w:lang w:eastAsia="ja-JP"/>
        </w:rPr>
        <w:lastRenderedPageBreak/>
        <w:t>–</w:t>
      </w:r>
      <w:r>
        <w:rPr>
          <w:rFonts w:ascii="Arial" w:hAnsi="Arial"/>
          <w:i/>
          <w:iCs/>
          <w:sz w:val="24"/>
          <w:lang w:eastAsia="ja-JP"/>
        </w:rPr>
        <w:tab/>
        <w:t>DL-DCCH-Message</w:t>
      </w:r>
      <w:bookmarkEnd w:id="1633"/>
      <w:bookmarkEnd w:id="1634"/>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5" w:name="_Toc139045403"/>
      <w:r>
        <w:rPr>
          <w:rFonts w:ascii="Arial" w:hAnsi="Arial"/>
          <w:i/>
          <w:iCs/>
          <w:sz w:val="24"/>
          <w:lang w:eastAsia="ja-JP"/>
        </w:rPr>
        <w:t>–</w:t>
      </w:r>
      <w:r>
        <w:rPr>
          <w:rFonts w:ascii="Arial" w:hAnsi="Arial"/>
          <w:i/>
          <w:iCs/>
          <w:sz w:val="24"/>
          <w:lang w:eastAsia="ja-JP"/>
        </w:rPr>
        <w:tab/>
        <w:t>MCCH-Message</w:t>
      </w:r>
      <w:bookmarkEnd w:id="1635"/>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6" w:name="_Toc60777085"/>
      <w:bookmarkStart w:id="1637" w:name="_Toc139045404"/>
      <w:r>
        <w:rPr>
          <w:rFonts w:ascii="Arial" w:hAnsi="Arial"/>
          <w:i/>
          <w:iCs/>
          <w:sz w:val="24"/>
          <w:lang w:eastAsia="ja-JP"/>
        </w:rPr>
        <w:t>–</w:t>
      </w:r>
      <w:r>
        <w:rPr>
          <w:rFonts w:ascii="Arial" w:hAnsi="Arial"/>
          <w:i/>
          <w:iCs/>
          <w:sz w:val="24"/>
          <w:lang w:eastAsia="ja-JP"/>
        </w:rPr>
        <w:tab/>
        <w:t>PCCH-Message</w:t>
      </w:r>
      <w:bookmarkEnd w:id="1636"/>
      <w:bookmarkEnd w:id="1637"/>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8" w:name="_Toc60777086"/>
      <w:bookmarkStart w:id="1639"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38"/>
      <w:bookmarkEnd w:id="1639"/>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0" w:name="_Toc139045406"/>
      <w:bookmarkStart w:id="1641" w:name="_Toc60777087"/>
      <w:r>
        <w:rPr>
          <w:rFonts w:ascii="Arial" w:hAnsi="Arial"/>
          <w:i/>
          <w:iCs/>
          <w:sz w:val="24"/>
          <w:lang w:eastAsia="ja-JP"/>
        </w:rPr>
        <w:t>–</w:t>
      </w:r>
      <w:r>
        <w:rPr>
          <w:rFonts w:ascii="Arial" w:hAnsi="Arial"/>
          <w:i/>
          <w:iCs/>
          <w:sz w:val="24"/>
          <w:lang w:eastAsia="ja-JP"/>
        </w:rPr>
        <w:tab/>
        <w:t>UL-CCCH1-Message</w:t>
      </w:r>
      <w:bookmarkEnd w:id="1640"/>
      <w:bookmarkEnd w:id="1641"/>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2" w:name="_Toc60777088"/>
      <w:bookmarkStart w:id="1643" w:name="_Toc139045407"/>
      <w:r>
        <w:rPr>
          <w:rFonts w:ascii="Arial" w:hAnsi="Arial"/>
          <w:i/>
          <w:iCs/>
          <w:sz w:val="24"/>
          <w:lang w:eastAsia="ja-JP"/>
        </w:rPr>
        <w:t>–</w:t>
      </w:r>
      <w:r>
        <w:rPr>
          <w:rFonts w:ascii="Arial" w:hAnsi="Arial"/>
          <w:i/>
          <w:iCs/>
          <w:sz w:val="24"/>
          <w:lang w:eastAsia="ja-JP"/>
        </w:rPr>
        <w:tab/>
        <w:t>UL-DCCH-Message</w:t>
      </w:r>
      <w:bookmarkEnd w:id="1642"/>
      <w:bookmarkEnd w:id="1643"/>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44" w:name="_Toc139045408"/>
      <w:bookmarkStart w:id="1645" w:name="_Toc60777089"/>
      <w:bookmarkStart w:id="1646" w:name="_Hlk54206646"/>
      <w:r>
        <w:rPr>
          <w:rFonts w:ascii="Arial" w:hAnsi="Arial"/>
          <w:sz w:val="28"/>
          <w:lang w:eastAsia="ja-JP"/>
        </w:rPr>
        <w:lastRenderedPageBreak/>
        <w:t>6.2.2</w:t>
      </w:r>
      <w:r>
        <w:rPr>
          <w:rFonts w:ascii="Arial" w:hAnsi="Arial"/>
          <w:sz w:val="28"/>
          <w:lang w:eastAsia="ja-JP"/>
        </w:rPr>
        <w:tab/>
        <w:t>Message definitions</w:t>
      </w:r>
      <w:bookmarkEnd w:id="1644"/>
      <w:bookmarkEnd w:id="1645"/>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7" w:name="_Toc139045409"/>
      <w:bookmarkStart w:id="1648" w:name="_Toc60777090"/>
      <w:bookmarkEnd w:id="1646"/>
      <w:r>
        <w:rPr>
          <w:rFonts w:ascii="Arial" w:hAnsi="Arial"/>
          <w:sz w:val="24"/>
          <w:lang w:eastAsia="ja-JP"/>
        </w:rPr>
        <w:t>–</w:t>
      </w:r>
      <w:r>
        <w:rPr>
          <w:rFonts w:ascii="Arial" w:hAnsi="Arial"/>
          <w:sz w:val="24"/>
          <w:lang w:eastAsia="ja-JP"/>
        </w:rPr>
        <w:tab/>
      </w:r>
      <w:r>
        <w:rPr>
          <w:rFonts w:ascii="Arial" w:hAnsi="Arial"/>
          <w:i/>
          <w:sz w:val="24"/>
          <w:lang w:eastAsia="zh-CN"/>
        </w:rPr>
        <w:t>CounterCheck</w:t>
      </w:r>
      <w:bookmarkEnd w:id="1647"/>
      <w:bookmarkEnd w:id="1648"/>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zh-CN"/>
        </w:rPr>
        <w:t>CounterCheck</w:t>
      </w:r>
      <w:r>
        <w:rPr>
          <w:iCs/>
          <w:lang w:eastAsia="ja-JP"/>
        </w:rPr>
        <w:t xml:space="preserve"> message </w:t>
      </w:r>
      <w:r>
        <w:rPr>
          <w:lang w:eastAsia="ja-JP"/>
        </w:rPr>
        <w:t xml:space="preserve">is used by the network to indicate the current COUNT MSB values associated to each </w:t>
      </w:r>
      <w:r>
        <w:rPr>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9" w:name="_Toc139045410"/>
      <w:bookmarkStart w:id="1650" w:name="_Toc60777091"/>
      <w:r>
        <w:rPr>
          <w:rFonts w:ascii="Arial" w:hAnsi="Arial"/>
          <w:sz w:val="24"/>
          <w:lang w:eastAsia="ja-JP"/>
        </w:rPr>
        <w:t>–</w:t>
      </w:r>
      <w:r>
        <w:rPr>
          <w:rFonts w:ascii="Arial" w:hAnsi="Arial"/>
          <w:sz w:val="24"/>
          <w:lang w:eastAsia="ja-JP"/>
        </w:rPr>
        <w:tab/>
      </w:r>
      <w:r>
        <w:rPr>
          <w:rFonts w:ascii="Arial" w:hAnsi="Arial"/>
          <w:i/>
          <w:sz w:val="24"/>
          <w:lang w:eastAsia="zh-CN"/>
        </w:rPr>
        <w:t>CounterCheckResponse</w:t>
      </w:r>
      <w:bookmarkEnd w:id="1649"/>
      <w:bookmarkEnd w:id="1650"/>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zh-CN"/>
        </w:rPr>
        <w:t>CounterCheckResponse</w:t>
      </w:r>
      <w:r>
        <w:rPr>
          <w:iCs/>
          <w:lang w:eastAsia="ja-JP"/>
        </w:rPr>
        <w:t xml:space="preserve"> message </w:t>
      </w:r>
      <w:r>
        <w:rPr>
          <w:lang w:eastAsia="ja-JP"/>
        </w:rPr>
        <w:t xml:space="preserve">is used by the UE to respond to a </w:t>
      </w:r>
      <w:r>
        <w:rPr>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1" w:name="_Toc139045411"/>
      <w:bookmarkStart w:id="1652"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651"/>
      <w:bookmarkEnd w:id="1652"/>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lastRenderedPageBreak/>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53" w:name="_Toc60777093"/>
      <w:bookmarkStart w:id="1654"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653"/>
      <w:bookmarkEnd w:id="1654"/>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lastRenderedPageBreak/>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5" w:name="_Toc60777094"/>
      <w:bookmarkStart w:id="1656"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655"/>
      <w:bookmarkEnd w:id="1656"/>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57" w:name="_Toc60777095"/>
      <w:bookmarkStart w:id="1658" w:name="_Toc139045414"/>
      <w:r>
        <w:rPr>
          <w:rFonts w:ascii="Arial" w:hAnsi="Arial"/>
          <w:i/>
          <w:iCs/>
          <w:sz w:val="24"/>
          <w:lang w:eastAsia="ja-JP"/>
        </w:rPr>
        <w:t>–</w:t>
      </w:r>
      <w:r>
        <w:rPr>
          <w:rFonts w:ascii="Arial" w:hAnsi="Arial"/>
          <w:i/>
          <w:iCs/>
          <w:sz w:val="24"/>
          <w:lang w:eastAsia="ja-JP"/>
        </w:rPr>
        <w:tab/>
        <w:t>DLInformationTransferMRDC</w:t>
      </w:r>
      <w:bookmarkEnd w:id="1657"/>
      <w:bookmarkEnd w:id="1658"/>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9" w:name="_Toc60777096"/>
      <w:bookmarkStart w:id="1660"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659"/>
      <w:bookmarkEnd w:id="1660"/>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61" w:name="_Toc60777097"/>
      <w:bookmarkStart w:id="1662" w:name="_Toc139045416"/>
      <w:r>
        <w:rPr>
          <w:rFonts w:ascii="Arial" w:hAnsi="Arial"/>
          <w:sz w:val="24"/>
          <w:lang w:eastAsia="ja-JP"/>
        </w:rPr>
        <w:t>–</w:t>
      </w:r>
      <w:r>
        <w:rPr>
          <w:rFonts w:ascii="Arial" w:hAnsi="Arial"/>
          <w:sz w:val="24"/>
          <w:lang w:eastAsia="ja-JP"/>
        </w:rPr>
        <w:tab/>
      </w:r>
      <w:r>
        <w:rPr>
          <w:rFonts w:ascii="Arial" w:hAnsi="Arial"/>
          <w:i/>
          <w:iCs/>
          <w:sz w:val="24"/>
          <w:lang w:eastAsia="zh-CN"/>
        </w:rPr>
        <w:t>IABOtherInformation</w:t>
      </w:r>
      <w:bookmarkEnd w:id="1661"/>
      <w:bookmarkEnd w:id="1662"/>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IABOtherInformation</w:t>
      </w:r>
      <w:r>
        <w:rPr>
          <w:rFonts w:ascii="Arial"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lastRenderedPageBreak/>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3" w:name="_Toc60777098"/>
      <w:bookmarkStart w:id="1664"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663"/>
      <w:bookmarkEnd w:id="1664"/>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5" w:name="_Toc139045418"/>
      <w:bookmarkStart w:id="1666"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665"/>
      <w:bookmarkEnd w:id="1666"/>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等线"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7" w:name="_Toc139045419"/>
      <w:r>
        <w:rPr>
          <w:rFonts w:ascii="Arial" w:hAnsi="Arial"/>
          <w:i/>
          <w:iCs/>
          <w:sz w:val="24"/>
          <w:lang w:eastAsia="ja-JP"/>
        </w:rPr>
        <w:t>–</w:t>
      </w:r>
      <w:r>
        <w:rPr>
          <w:rFonts w:ascii="Arial" w:hAnsi="Arial"/>
          <w:i/>
          <w:iCs/>
          <w:sz w:val="24"/>
          <w:lang w:eastAsia="ja-JP"/>
        </w:rPr>
        <w:tab/>
        <w:t>MBSBroadcastConfiguration</w:t>
      </w:r>
      <w:bookmarkEnd w:id="1667"/>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lastRenderedPageBreak/>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8" w:name="_Toc139045420"/>
      <w:r>
        <w:rPr>
          <w:rFonts w:ascii="Arial" w:hAnsi="Arial"/>
          <w:i/>
          <w:iCs/>
          <w:sz w:val="24"/>
          <w:lang w:eastAsia="ja-JP"/>
        </w:rPr>
        <w:lastRenderedPageBreak/>
        <w:t>–</w:t>
      </w:r>
      <w:r>
        <w:rPr>
          <w:rFonts w:ascii="Arial" w:hAnsi="Arial"/>
          <w:i/>
          <w:iCs/>
          <w:sz w:val="24"/>
          <w:lang w:eastAsia="ja-JP"/>
        </w:rPr>
        <w:tab/>
        <w:t>MBSInterestIndication</w:t>
      </w:r>
      <w:bookmarkEnd w:id="1668"/>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9" w:name="_Toc60777100"/>
      <w:bookmarkStart w:id="1670" w:name="_Toc139045421"/>
      <w:r>
        <w:rPr>
          <w:rFonts w:ascii="Arial" w:hAnsi="Arial"/>
          <w:i/>
          <w:iCs/>
          <w:sz w:val="24"/>
          <w:lang w:eastAsia="ja-JP"/>
        </w:rPr>
        <w:t>–</w:t>
      </w:r>
      <w:r>
        <w:rPr>
          <w:rFonts w:ascii="Arial" w:hAnsi="Arial"/>
          <w:i/>
          <w:iCs/>
          <w:sz w:val="24"/>
          <w:lang w:eastAsia="ja-JP"/>
        </w:rPr>
        <w:tab/>
        <w:t>MCGFailureInformation</w:t>
      </w:r>
      <w:bookmarkEnd w:id="1669"/>
      <w:bookmarkEnd w:id="1670"/>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lastRenderedPageBreak/>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71" w:name="_Toc60777101"/>
      <w:bookmarkStart w:id="1672"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671"/>
      <w:bookmarkEnd w:id="1672"/>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73"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673"/>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674"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75"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675"/>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674"/>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676"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676"/>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7" w:name="_Toc139045424"/>
      <w:bookmarkStart w:id="1678"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677"/>
      <w:bookmarkEnd w:id="1678"/>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9" w:name="_Toc139045425"/>
      <w:bookmarkStart w:id="1680"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679"/>
      <w:bookmarkEnd w:id="1680"/>
    </w:p>
    <w:p w14:paraId="3CF5DF31" w14:textId="77777777" w:rsidR="00DA57E9" w:rsidRDefault="0062531B">
      <w:pPr>
        <w:overflowPunct w:val="0"/>
        <w:autoSpaceDE w:val="0"/>
        <w:autoSpaceDN w:val="0"/>
        <w:adjustRightInd w:val="0"/>
        <w:textAlignment w:val="baseline"/>
        <w:rPr>
          <w:rFonts w:eastAsia="等线"/>
          <w:lang w:eastAsia="zh-CN"/>
        </w:rPr>
      </w:pPr>
      <w:r>
        <w:rPr>
          <w:lang w:eastAsia="ja-JP"/>
        </w:rPr>
        <w:t xml:space="preserve">The </w:t>
      </w:r>
      <w:r>
        <w:rPr>
          <w:i/>
          <w:lang w:eastAsia="ja-JP"/>
        </w:rPr>
        <w:t>MobilityFromNRCommand</w:t>
      </w:r>
      <w:r>
        <w:rPr>
          <w:lang w:eastAsia="ja-JP"/>
        </w:rPr>
        <w:t xml:space="preserve"> message is used to </w:t>
      </w:r>
      <w:r>
        <w:rPr>
          <w:rFonts w:eastAsia="等线"/>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等线"/>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等线" w:hAnsi="Arial"/>
                <w:b/>
                <w:sz w:val="18"/>
                <w:szCs w:val="22"/>
                <w:lang w:eastAsia="zh-CN"/>
              </w:rPr>
            </w:pPr>
            <w:r>
              <w:rPr>
                <w:rFonts w:ascii="Arial" w:eastAsia="等线" w:hAnsi="Arial"/>
                <w:b/>
                <w:i/>
                <w:sz w:val="18"/>
                <w:szCs w:val="22"/>
                <w:lang w:eastAsia="zh-CN"/>
              </w:rPr>
              <w:t xml:space="preserve">MobilityFromNRCommand-IEs </w:t>
            </w:r>
            <w:r>
              <w:rPr>
                <w:rFonts w:ascii="Arial" w:eastAsia="等线"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 xml:space="preserve">If </w:t>
            </w:r>
            <w:r>
              <w:rPr>
                <w:rFonts w:ascii="Arial" w:eastAsia="等线" w:hAnsi="Arial"/>
                <w:i/>
                <w:iCs/>
                <w:sz w:val="18"/>
                <w:lang w:eastAsia="sv-SE"/>
              </w:rPr>
              <w:t>targetRAT-Type</w:t>
            </w:r>
            <w:r>
              <w:rPr>
                <w:rFonts w:ascii="Arial" w:eastAsia="等线" w:hAnsi="Arial"/>
                <w:sz w:val="18"/>
                <w:lang w:eastAsia="sv-SE"/>
              </w:rPr>
              <w:t xml:space="preserve"> is </w:t>
            </w:r>
            <w:r>
              <w:rPr>
                <w:rFonts w:ascii="Arial" w:eastAsia="等线" w:hAnsi="Arial"/>
                <w:i/>
                <w:iCs/>
                <w:sz w:val="18"/>
                <w:lang w:eastAsia="sv-SE"/>
              </w:rPr>
              <w:t>eutra</w:t>
            </w:r>
            <w:r>
              <w:rPr>
                <w:rFonts w:ascii="Arial" w:eastAsia="等线"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等线" w:hAnsi="Arial"/>
                <w:i/>
                <w:iCs/>
                <w:sz w:val="18"/>
                <w:lang w:eastAsia="sv-SE"/>
              </w:rPr>
              <w:t>targetRAT-Type</w:t>
            </w:r>
            <w:r>
              <w:rPr>
                <w:rFonts w:ascii="Arial" w:eastAsia="等线" w:hAnsi="Arial"/>
                <w:sz w:val="18"/>
                <w:lang w:eastAsia="sv-SE"/>
              </w:rPr>
              <w:t xml:space="preserve"> is </w:t>
            </w:r>
            <w:r>
              <w:rPr>
                <w:rFonts w:ascii="Arial" w:eastAsia="等线" w:hAnsi="Arial"/>
                <w:i/>
                <w:iCs/>
                <w:sz w:val="18"/>
                <w:lang w:eastAsia="sv-SE"/>
              </w:rPr>
              <w:t>utra-fdd</w:t>
            </w:r>
            <w:r>
              <w:rPr>
                <w:rFonts w:ascii="Arial" w:eastAsia="等线"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sz w:val="18"/>
                <w:szCs w:val="22"/>
                <w:lang w:eastAsia="zh-CN"/>
              </w:rPr>
              <w:t xml:space="preserve">The field contains a message specified in another standard, as indicated by the </w:t>
            </w:r>
            <w:r>
              <w:rPr>
                <w:rFonts w:ascii="Arial" w:eastAsia="等线" w:hAnsi="Arial"/>
                <w:i/>
                <w:sz w:val="18"/>
                <w:lang w:eastAsia="sv-SE"/>
              </w:rPr>
              <w:t>targetRAT-Type</w:t>
            </w:r>
            <w:r>
              <w:rPr>
                <w:rFonts w:ascii="Arial" w:eastAsia="等线"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等线"/>
          <w:lang w:eastAsia="zh-CN"/>
        </w:rPr>
      </w:pPr>
    </w:p>
    <w:p w14:paraId="3CF5DF61"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The correspondence between the value of the </w:t>
      </w:r>
      <w:r>
        <w:rPr>
          <w:i/>
          <w:lang w:eastAsia="ja-JP"/>
        </w:rPr>
        <w:t>targetRAT-Type</w:t>
      </w:r>
      <w:r>
        <w:rPr>
          <w:lang w:eastAsia="ja-JP"/>
        </w:rPr>
        <w:t xml:space="preserve">, the standard to apply, and the message contained within the </w:t>
      </w:r>
      <w:r>
        <w:rPr>
          <w:rFonts w:eastAsia="等线"/>
          <w:i/>
          <w:iCs/>
          <w:lang w:eastAsia="ja-JP"/>
        </w:rPr>
        <w:t>targetRAT-MessageContainer</w:t>
      </w:r>
      <w:r>
        <w:rPr>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1" w:name="_Toc60777104"/>
      <w:bookmarkStart w:id="1682"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681"/>
      <w:bookmarkEnd w:id="1682"/>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3" w:name="_Toc60777105"/>
      <w:bookmarkStart w:id="1684"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683"/>
      <w:bookmarkEnd w:id="1684"/>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5" w:name="_Toc139045428"/>
      <w:bookmarkStart w:id="1686"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685"/>
      <w:bookmarkEnd w:id="1686"/>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87" w:author="Qualcomm Post123 (Umesh)" w:date="2023-09-12T14:37:00Z">
        <w:r>
          <w:rPr>
            <w:rFonts w:ascii="Courier New" w:hAnsi="Courier New"/>
            <w:sz w:val="16"/>
            <w:lang w:eastAsia="en-GB"/>
          </w:rPr>
          <w:t>RRCReestablishmentComplete-v18xy-IEs</w:t>
        </w:r>
      </w:ins>
      <w:del w:id="1688"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9"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0" w:author="Qualcomm Post123 (Umesh)" w:date="2023-09-12T14:35:00Z"/>
          <w:rFonts w:ascii="Courier New" w:hAnsi="Courier New"/>
          <w:sz w:val="16"/>
          <w:lang w:eastAsia="en-GB"/>
        </w:rPr>
      </w:pPr>
      <w:ins w:id="1691"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2" w:author="Qualcomm Post123 (Umesh)" w:date="2023-09-12T14:35:00Z"/>
          <w:rFonts w:ascii="Courier New" w:hAnsi="Courier New"/>
          <w:sz w:val="16"/>
          <w:lang w:eastAsia="en-GB"/>
        </w:rPr>
      </w:pPr>
      <w:ins w:id="1693" w:author="Qualcomm Post123 (Umesh)" w:date="2023-09-12T14:35:00Z">
        <w:r>
          <w:rPr>
            <w:rFonts w:ascii="Courier New" w:hAnsi="Courier New"/>
            <w:sz w:val="16"/>
            <w:lang w:eastAsia="en-GB"/>
          </w:rPr>
          <w:t xml:space="preserve">    </w:t>
        </w:r>
      </w:ins>
      <w:ins w:id="1694"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695"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Qualcomm Post123 (Umesh)" w:date="2023-09-12T14:35:00Z"/>
          <w:rFonts w:ascii="Courier New" w:hAnsi="Courier New"/>
          <w:sz w:val="16"/>
          <w:lang w:eastAsia="en-GB"/>
        </w:rPr>
      </w:pPr>
      <w:ins w:id="1697"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8" w:author="Qualcomm Post123 (Umesh)" w:date="2023-09-12T14:35:00Z"/>
          <w:rFonts w:ascii="Courier New" w:hAnsi="Courier New"/>
          <w:sz w:val="16"/>
          <w:lang w:eastAsia="en-GB"/>
        </w:rPr>
      </w:pPr>
      <w:ins w:id="1699"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0" w:name="_Toc60777107"/>
      <w:bookmarkStart w:id="1701"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700"/>
      <w:bookmarkEnd w:id="1701"/>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2" w:name="_Toc139045430"/>
      <w:bookmarkStart w:id="1703"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702"/>
      <w:bookmarkEnd w:id="1703"/>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04" w:author="Qualcomm Post123 (Umesh)" w:date="2023-09-12T11:47:00Z">
        <w:r>
          <w:rPr>
            <w:rFonts w:ascii="Courier New" w:hAnsi="Courier New"/>
            <w:sz w:val="16"/>
            <w:lang w:eastAsia="en-GB"/>
          </w:rPr>
          <w:t>RRCReconfiguration-v18xy-IEs</w:t>
        </w:r>
      </w:ins>
      <w:del w:id="1705"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6"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7" w:author="Qualcomm Post123 (Umesh)" w:date="2023-09-12T11:46:00Z"/>
          <w:rFonts w:ascii="Courier New" w:hAnsi="Courier New"/>
          <w:sz w:val="16"/>
          <w:lang w:eastAsia="en-GB"/>
        </w:rPr>
      </w:pPr>
      <w:ins w:id="1708"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9" w:author="Qualcomm Post123 (Umesh)" w:date="2023-09-12T11:46:00Z"/>
          <w:rFonts w:ascii="Courier New" w:hAnsi="Courier New"/>
          <w:color w:val="808080"/>
          <w:sz w:val="16"/>
          <w:lang w:eastAsia="en-GB"/>
        </w:rPr>
      </w:pPr>
      <w:ins w:id="1710" w:author="Qualcomm Post123 (Umesh)" w:date="2023-09-12T11:46:00Z">
        <w:r>
          <w:rPr>
            <w:rFonts w:ascii="Courier New" w:hAnsi="Courier New"/>
            <w:sz w:val="16"/>
            <w:lang w:eastAsia="en-GB"/>
          </w:rPr>
          <w:t xml:space="preserve">    </w:t>
        </w:r>
      </w:ins>
      <w:ins w:id="1711" w:author="Qualcomm Post123 (Umesh)" w:date="2023-09-12T11:47:00Z">
        <w:r>
          <w:rPr>
            <w:rFonts w:ascii="Courier New" w:hAnsi="Courier New"/>
            <w:sz w:val="16"/>
            <w:lang w:eastAsia="en-GB"/>
          </w:rPr>
          <w:t>uav-</w:t>
        </w:r>
      </w:ins>
      <w:ins w:id="1712" w:author="Qualcomm Post123 (Umesh)" w:date="2023-09-12T11:46:00Z">
        <w:r>
          <w:rPr>
            <w:rFonts w:ascii="Courier New" w:hAnsi="Courier New"/>
            <w:sz w:val="16"/>
            <w:lang w:eastAsia="en-GB"/>
          </w:rPr>
          <w:t>Config-</w:t>
        </w:r>
      </w:ins>
      <w:ins w:id="1713" w:author="Qualcomm Post123 (Umesh)" w:date="2023-09-12T11:48:00Z">
        <w:r>
          <w:rPr>
            <w:rFonts w:ascii="Courier New" w:hAnsi="Courier New"/>
            <w:sz w:val="16"/>
            <w:lang w:eastAsia="en-GB"/>
          </w:rPr>
          <w:t>r18</w:t>
        </w:r>
      </w:ins>
      <w:ins w:id="1714" w:author="Qualcomm Post123 (Umesh)" w:date="2023-09-12T11:46:00Z">
        <w:r>
          <w:rPr>
            <w:rFonts w:ascii="Courier New" w:hAnsi="Courier New"/>
            <w:sz w:val="16"/>
            <w:lang w:eastAsia="en-GB"/>
          </w:rPr>
          <w:t xml:space="preserve">                    </w:t>
        </w:r>
      </w:ins>
      <w:ins w:id="1715" w:author="Qualcomm Post123 (Umesh)" w:date="2023-09-12T11:49:00Z">
        <w:r>
          <w:rPr>
            <w:rFonts w:ascii="Courier New" w:hAnsi="Courier New"/>
            <w:sz w:val="16"/>
            <w:lang w:eastAsia="en-GB"/>
          </w:rPr>
          <w:t xml:space="preserve">   </w:t>
        </w:r>
      </w:ins>
      <w:ins w:id="1716" w:author="Qualcomm Post123 (Umesh)" w:date="2023-09-12T11:46:00Z">
        <w:r>
          <w:rPr>
            <w:rFonts w:ascii="Courier New" w:hAnsi="Courier New"/>
            <w:sz w:val="16"/>
            <w:lang w:eastAsia="en-GB"/>
          </w:rPr>
          <w:t xml:space="preserve">   </w:t>
        </w:r>
      </w:ins>
      <w:ins w:id="1717" w:author="Qualcomm Post123 (Umesh)" w:date="2023-09-12T11:48:00Z">
        <w:r>
          <w:rPr>
            <w:rFonts w:ascii="Courier New" w:hAnsi="Courier New"/>
            <w:sz w:val="16"/>
            <w:lang w:eastAsia="en-GB"/>
          </w:rPr>
          <w:t>SetupRelease { UAV-Config-r18 }</w:t>
        </w:r>
      </w:ins>
      <w:ins w:id="1718"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9" w:author="Qualcomm Post123 (Umesh)" w:date="2023-09-12T11:46:00Z"/>
          <w:rFonts w:ascii="Courier New" w:hAnsi="Courier New"/>
          <w:sz w:val="16"/>
          <w:lang w:eastAsia="en-GB"/>
        </w:rPr>
      </w:pPr>
      <w:ins w:id="1720"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1" w:author="Qualcomm Post123 (Umesh)" w:date="2023-09-12T11:49:00Z"/>
          <w:rFonts w:ascii="Courier New" w:hAnsi="Courier New"/>
          <w:sz w:val="16"/>
          <w:lang w:eastAsia="en-GB"/>
        </w:rPr>
      </w:pPr>
      <w:ins w:id="1722"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For conditional PSCell change, the field is absent if the </w:t>
            </w:r>
            <w:r>
              <w:rPr>
                <w:rFonts w:ascii="Arial" w:hAnsi="Arial"/>
                <w:i/>
                <w:iCs/>
                <w:sz w:val="18"/>
                <w:lang w:eastAsia="ja-JP"/>
              </w:rPr>
              <w:t xml:space="preserve">secondaryCellGroup </w:t>
            </w:r>
            <w:r>
              <w:rPr>
                <w:rFonts w:ascii="Arial" w:hAnsi="Arial"/>
                <w:sz w:val="18"/>
                <w:lang w:eastAsia="ja-JP"/>
              </w:rPr>
              <w:t xml:space="preserve">includes </w:t>
            </w:r>
            <w:r>
              <w:rPr>
                <w:rFonts w:ascii="Arial" w:hAnsi="Arial"/>
                <w:i/>
                <w:iCs/>
                <w:sz w:val="18"/>
                <w:lang w:eastAsia="ja-JP"/>
              </w:rPr>
              <w:t>ReconfigurationWithSync</w:t>
            </w:r>
            <w:r>
              <w:rPr>
                <w:rFonts w:ascii="Arial" w:hAnsi="Arial"/>
                <w:sz w:val="18"/>
                <w:lang w:eastAsia="ja-JP"/>
              </w:rPr>
              <w:t xml:space="preserve">. 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hAnsi="Arial"/>
                <w:bCs/>
                <w:i/>
                <w:sz w:val="18"/>
                <w:lang w:eastAsia="ja-JP"/>
              </w:rPr>
              <w:t>obtainCommonLocation</w:t>
            </w:r>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23" w:name="_Toc60777109"/>
      <w:bookmarkStart w:id="1724" w:name="_Toc139045431"/>
      <w:r>
        <w:rPr>
          <w:rFonts w:ascii="Arial" w:hAnsi="Arial"/>
          <w:i/>
          <w:iCs/>
          <w:sz w:val="24"/>
          <w:lang w:eastAsia="ja-JP"/>
        </w:rPr>
        <w:t>–</w:t>
      </w:r>
      <w:r>
        <w:rPr>
          <w:rFonts w:ascii="Arial" w:hAnsi="Arial"/>
          <w:i/>
          <w:iCs/>
          <w:sz w:val="24"/>
          <w:lang w:eastAsia="ja-JP"/>
        </w:rPr>
        <w:tab/>
        <w:t>RRCReconfigurationComplete</w:t>
      </w:r>
      <w:bookmarkEnd w:id="1723"/>
      <w:bookmarkEnd w:id="1724"/>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25" w:author="Qualcomm Post123 (Umesh)" w:date="2023-09-12T11:30:00Z">
        <w:r>
          <w:rPr>
            <w:rFonts w:ascii="Courier New" w:hAnsi="Courier New"/>
            <w:sz w:val="16"/>
            <w:lang w:eastAsia="en-GB"/>
          </w:rPr>
          <w:t>RRCReconfigurationComplete-v18xy-IEs</w:t>
        </w:r>
      </w:ins>
      <w:del w:id="1726"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7"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8" w:author="Qualcomm Post123 (Umesh)" w:date="2023-09-12T11:29:00Z"/>
          <w:rFonts w:ascii="Courier New" w:hAnsi="Courier New"/>
          <w:sz w:val="16"/>
          <w:lang w:eastAsia="en-GB"/>
        </w:rPr>
      </w:pPr>
      <w:ins w:id="1729" w:author="Qualcomm Post123 (Umesh)" w:date="2023-09-12T11:29:00Z">
        <w:r>
          <w:rPr>
            <w:rFonts w:ascii="Courier New" w:hAnsi="Courier New"/>
            <w:sz w:val="16"/>
            <w:lang w:eastAsia="en-GB"/>
          </w:rPr>
          <w:t>RRCReconfigurationComplete-v1</w:t>
        </w:r>
      </w:ins>
      <w:ins w:id="1730" w:author="Qualcomm Post123 (Umesh)" w:date="2023-09-12T11:30:00Z">
        <w:r>
          <w:rPr>
            <w:rFonts w:ascii="Courier New" w:hAnsi="Courier New"/>
            <w:sz w:val="16"/>
            <w:lang w:eastAsia="en-GB"/>
          </w:rPr>
          <w:t>8xy</w:t>
        </w:r>
      </w:ins>
      <w:ins w:id="1731"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2" w:author="Qualcomm Post123 (Umesh)" w:date="2023-09-12T11:29:00Z"/>
          <w:rFonts w:ascii="Courier New" w:hAnsi="Courier New"/>
          <w:sz w:val="16"/>
          <w:lang w:eastAsia="en-GB"/>
        </w:rPr>
      </w:pPr>
      <w:ins w:id="1733" w:author="Qualcomm Post123 (Umesh)" w:date="2023-09-12T11:29:00Z">
        <w:r>
          <w:rPr>
            <w:rFonts w:ascii="Courier New" w:hAnsi="Courier New"/>
            <w:sz w:val="16"/>
            <w:lang w:eastAsia="en-GB"/>
          </w:rPr>
          <w:t xml:space="preserve">    </w:t>
        </w:r>
      </w:ins>
      <w:ins w:id="1734" w:author="Qualcomm Post123 (Umesh)" w:date="2023-09-12T11:30:00Z">
        <w:r>
          <w:rPr>
            <w:rFonts w:ascii="Courier New" w:hAnsi="Courier New"/>
            <w:sz w:val="16"/>
            <w:lang w:eastAsia="en-GB"/>
          </w:rPr>
          <w:t>flightPathInfoAvailable</w:t>
        </w:r>
      </w:ins>
      <w:ins w:id="1735" w:author="Qualcomm Post123 (Umesh)" w:date="2023-09-12T11:29:00Z">
        <w:r>
          <w:rPr>
            <w:rFonts w:ascii="Courier New" w:hAnsi="Courier New"/>
            <w:sz w:val="16"/>
            <w:lang w:eastAsia="en-GB"/>
          </w:rPr>
          <w:t>-r1</w:t>
        </w:r>
      </w:ins>
      <w:ins w:id="1736" w:author="Qualcomm Post123 (Umesh)" w:date="2023-09-12T11:30:00Z">
        <w:r>
          <w:rPr>
            <w:rFonts w:ascii="Courier New" w:hAnsi="Courier New"/>
            <w:sz w:val="16"/>
            <w:lang w:eastAsia="en-GB"/>
          </w:rPr>
          <w:t>8</w:t>
        </w:r>
      </w:ins>
      <w:ins w:id="1737" w:author="Qualcomm Post123 (Umesh)" w:date="2023-09-12T11:29:00Z">
        <w:r>
          <w:rPr>
            <w:rFonts w:ascii="Courier New" w:hAnsi="Courier New"/>
            <w:sz w:val="16"/>
            <w:lang w:eastAsia="en-GB"/>
          </w:rPr>
          <w:t xml:space="preserve">    </w:t>
        </w:r>
      </w:ins>
      <w:ins w:id="1738" w:author="Qualcomm Post123 (Umesh)" w:date="2023-09-12T11:34:00Z">
        <w:r>
          <w:rPr>
            <w:rFonts w:ascii="Courier New" w:hAnsi="Courier New"/>
            <w:sz w:val="16"/>
            <w:lang w:eastAsia="en-GB"/>
          </w:rPr>
          <w:t xml:space="preserve">             </w:t>
        </w:r>
      </w:ins>
      <w:ins w:id="1739"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40"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Qualcomm Post123 (Umesh)" w:date="2023-09-12T11:29:00Z"/>
          <w:rFonts w:ascii="Courier New" w:hAnsi="Courier New"/>
          <w:sz w:val="16"/>
          <w:lang w:eastAsia="en-GB"/>
        </w:rPr>
      </w:pPr>
      <w:ins w:id="1742"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3" w:author="Qualcomm Post123 (Umesh)" w:date="2023-09-12T11:29:00Z"/>
          <w:rFonts w:ascii="Courier New" w:hAnsi="Courier New"/>
          <w:sz w:val="16"/>
          <w:lang w:eastAsia="en-GB"/>
        </w:rPr>
      </w:pPr>
      <w:ins w:id="1744"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5" w:name="_Toc139045432"/>
      <w:bookmarkStart w:id="1746"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745"/>
      <w:bookmarkEnd w:id="1746"/>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7" w:name="_Toc139045433"/>
      <w:bookmarkStart w:id="1748"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747"/>
      <w:bookmarkEnd w:id="1748"/>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749" w:name="_Hlk95905177"/>
      <w:r>
        <w:rPr>
          <w:rFonts w:ascii="Courier New" w:hAnsi="Courier New"/>
          <w:sz w:val="16"/>
          <w:lang w:eastAsia="en-GB"/>
        </w:rPr>
        <w:t>cg-SDT-TA-Valid</w:t>
      </w:r>
      <w:bookmarkEnd w:id="1749"/>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lastRenderedPageBreak/>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750" w:name="OLE_LINK39"/>
            <w:r>
              <w:rPr>
                <w:rFonts w:ascii="Arial" w:hAnsi="Arial"/>
                <w:b/>
                <w:bCs/>
                <w:i/>
                <w:iCs/>
                <w:sz w:val="18"/>
                <w:lang w:eastAsia="ja-JP"/>
              </w:rPr>
              <w:t>allowedCG-List</w:t>
            </w:r>
          </w:p>
          <w:bookmarkEnd w:id="1750"/>
          <w:p w14:paraId="3CF5E34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等线"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等线"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1" w:name="_Toc139045434"/>
      <w:bookmarkStart w:id="1752"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751"/>
      <w:bookmarkEnd w:id="1752"/>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53" w:author="Qualcomm Post123 (Umesh)" w:date="2023-09-12T14:56:00Z">
        <w:r>
          <w:rPr>
            <w:rFonts w:ascii="Courier New" w:hAnsi="Courier New"/>
            <w:sz w:val="16"/>
            <w:lang w:eastAsia="en-GB"/>
          </w:rPr>
          <w:t>RRCResume-v18xy-IEs</w:t>
        </w:r>
      </w:ins>
      <w:del w:id="1754"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6" w:author="Qualcomm Post123 (Umesh)" w:date="2023-09-12T14:54:00Z"/>
          <w:rFonts w:ascii="Courier New" w:hAnsi="Courier New"/>
          <w:sz w:val="16"/>
          <w:lang w:eastAsia="en-GB"/>
        </w:rPr>
      </w:pPr>
      <w:ins w:id="1757" w:author="Qualcomm Post123 (Umesh)" w:date="2023-09-12T14:54:00Z">
        <w:r>
          <w:rPr>
            <w:rFonts w:ascii="Courier New" w:hAnsi="Courier New"/>
            <w:sz w:val="16"/>
            <w:lang w:eastAsia="en-GB"/>
          </w:rPr>
          <w:t>RRCRe</w:t>
        </w:r>
      </w:ins>
      <w:ins w:id="1758" w:author="Qualcomm Post123 (Umesh)" w:date="2023-09-12T14:55:00Z">
        <w:r>
          <w:rPr>
            <w:rFonts w:ascii="Courier New" w:hAnsi="Courier New"/>
            <w:sz w:val="16"/>
            <w:lang w:eastAsia="en-GB"/>
          </w:rPr>
          <w:t>sume</w:t>
        </w:r>
      </w:ins>
      <w:ins w:id="1759"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0" w:author="Qualcomm Post123 (Umesh)" w:date="2023-09-12T14:54:00Z"/>
          <w:rFonts w:ascii="Courier New" w:hAnsi="Courier New"/>
          <w:color w:val="808080"/>
          <w:sz w:val="16"/>
          <w:lang w:eastAsia="en-GB"/>
        </w:rPr>
      </w:pPr>
      <w:ins w:id="1761" w:author="Qualcomm Post123 (Umesh)" w:date="2023-09-12T14:54:00Z">
        <w:r>
          <w:rPr>
            <w:rFonts w:ascii="Courier New" w:hAnsi="Courier New"/>
            <w:sz w:val="16"/>
            <w:lang w:eastAsia="en-GB"/>
          </w:rPr>
          <w:t xml:space="preserve">    uav-Config-r18                      SetupRelease { UAV-Config-r18 }          </w:t>
        </w:r>
      </w:ins>
      <w:ins w:id="1762" w:author="Qualcomm Post123 (Umesh)" w:date="2023-09-12T14:55:00Z">
        <w:r>
          <w:rPr>
            <w:rFonts w:ascii="Courier New" w:hAnsi="Courier New"/>
            <w:sz w:val="16"/>
            <w:lang w:eastAsia="en-GB"/>
          </w:rPr>
          <w:t xml:space="preserve">  </w:t>
        </w:r>
      </w:ins>
      <w:ins w:id="1763"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4" w:author="Qualcomm Post123 (Umesh)" w:date="2023-09-12T14:54:00Z"/>
          <w:rFonts w:ascii="Courier New" w:hAnsi="Courier New"/>
          <w:sz w:val="16"/>
          <w:lang w:eastAsia="en-GB"/>
        </w:rPr>
      </w:pPr>
      <w:ins w:id="1765"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766" w:author="Qualcomm Post123 (Umesh)" w:date="2023-09-12T14:55:00Z">
        <w:r>
          <w:rPr>
            <w:rFonts w:ascii="Courier New" w:hAnsi="Courier New"/>
            <w:sz w:val="16"/>
            <w:lang w:eastAsia="en-GB"/>
          </w:rPr>
          <w:t xml:space="preserve">  </w:t>
        </w:r>
      </w:ins>
      <w:ins w:id="1767"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8" w:author="Qualcomm Post123 (Umesh)" w:date="2023-09-12T14:54:00Z"/>
          <w:rFonts w:ascii="Courier New" w:hAnsi="Courier New"/>
          <w:sz w:val="16"/>
          <w:lang w:eastAsia="en-GB"/>
        </w:rPr>
      </w:pPr>
      <w:ins w:id="1769"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0" w:name="_Toc60777113"/>
      <w:bookmarkStart w:id="1771"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770"/>
      <w:bookmarkEnd w:id="1771"/>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72" w:author="Qualcomm Post123 (Umesh)" w:date="2023-09-12T11:32:00Z">
        <w:r>
          <w:rPr>
            <w:rFonts w:ascii="Courier New" w:hAnsi="Courier New"/>
            <w:sz w:val="16"/>
            <w:lang w:eastAsia="en-GB"/>
          </w:rPr>
          <w:t>RRCResumeComplete-v18xy-IEs</w:t>
        </w:r>
      </w:ins>
      <w:del w:id="1773"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4"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5" w:author="Qualcomm Post123 (Umesh)" w:date="2023-09-12T11:31:00Z"/>
          <w:rFonts w:ascii="Courier New" w:hAnsi="Courier New"/>
          <w:sz w:val="16"/>
          <w:lang w:eastAsia="en-GB"/>
        </w:rPr>
      </w:pPr>
      <w:ins w:id="1776" w:author="Qualcomm Post123 (Umesh)" w:date="2023-09-12T11:31:00Z">
        <w:r>
          <w:rPr>
            <w:rFonts w:ascii="Courier New" w:hAnsi="Courier New"/>
            <w:sz w:val="16"/>
            <w:lang w:eastAsia="en-GB"/>
          </w:rPr>
          <w:t>RRCRe</w:t>
        </w:r>
      </w:ins>
      <w:ins w:id="1777" w:author="Qualcomm Post123 (Umesh)" w:date="2023-09-12T11:32:00Z">
        <w:r>
          <w:rPr>
            <w:rFonts w:ascii="Courier New" w:hAnsi="Courier New"/>
            <w:sz w:val="16"/>
            <w:lang w:eastAsia="en-GB"/>
          </w:rPr>
          <w:t>sume</w:t>
        </w:r>
      </w:ins>
      <w:ins w:id="1778"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9" w:author="Qualcomm Post123 (Umesh)" w:date="2023-09-12T11:31:00Z"/>
          <w:rFonts w:ascii="Courier New" w:hAnsi="Courier New"/>
          <w:sz w:val="16"/>
          <w:lang w:eastAsia="en-GB"/>
        </w:rPr>
      </w:pPr>
      <w:ins w:id="1780" w:author="Qualcomm Post123 (Umesh)" w:date="2023-09-12T11:31:00Z">
        <w:r>
          <w:rPr>
            <w:rFonts w:ascii="Courier New" w:hAnsi="Courier New"/>
            <w:sz w:val="16"/>
            <w:lang w:eastAsia="en-GB"/>
          </w:rPr>
          <w:t xml:space="preserve">    flightPathInfoAvailable-r18    </w:t>
        </w:r>
      </w:ins>
      <w:ins w:id="1781" w:author="Qualcomm Post123 (Umesh)" w:date="2023-09-12T11:34:00Z">
        <w:r>
          <w:rPr>
            <w:rFonts w:ascii="Courier New" w:hAnsi="Courier New"/>
            <w:sz w:val="16"/>
            <w:lang w:eastAsia="en-GB"/>
          </w:rPr>
          <w:t xml:space="preserve">             </w:t>
        </w:r>
      </w:ins>
      <w:ins w:id="1782"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3" w:author="Qualcomm Post123 (Umesh)" w:date="2023-09-12T11:31:00Z"/>
          <w:rFonts w:ascii="Courier New" w:hAnsi="Courier New"/>
          <w:sz w:val="16"/>
          <w:lang w:eastAsia="en-GB"/>
        </w:rPr>
      </w:pPr>
      <w:ins w:id="1784"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5" w:author="Qualcomm Post123 (Umesh)" w:date="2023-09-12T11:31:00Z"/>
          <w:rFonts w:ascii="Courier New" w:hAnsi="Courier New"/>
          <w:sz w:val="16"/>
          <w:lang w:eastAsia="en-GB"/>
        </w:rPr>
      </w:pPr>
      <w:ins w:id="1786"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7" w:name="_Toc60777114"/>
      <w:bookmarkStart w:id="1788"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787"/>
      <w:bookmarkEnd w:id="1788"/>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9" w:name="_Toc139045437"/>
      <w:bookmarkStart w:id="1790"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789"/>
      <w:bookmarkEnd w:id="1790"/>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1" w:name="_Toc60777116"/>
      <w:bookmarkStart w:id="1792"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791"/>
      <w:bookmarkEnd w:id="1792"/>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3" w:name="_Toc60777117"/>
      <w:bookmarkStart w:id="1794"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793"/>
      <w:bookmarkEnd w:id="1794"/>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95" w:author="Qualcomm Post123 (Umesh)" w:date="2023-09-12T11:33:00Z">
        <w:r>
          <w:rPr>
            <w:rFonts w:ascii="Courier New" w:hAnsi="Courier New"/>
            <w:sz w:val="16"/>
            <w:lang w:eastAsia="en-GB"/>
          </w:rPr>
          <w:t>RRCSetupComplete-v18xy-IEs</w:t>
        </w:r>
      </w:ins>
      <w:del w:id="1796"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7"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8" w:author="Qualcomm Post123 (Umesh)" w:date="2023-09-12T11:32:00Z"/>
          <w:rFonts w:ascii="Courier New" w:hAnsi="Courier New"/>
          <w:sz w:val="16"/>
          <w:lang w:eastAsia="en-GB"/>
        </w:rPr>
      </w:pPr>
      <w:ins w:id="1799" w:author="Qualcomm Post123 (Umesh)" w:date="2023-09-12T11:32:00Z">
        <w:r>
          <w:rPr>
            <w:rFonts w:ascii="Courier New" w:hAnsi="Courier New"/>
            <w:sz w:val="16"/>
            <w:lang w:eastAsia="en-GB"/>
          </w:rPr>
          <w:t>RRCSetupComplete-v1</w:t>
        </w:r>
      </w:ins>
      <w:ins w:id="1800" w:author="Qualcomm Post123 (Umesh)" w:date="2023-09-12T11:33:00Z">
        <w:r>
          <w:rPr>
            <w:rFonts w:ascii="Courier New" w:hAnsi="Courier New"/>
            <w:sz w:val="16"/>
            <w:lang w:eastAsia="en-GB"/>
          </w:rPr>
          <w:t>8xy</w:t>
        </w:r>
      </w:ins>
      <w:ins w:id="1801"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2" w:author="Qualcomm Post123 (Umesh)" w:date="2023-09-12T11:32:00Z"/>
          <w:rFonts w:ascii="Courier New" w:hAnsi="Courier New"/>
          <w:sz w:val="16"/>
          <w:lang w:eastAsia="en-GB"/>
        </w:rPr>
      </w:pPr>
      <w:ins w:id="1803" w:author="Qualcomm Post123 (Umesh)" w:date="2023-09-12T11:32:00Z">
        <w:r>
          <w:rPr>
            <w:rFonts w:ascii="Courier New" w:hAnsi="Courier New"/>
            <w:sz w:val="16"/>
            <w:lang w:eastAsia="en-GB"/>
          </w:rPr>
          <w:t xml:space="preserve">    </w:t>
        </w:r>
      </w:ins>
      <w:ins w:id="1804"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05"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6" w:author="Qualcomm Post123 (Umesh)" w:date="2023-09-12T11:32:00Z"/>
          <w:rFonts w:ascii="Courier New" w:hAnsi="Courier New"/>
          <w:sz w:val="16"/>
          <w:lang w:eastAsia="en-GB"/>
        </w:rPr>
      </w:pPr>
      <w:ins w:id="1807"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8" w:author="Qualcomm Post123 (Umesh)" w:date="2023-09-12T11:32:00Z"/>
          <w:rFonts w:ascii="Courier New" w:hAnsi="Courier New"/>
          <w:sz w:val="16"/>
          <w:lang w:eastAsia="en-GB"/>
        </w:rPr>
      </w:pPr>
      <w:ins w:id="1809"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0" w:name="_Toc139045440"/>
      <w:bookmarkStart w:id="1811" w:name="_Toc60777118"/>
      <w:r>
        <w:rPr>
          <w:rFonts w:ascii="Arial" w:hAnsi="Arial"/>
          <w:i/>
          <w:iCs/>
          <w:sz w:val="24"/>
          <w:lang w:eastAsia="ja-JP"/>
        </w:rPr>
        <w:t>–</w:t>
      </w:r>
      <w:r>
        <w:rPr>
          <w:rFonts w:ascii="Arial" w:hAnsi="Arial"/>
          <w:i/>
          <w:iCs/>
          <w:sz w:val="24"/>
          <w:lang w:eastAsia="ja-JP"/>
        </w:rPr>
        <w:tab/>
        <w:t>RRCSetupRequest</w:t>
      </w:r>
      <w:bookmarkEnd w:id="1810"/>
      <w:bookmarkEnd w:id="1811"/>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2" w:name="_Toc60777119"/>
      <w:bookmarkStart w:id="1813" w:name="_Toc139045441"/>
      <w:r>
        <w:rPr>
          <w:rFonts w:ascii="Arial" w:hAnsi="Arial"/>
          <w:sz w:val="24"/>
          <w:lang w:eastAsia="ja-JP"/>
        </w:rPr>
        <w:lastRenderedPageBreak/>
        <w:t>–</w:t>
      </w:r>
      <w:r>
        <w:rPr>
          <w:rFonts w:ascii="Arial" w:hAnsi="Arial"/>
          <w:sz w:val="24"/>
          <w:lang w:eastAsia="ja-JP"/>
        </w:rPr>
        <w:tab/>
      </w:r>
      <w:r>
        <w:rPr>
          <w:rFonts w:ascii="Arial" w:hAnsi="Arial"/>
          <w:bCs/>
          <w:i/>
          <w:iCs/>
          <w:sz w:val="24"/>
          <w:lang w:eastAsia="ja-JP"/>
        </w:rPr>
        <w:t>RRCSystemInfoRequest</w:t>
      </w:r>
      <w:bookmarkEnd w:id="1812"/>
      <w:bookmarkEnd w:id="1813"/>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lastRenderedPageBreak/>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4" w:name="_Toc139045442"/>
      <w:bookmarkStart w:id="1815" w:name="_Toc60777120"/>
      <w:r>
        <w:rPr>
          <w:rFonts w:ascii="Arial" w:hAnsi="Arial"/>
          <w:i/>
          <w:iCs/>
          <w:sz w:val="24"/>
          <w:lang w:eastAsia="ja-JP"/>
        </w:rPr>
        <w:t>–</w:t>
      </w:r>
      <w:r>
        <w:rPr>
          <w:rFonts w:ascii="Arial" w:hAnsi="Arial"/>
          <w:i/>
          <w:iCs/>
          <w:sz w:val="24"/>
          <w:lang w:eastAsia="ja-JP"/>
        </w:rPr>
        <w:tab/>
        <w:t>SCGFailureInformation</w:t>
      </w:r>
      <w:bookmarkEnd w:id="1814"/>
      <w:bookmarkEnd w:id="1815"/>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7</w:t>
      </w:r>
      <w:r>
        <w:rPr>
          <w:rFonts w:ascii="Courier New" w:hAnsi="Courier New"/>
          <w:sz w:val="16"/>
          <w:lang w:eastAsia="en-GB"/>
        </w:rPr>
        <w:t xml:space="preserve">                  </w:t>
      </w:r>
      <w:r>
        <w:rPr>
          <w:rFonts w:ascii="Courier New" w:eastAsia="等线"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lastRenderedPageBreak/>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6" w:name="_Toc60777121"/>
      <w:bookmarkStart w:id="1817" w:name="_Toc139045443"/>
      <w:r>
        <w:rPr>
          <w:rFonts w:ascii="Arial" w:hAnsi="Arial"/>
          <w:i/>
          <w:iCs/>
          <w:sz w:val="24"/>
          <w:lang w:eastAsia="ja-JP"/>
        </w:rPr>
        <w:t>–</w:t>
      </w:r>
      <w:r>
        <w:rPr>
          <w:rFonts w:ascii="Arial" w:hAnsi="Arial"/>
          <w:i/>
          <w:iCs/>
          <w:sz w:val="24"/>
          <w:lang w:eastAsia="ja-JP"/>
        </w:rPr>
        <w:tab/>
        <w:t>SCGFailureInformationEUTRA</w:t>
      </w:r>
      <w:bookmarkEnd w:id="1816"/>
      <w:bookmarkEnd w:id="1817"/>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8" w:name="_Toc139045444"/>
      <w:bookmarkStart w:id="1819"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818"/>
      <w:bookmarkEnd w:id="1819"/>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0" w:name="_Toc139045445"/>
      <w:bookmarkStart w:id="1821"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820"/>
      <w:bookmarkEnd w:id="1821"/>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2" w:name="_Toc139045446"/>
      <w:bookmarkStart w:id="1823"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822"/>
      <w:bookmarkEnd w:id="1823"/>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24" w:name="_Toc139045447"/>
      <w:bookmarkStart w:id="1825"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24"/>
      <w:bookmarkEnd w:id="1825"/>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lastRenderedPageBreak/>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6" w:name="_Toc60777126"/>
      <w:bookmarkStart w:id="1827"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26"/>
      <w:bookmarkEnd w:id="1827"/>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lastRenderedPageBreak/>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lastRenderedPageBreak/>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28"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28"/>
    </w:tbl>
    <w:p w14:paraId="3CF5E839"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9" w:name="_Toc60777127"/>
      <w:bookmarkStart w:id="1830"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29"/>
      <w:bookmarkEnd w:id="1830"/>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1" w:name="_Toc60777128"/>
      <w:bookmarkStart w:id="1832"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31"/>
      <w:bookmarkEnd w:id="1832"/>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33" w:author="Qualcomm Post123 (Umesh)" w:date="2023-09-12T11:38:00Z">
        <w:r>
          <w:rPr>
            <w:rFonts w:ascii="Courier New" w:hAnsi="Courier New"/>
            <w:sz w:val="16"/>
            <w:lang w:eastAsia="en-GB"/>
          </w:rPr>
          <w:t>UEAssistanceInformation-v18xy-IEs</w:t>
        </w:r>
      </w:ins>
      <w:del w:id="1834"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5"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6" w:author="Qualcomm Post123 (Umesh)" w:date="2023-09-12T11:38:00Z"/>
          <w:rFonts w:ascii="Courier New" w:hAnsi="Courier New"/>
          <w:sz w:val="16"/>
          <w:lang w:eastAsia="en-GB"/>
        </w:rPr>
      </w:pPr>
      <w:ins w:id="1837"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8" w:author="Qualcomm Post123 (Umesh)" w:date="2023-09-12T11:38:00Z"/>
          <w:rFonts w:ascii="Courier New" w:hAnsi="Courier New"/>
          <w:sz w:val="16"/>
          <w:lang w:eastAsia="en-GB"/>
        </w:rPr>
      </w:pPr>
      <w:ins w:id="1839"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40"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1" w:author="Qualcomm Post123 (Umesh)" w:date="2023-09-12T11:38:00Z"/>
          <w:rFonts w:ascii="Courier New" w:hAnsi="Courier New"/>
          <w:sz w:val="16"/>
          <w:lang w:eastAsia="en-GB"/>
        </w:rPr>
      </w:pPr>
      <w:ins w:id="1842"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3" w:author="Qualcomm Post123 (Umesh)" w:date="2023-09-12T11:38:00Z"/>
          <w:rFonts w:ascii="Courier New" w:hAnsi="Courier New"/>
          <w:sz w:val="16"/>
          <w:lang w:eastAsia="en-GB"/>
        </w:rPr>
      </w:pPr>
      <w:ins w:id="1844"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845"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845"/>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等线"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等线" w:hAnsi="Arial"/>
                <w:sz w:val="18"/>
                <w:lang w:eastAsia="zh-CN"/>
              </w:rPr>
              <w:t>is</w:t>
            </w:r>
            <w:r>
              <w:rPr>
                <w:rFonts w:ascii="Arial" w:hAnsi="Arial"/>
                <w:sz w:val="18"/>
                <w:lang w:eastAsia="en-GB"/>
              </w:rPr>
              <w:t xml:space="preserve"> not performing BFD measurements relaxation on the serving cell mapped on the bit.</w:t>
            </w:r>
            <w:r>
              <w:rPr>
                <w:rFonts w:ascii="Arial" w:eastAsia="等线"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lastRenderedPageBreak/>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lastRenderedPageBreak/>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等线"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等线" w:hAnsi="Arial"/>
                <w:sz w:val="18"/>
                <w:lang w:eastAsia="zh-CN"/>
              </w:rPr>
              <w:t>is</w:t>
            </w:r>
            <w:r>
              <w:rPr>
                <w:rFonts w:ascii="Arial" w:hAnsi="Arial"/>
                <w:sz w:val="18"/>
                <w:lang w:eastAsia="en-GB"/>
              </w:rPr>
              <w:t xml:space="preserve"> not perform</w:t>
            </w:r>
            <w:r>
              <w:rPr>
                <w:rFonts w:ascii="Arial" w:eastAsia="等线"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field may also indicate the UE's preference on reduced configuration corresponding to the maximum number of SRS ports (i.e. </w:t>
      </w:r>
      <w:r>
        <w:rPr>
          <w:i/>
          <w:lang w:eastAsia="ja-JP"/>
        </w:rPr>
        <w:t>nrofSRS-Ports</w:t>
      </w:r>
      <w:r>
        <w:rPr>
          <w:lang w:eastAsia="ja-JP"/>
        </w:rPr>
        <w:t xml:space="preserve">) of each serving cell operating on the associated </w:t>
      </w:r>
      <w:r>
        <w:rPr>
          <w:szCs w:val="22"/>
          <w:lang w:eastAsia="sv-SE"/>
        </w:rPr>
        <w:t>frequency range</w:t>
      </w:r>
      <w:r>
        <w:rPr>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6" w:name="_Toc139045451"/>
      <w:bookmarkStart w:id="1847"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846"/>
      <w:bookmarkEnd w:id="1847"/>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8" w:name="_Toc139045452"/>
      <w:bookmarkStart w:id="1849"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848"/>
      <w:bookmarkEnd w:id="1849"/>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0" w:name="_Toc60777131"/>
      <w:bookmarkStart w:id="1851" w:name="_Toc139045453"/>
      <w:r>
        <w:rPr>
          <w:rFonts w:ascii="Arial" w:hAnsi="Arial"/>
          <w:sz w:val="24"/>
          <w:lang w:eastAsia="ja-JP"/>
        </w:rPr>
        <w:lastRenderedPageBreak/>
        <w:t>–</w:t>
      </w:r>
      <w:r>
        <w:rPr>
          <w:rFonts w:ascii="Arial" w:hAnsi="Arial"/>
          <w:sz w:val="24"/>
          <w:lang w:eastAsia="ja-JP"/>
        </w:rPr>
        <w:tab/>
      </w:r>
      <w:r>
        <w:rPr>
          <w:rFonts w:ascii="Arial" w:hAnsi="Arial"/>
          <w:i/>
          <w:sz w:val="24"/>
          <w:lang w:eastAsia="ja-JP"/>
        </w:rPr>
        <w:t>UEInformationRequest</w:t>
      </w:r>
      <w:bookmarkEnd w:id="1850"/>
      <w:bookmarkEnd w:id="1851"/>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mobilityHistoryReportReq-</w:t>
      </w:r>
      <w:r>
        <w:rPr>
          <w:rFonts w:ascii="Courier New" w:eastAsia="等线"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52" w:author="Qualcomm (Umesh)" w:date="2023-07-10T15:28:00Z">
        <w:r>
          <w:rPr>
            <w:rFonts w:ascii="Courier New" w:hAnsi="Courier New"/>
            <w:sz w:val="16"/>
            <w:lang w:eastAsia="en-GB"/>
          </w:rPr>
          <w:t>UEInformationRequest-v18xy-IEs</w:t>
        </w:r>
      </w:ins>
      <w:del w:id="1853"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4"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5" w:author="Qualcomm (Umesh)" w:date="2023-07-10T15:28:00Z"/>
          <w:rFonts w:ascii="Courier New" w:hAnsi="Courier New"/>
          <w:sz w:val="16"/>
          <w:lang w:eastAsia="en-GB"/>
        </w:rPr>
      </w:pPr>
      <w:ins w:id="1856"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7" w:author="Qualcomm (Umesh)" w:date="2023-07-10T15:28:00Z"/>
          <w:rFonts w:ascii="Courier New" w:hAnsi="Courier New"/>
          <w:color w:val="808080"/>
          <w:sz w:val="16"/>
          <w:lang w:eastAsia="en-GB"/>
        </w:rPr>
      </w:pPr>
      <w:ins w:id="1858" w:author="Qualcomm (Umesh)" w:date="2023-07-10T15:28:00Z">
        <w:r>
          <w:rPr>
            <w:rFonts w:ascii="Courier New" w:hAnsi="Courier New"/>
            <w:sz w:val="16"/>
            <w:lang w:eastAsia="en-GB"/>
          </w:rPr>
          <w:t xml:space="preserve">    flightPathInfoReq-r18          </w:t>
        </w:r>
      </w:ins>
      <w:ins w:id="1859" w:author="Qualcomm (Umesh)" w:date="2023-07-10T15:40:00Z">
        <w:r>
          <w:rPr>
            <w:rFonts w:ascii="Courier New" w:hAnsi="Courier New"/>
            <w:sz w:val="16"/>
            <w:lang w:eastAsia="en-GB"/>
          </w:rPr>
          <w:t xml:space="preserve">  FlightPathInfoReportConfig-r18</w:t>
        </w:r>
      </w:ins>
      <w:ins w:id="1860"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1" w:author="Qualcomm (Umesh)" w:date="2023-07-10T15:28:00Z"/>
          <w:rFonts w:ascii="Courier New" w:hAnsi="Courier New"/>
          <w:sz w:val="16"/>
          <w:lang w:eastAsia="en-GB"/>
        </w:rPr>
      </w:pPr>
      <w:ins w:id="1862"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3" w:author="Qualcomm (Umesh)" w:date="2023-07-10T15:56:00Z"/>
          <w:rFonts w:ascii="Courier New" w:hAnsi="Courier New"/>
          <w:sz w:val="16"/>
          <w:lang w:eastAsia="en-GB"/>
        </w:rPr>
      </w:pPr>
      <w:ins w:id="1864"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Qualcomm (Umesh)" w:date="2023-07-10T15:56:00Z"/>
          <w:rFonts w:ascii="Courier New" w:hAnsi="Courier New"/>
          <w:sz w:val="16"/>
          <w:lang w:eastAsia="en-GB"/>
        </w:rPr>
      </w:pPr>
      <w:ins w:id="1867" w:author="Qualcomm (Umesh)" w:date="2023-07-10T15:56:00Z">
        <w:r>
          <w:rPr>
            <w:rFonts w:ascii="Courier New" w:hAnsi="Courier New"/>
            <w:sz w:val="16"/>
            <w:lang w:eastAsia="en-GB"/>
          </w:rPr>
          <w:lastRenderedPageBreak/>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8" w:author="Qualcomm (Umesh)" w:date="2023-07-10T15:56:00Z"/>
          <w:rFonts w:ascii="Courier New" w:hAnsi="Courier New"/>
          <w:sz w:val="16"/>
          <w:lang w:eastAsia="en-GB"/>
        </w:rPr>
      </w:pPr>
      <w:ins w:id="1869"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0" w:author="Qualcomm (Umesh)" w:date="2023-07-10T15:56:00Z"/>
          <w:rFonts w:ascii="Courier New" w:hAnsi="Courier New"/>
          <w:sz w:val="16"/>
          <w:lang w:eastAsia="en-GB"/>
        </w:rPr>
      </w:pPr>
      <w:ins w:id="1871"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2" w:author="Qualcomm (Umesh)" w:date="2023-07-10T15:28:00Z"/>
          <w:rFonts w:ascii="Courier New" w:hAnsi="Courier New"/>
          <w:sz w:val="16"/>
          <w:lang w:eastAsia="en-GB"/>
        </w:rPr>
      </w:pPr>
      <w:ins w:id="1873"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874"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875" w:author="Qualcomm (Umesh)" w:date="2023-07-10T15:59:00Z"/>
                <w:rFonts w:ascii="Arial" w:hAnsi="Arial"/>
                <w:b/>
                <w:i/>
                <w:sz w:val="18"/>
                <w:lang w:eastAsia="ko-KR"/>
              </w:rPr>
            </w:pPr>
            <w:ins w:id="1876"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877" w:author="Qualcomm (Umesh)" w:date="2023-07-10T15:59:00Z"/>
                <w:rFonts w:ascii="Arial" w:hAnsi="Arial"/>
                <w:b/>
                <w:i/>
                <w:sz w:val="18"/>
                <w:lang w:eastAsia="sv-SE"/>
              </w:rPr>
            </w:pPr>
            <w:ins w:id="1878" w:author="Qualcomm (Umesh)" w:date="2023-07-10T15:59:00Z">
              <w:r>
                <w:rPr>
                  <w:rFonts w:ascii="Arial" w:hAnsi="Arial"/>
                  <w:sz w:val="18"/>
                  <w:lang w:eastAsia="ko-KR"/>
                </w:rPr>
                <w:t xml:space="preserve">This field is used to indicate whether the UE </w:t>
              </w:r>
            </w:ins>
            <w:ins w:id="1879" w:author="Qualcomm (Umesh)" w:date="2023-07-10T16:00:00Z">
              <w:r>
                <w:rPr>
                  <w:rFonts w:ascii="Arial" w:hAnsi="Arial"/>
                  <w:sz w:val="18"/>
                  <w:lang w:eastAsia="ko-KR"/>
                </w:rPr>
                <w:t>can</w:t>
              </w:r>
            </w:ins>
            <w:ins w:id="1880" w:author="Qualcomm (Umesh)" w:date="2023-07-10T15:59:00Z">
              <w:r>
                <w:rPr>
                  <w:rFonts w:ascii="Arial" w:hAnsi="Arial"/>
                  <w:sz w:val="18"/>
                  <w:lang w:eastAsia="ko-KR"/>
                </w:rPr>
                <w:t xml:space="preserve"> report information about the </w:t>
              </w:r>
            </w:ins>
            <w:ins w:id="1881" w:author="Qualcomm (Umesh)" w:date="2023-07-10T16:00:00Z">
              <w:r>
                <w:rPr>
                  <w:rFonts w:ascii="Arial" w:hAnsi="Arial"/>
                  <w:sz w:val="18"/>
                  <w:lang w:eastAsia="ko-KR"/>
                </w:rPr>
                <w:t>flight path information, if available, and</w:t>
              </w:r>
              <w:r>
                <w:t xml:space="preserve"> </w:t>
              </w:r>
            </w:ins>
            <w:ins w:id="1882" w:author="Qualcomm (Umesh)" w:date="2023-07-10T16:01:00Z">
              <w:r>
                <w:t xml:space="preserve">to </w:t>
              </w:r>
            </w:ins>
            <w:ins w:id="1883" w:author="Qualcomm (Umesh)" w:date="2023-07-10T16:00:00Z">
              <w:r>
                <w:rPr>
                  <w:rFonts w:ascii="Arial" w:hAnsi="Arial"/>
                  <w:sz w:val="18"/>
                  <w:lang w:eastAsia="ko-KR"/>
                </w:rPr>
                <w:t>specif</w:t>
              </w:r>
            </w:ins>
            <w:ins w:id="1884" w:author="Qualcomm (Umesh)" w:date="2023-07-10T16:01:00Z">
              <w:r>
                <w:rPr>
                  <w:rFonts w:ascii="Arial" w:hAnsi="Arial"/>
                  <w:sz w:val="18"/>
                  <w:lang w:eastAsia="ko-KR"/>
                </w:rPr>
                <w:t>y the</w:t>
              </w:r>
            </w:ins>
            <w:ins w:id="1885" w:author="Qualcomm (Umesh)" w:date="2023-07-10T16:00:00Z">
              <w:r>
                <w:rPr>
                  <w:rFonts w:ascii="Arial" w:hAnsi="Arial"/>
                  <w:sz w:val="18"/>
                  <w:lang w:eastAsia="ko-KR"/>
                </w:rPr>
                <w:t xml:space="preserve"> flight path information report configuration</w:t>
              </w:r>
            </w:ins>
            <w:ins w:id="1886"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887"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888" w:author="Qualcomm (Umesh)" w:date="2023-07-10T15:56:00Z"/>
        </w:trPr>
        <w:tc>
          <w:tcPr>
            <w:tcW w:w="14130" w:type="dxa"/>
          </w:tcPr>
          <w:p w14:paraId="3CF5EA93" w14:textId="77777777" w:rsidR="00DA57E9" w:rsidRDefault="0062531B">
            <w:pPr>
              <w:pStyle w:val="TAH"/>
              <w:rPr>
                <w:ins w:id="1889" w:author="Qualcomm (Umesh)" w:date="2023-07-10T15:56:00Z"/>
                <w:lang w:eastAsia="en-GB"/>
              </w:rPr>
            </w:pPr>
            <w:ins w:id="1890"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891" w:author="Qualcomm (Umesh)" w:date="2023-07-10T15:56:00Z"/>
        </w:trPr>
        <w:tc>
          <w:tcPr>
            <w:tcW w:w="14130" w:type="dxa"/>
          </w:tcPr>
          <w:p w14:paraId="3CF5EA95" w14:textId="77777777" w:rsidR="00DA57E9" w:rsidRDefault="0062531B">
            <w:pPr>
              <w:pStyle w:val="TAL"/>
              <w:rPr>
                <w:ins w:id="1892" w:author="Qualcomm (Umesh)" w:date="2023-07-10T15:56:00Z"/>
                <w:b/>
                <w:bCs/>
                <w:i/>
                <w:kern w:val="2"/>
                <w:lang w:eastAsia="en-GB"/>
              </w:rPr>
            </w:pPr>
            <w:ins w:id="1893" w:author="Qualcomm (Umesh)" w:date="2023-07-10T15:56:00Z">
              <w:r>
                <w:rPr>
                  <w:b/>
                  <w:bCs/>
                  <w:i/>
                  <w:kern w:val="2"/>
                  <w:lang w:eastAsia="en-GB"/>
                </w:rPr>
                <w:t>maxWayPointNumber</w:t>
              </w:r>
            </w:ins>
          </w:p>
          <w:p w14:paraId="3CF5EA96" w14:textId="77777777" w:rsidR="00DA57E9" w:rsidRDefault="0062531B">
            <w:pPr>
              <w:pStyle w:val="TAL"/>
              <w:rPr>
                <w:ins w:id="1894" w:author="Qualcomm (Umesh)" w:date="2023-07-10T15:56:00Z"/>
                <w:bCs/>
                <w:iCs/>
                <w:lang w:eastAsia="ko-KR"/>
              </w:rPr>
            </w:pPr>
            <w:ins w:id="1895"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896" w:author="Qualcomm (Umesh)" w:date="2023-07-10T15:56:00Z"/>
        </w:trPr>
        <w:tc>
          <w:tcPr>
            <w:tcW w:w="14130" w:type="dxa"/>
          </w:tcPr>
          <w:p w14:paraId="3CF5EA98" w14:textId="77777777" w:rsidR="00DA57E9" w:rsidRDefault="0062531B">
            <w:pPr>
              <w:pStyle w:val="TAL"/>
              <w:rPr>
                <w:ins w:id="1897" w:author="Qualcomm (Umesh)" w:date="2023-07-10T15:56:00Z"/>
                <w:b/>
                <w:bCs/>
                <w:i/>
                <w:kern w:val="2"/>
                <w:lang w:eastAsia="en-GB"/>
              </w:rPr>
            </w:pPr>
            <w:ins w:id="1898" w:author="Qualcomm (Umesh)" w:date="2023-07-10T15:56:00Z">
              <w:r>
                <w:rPr>
                  <w:b/>
                  <w:bCs/>
                  <w:i/>
                  <w:kern w:val="2"/>
                  <w:lang w:eastAsia="en-GB"/>
                </w:rPr>
                <w:t>includeTimeStamp</w:t>
              </w:r>
            </w:ins>
          </w:p>
          <w:p w14:paraId="3CF5EA99" w14:textId="77777777" w:rsidR="00DA57E9" w:rsidRDefault="0062531B">
            <w:pPr>
              <w:pStyle w:val="TAL"/>
              <w:rPr>
                <w:ins w:id="1899" w:author="Qualcomm (Umesh)" w:date="2023-07-10T15:56:00Z"/>
                <w:bCs/>
                <w:iCs/>
                <w:lang w:eastAsia="ko-KR"/>
              </w:rPr>
            </w:pPr>
            <w:ins w:id="1900"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1" w:name="_Toc60777132"/>
      <w:bookmarkStart w:id="1902"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901"/>
      <w:bookmarkEnd w:id="1902"/>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03" w:author="Qualcomm (Umesh)" w:date="2023-07-10T16:06:00Z">
        <w:r>
          <w:rPr>
            <w:rFonts w:ascii="Courier New" w:hAnsi="Courier New"/>
            <w:sz w:val="16"/>
            <w:lang w:eastAsia="en-GB"/>
          </w:rPr>
          <w:t>UEInformationResponse-v18xy-IEs</w:t>
        </w:r>
      </w:ins>
      <w:del w:id="1904"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5"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6" w:author="Qualcomm (Umesh)" w:date="2023-07-10T16:05:00Z"/>
          <w:rFonts w:ascii="Courier New" w:hAnsi="Courier New"/>
          <w:sz w:val="16"/>
          <w:lang w:eastAsia="en-GB"/>
        </w:rPr>
      </w:pPr>
      <w:ins w:id="1907" w:author="Qualcomm (Umesh)" w:date="2023-07-10T16:05:00Z">
        <w:r>
          <w:rPr>
            <w:rFonts w:ascii="Courier New" w:hAnsi="Courier New"/>
            <w:sz w:val="16"/>
            <w:lang w:eastAsia="en-GB"/>
          </w:rPr>
          <w:t>UEInformationResponse-v1</w:t>
        </w:r>
      </w:ins>
      <w:ins w:id="1908" w:author="Qualcomm (Umesh)" w:date="2023-07-10T16:06:00Z">
        <w:r>
          <w:rPr>
            <w:rFonts w:ascii="Courier New" w:hAnsi="Courier New"/>
            <w:sz w:val="16"/>
            <w:lang w:eastAsia="en-GB"/>
          </w:rPr>
          <w:t>8xy</w:t>
        </w:r>
      </w:ins>
      <w:ins w:id="1909"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0" w:author="Qualcomm (Umesh)" w:date="2023-07-10T16:05:00Z"/>
          <w:rFonts w:ascii="Courier New" w:hAnsi="Courier New"/>
          <w:sz w:val="16"/>
          <w:lang w:eastAsia="en-GB"/>
        </w:rPr>
      </w:pPr>
      <w:ins w:id="1911" w:author="Qualcomm (Umesh)" w:date="2023-07-10T16:05:00Z">
        <w:r>
          <w:rPr>
            <w:rFonts w:ascii="Courier New" w:hAnsi="Courier New"/>
            <w:sz w:val="16"/>
            <w:lang w:eastAsia="en-GB"/>
          </w:rPr>
          <w:t xml:space="preserve">    </w:t>
        </w:r>
      </w:ins>
      <w:ins w:id="1912" w:author="Qualcomm (Umesh)" w:date="2023-07-10T16:07:00Z">
        <w:r>
          <w:rPr>
            <w:rFonts w:ascii="Courier New" w:hAnsi="Courier New"/>
            <w:sz w:val="16"/>
            <w:lang w:eastAsia="en-GB"/>
          </w:rPr>
          <w:t>flightPathInfoReport-</w:t>
        </w:r>
      </w:ins>
      <w:ins w:id="1913" w:author="Qualcomm (Umesh)" w:date="2023-07-10T16:05:00Z">
        <w:r>
          <w:rPr>
            <w:rFonts w:ascii="Courier New" w:hAnsi="Courier New"/>
            <w:sz w:val="16"/>
            <w:lang w:eastAsia="en-GB"/>
          </w:rPr>
          <w:t>r1</w:t>
        </w:r>
      </w:ins>
      <w:ins w:id="1914" w:author="Qualcomm (Umesh)" w:date="2023-07-10T16:07:00Z">
        <w:r>
          <w:rPr>
            <w:rFonts w:ascii="Courier New" w:hAnsi="Courier New"/>
            <w:sz w:val="16"/>
            <w:lang w:eastAsia="en-GB"/>
          </w:rPr>
          <w:t>8</w:t>
        </w:r>
      </w:ins>
      <w:ins w:id="1915" w:author="Qualcomm (Umesh)" w:date="2023-07-10T16:05:00Z">
        <w:r>
          <w:rPr>
            <w:rFonts w:ascii="Courier New" w:hAnsi="Courier New"/>
            <w:sz w:val="16"/>
            <w:lang w:eastAsia="en-GB"/>
          </w:rPr>
          <w:t xml:space="preserve">             </w:t>
        </w:r>
      </w:ins>
      <w:ins w:id="1916" w:author="Qualcomm (Umesh)" w:date="2023-07-10T16:07:00Z">
        <w:r>
          <w:rPr>
            <w:rFonts w:ascii="Courier New" w:hAnsi="Courier New"/>
            <w:sz w:val="16"/>
            <w:lang w:eastAsia="en-GB"/>
          </w:rPr>
          <w:t>FlightPathInfoReport-r18</w:t>
        </w:r>
      </w:ins>
      <w:ins w:id="1917"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Qualcomm (Umesh)" w:date="2023-07-10T16:05:00Z"/>
          <w:rFonts w:ascii="Courier New" w:hAnsi="Courier New"/>
          <w:sz w:val="16"/>
          <w:lang w:eastAsia="en-GB"/>
        </w:rPr>
      </w:pPr>
      <w:ins w:id="1919"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0" w:author="Qualcomm (Umesh)" w:date="2023-07-10T16:10:00Z"/>
          <w:rFonts w:ascii="Courier New" w:hAnsi="Courier New"/>
          <w:sz w:val="16"/>
          <w:lang w:eastAsia="en-GB"/>
        </w:rPr>
      </w:pPr>
      <w:ins w:id="1921"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2"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Qualcomm (Umesh)" w:date="2023-07-10T16:12:00Z"/>
          <w:rFonts w:ascii="Courier New" w:hAnsi="Courier New"/>
          <w:sz w:val="16"/>
          <w:lang w:eastAsia="en-GB"/>
        </w:rPr>
      </w:pPr>
      <w:ins w:id="1924" w:author="Qualcomm (Umesh)" w:date="2023-07-10T16:11:00Z">
        <w:r>
          <w:rPr>
            <w:rFonts w:ascii="Courier New" w:hAnsi="Courier New"/>
            <w:sz w:val="16"/>
            <w:lang w:eastAsia="en-GB"/>
          </w:rPr>
          <w:t>FlightPathInfoReport-</w:t>
        </w:r>
      </w:ins>
      <w:ins w:id="1925" w:author="Qualcomm (Umesh)" w:date="2023-07-10T16:10:00Z">
        <w:r>
          <w:rPr>
            <w:rFonts w:ascii="Courier New" w:hAnsi="Courier New"/>
            <w:sz w:val="16"/>
            <w:lang w:eastAsia="en-GB"/>
          </w:rPr>
          <w:t>r1</w:t>
        </w:r>
      </w:ins>
      <w:ins w:id="1926" w:author="Qualcomm (Umesh)" w:date="2023-07-10T16:11:00Z">
        <w:r>
          <w:rPr>
            <w:rFonts w:ascii="Courier New" w:hAnsi="Courier New"/>
            <w:sz w:val="16"/>
            <w:lang w:eastAsia="en-GB"/>
          </w:rPr>
          <w:t>8</w:t>
        </w:r>
      </w:ins>
      <w:ins w:id="1927"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28" w:author="Qualcomm (Umesh)" w:date="2023-07-10T16:11:00Z">
        <w:r>
          <w:rPr>
            <w:rFonts w:ascii="Courier New" w:hAnsi="Courier New"/>
            <w:sz w:val="16"/>
            <w:lang w:eastAsia="en-GB"/>
          </w:rPr>
          <w:t>WayPoint</w:t>
        </w:r>
      </w:ins>
      <w:ins w:id="1929" w:author="Qualcomm (Umesh)" w:date="2023-07-10T16:10:00Z">
        <w:r>
          <w:rPr>
            <w:rFonts w:ascii="Courier New" w:hAnsi="Courier New"/>
            <w:sz w:val="16"/>
            <w:lang w:eastAsia="en-GB"/>
          </w:rPr>
          <w:t>-r1</w:t>
        </w:r>
      </w:ins>
      <w:ins w:id="1930" w:author="Qualcomm (Umesh)" w:date="2023-07-10T16:11:00Z">
        <w:r>
          <w:rPr>
            <w:rFonts w:ascii="Courier New" w:hAnsi="Courier New"/>
            <w:sz w:val="16"/>
            <w:lang w:eastAsia="en-GB"/>
          </w:rPr>
          <w:t>8</w:t>
        </w:r>
      </w:ins>
      <w:ins w:id="1931"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32" w:author="Qualcomm (Umesh)" w:date="2023-07-10T16:12:00Z">
        <w:r>
          <w:rPr>
            <w:rFonts w:ascii="Courier New" w:hAnsi="Courier New"/>
            <w:sz w:val="16"/>
            <w:lang w:eastAsia="en-GB"/>
          </w:rPr>
          <w:t>WayPoint</w:t>
        </w:r>
      </w:ins>
      <w:ins w:id="1933" w:author="Qualcomm (Umesh)" w:date="2023-07-10T16:10:00Z">
        <w:r>
          <w:rPr>
            <w:rFonts w:ascii="Courier New" w:hAnsi="Courier New"/>
            <w:sz w:val="16"/>
            <w:lang w:eastAsia="en-GB"/>
          </w:rPr>
          <w:t>-r1</w:t>
        </w:r>
      </w:ins>
      <w:ins w:id="1934"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5"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6" w:author="Qualcomm (Umesh)" w:date="2023-07-10T16:13:00Z"/>
          <w:rFonts w:ascii="Courier New" w:hAnsi="Courier New"/>
          <w:sz w:val="16"/>
          <w:lang w:eastAsia="en-GB"/>
        </w:rPr>
      </w:pPr>
      <w:ins w:id="1937" w:author="Qualcomm (Umesh)" w:date="2023-07-10T16:13:00Z">
        <w:r>
          <w:rPr>
            <w:rFonts w:ascii="Courier New" w:hAnsi="Courier New"/>
            <w:sz w:val="16"/>
            <w:lang w:eastAsia="en-GB"/>
          </w:rPr>
          <w:t xml:space="preserve">WayPoint-r18 ::=   </w:t>
        </w:r>
      </w:ins>
      <w:ins w:id="1938" w:author="Qualcomm (Umesh)" w:date="2023-07-10T16:18:00Z">
        <w:r>
          <w:rPr>
            <w:rFonts w:ascii="Courier New" w:hAnsi="Courier New"/>
            <w:sz w:val="16"/>
            <w:lang w:eastAsia="en-GB"/>
          </w:rPr>
          <w:t xml:space="preserve">                   </w:t>
        </w:r>
      </w:ins>
      <w:ins w:id="1939"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0" w:author="Qualcomm (Umesh)" w:date="2023-07-10T16:13:00Z"/>
          <w:rFonts w:ascii="Courier New" w:hAnsi="Courier New"/>
          <w:sz w:val="16"/>
          <w:lang w:eastAsia="en-GB"/>
        </w:rPr>
      </w:pPr>
      <w:ins w:id="1941" w:author="Qualcomm (Umesh)" w:date="2023-07-10T16:13:00Z">
        <w:r>
          <w:rPr>
            <w:rFonts w:ascii="Courier New" w:hAnsi="Courier New"/>
            <w:sz w:val="16"/>
            <w:lang w:eastAsia="en-GB"/>
          </w:rPr>
          <w:t xml:space="preserve">    wayPointLocation-r18          </w:t>
        </w:r>
      </w:ins>
      <w:ins w:id="1942" w:author="Qualcomm (Umesh)" w:date="2023-07-10T16:18:00Z">
        <w:r>
          <w:rPr>
            <w:rFonts w:ascii="Courier New" w:hAnsi="Courier New"/>
            <w:sz w:val="16"/>
            <w:lang w:eastAsia="en-GB"/>
          </w:rPr>
          <w:t xml:space="preserve">    </w:t>
        </w:r>
      </w:ins>
      <w:ins w:id="1943" w:author="Qualcomm (Umesh)" w:date="2023-07-10T16:13:00Z">
        <w:r>
          <w:rPr>
            <w:rFonts w:ascii="Courier New" w:hAnsi="Courier New"/>
            <w:sz w:val="16"/>
            <w:lang w:eastAsia="en-GB"/>
          </w:rPr>
          <w:t xml:space="preserve">   </w:t>
        </w:r>
      </w:ins>
      <w:ins w:id="1944"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945" w:author="Qualcomm (Umesh)" w:date="2023-07-10T16:13:00Z">
        <w:r>
          <w:rPr>
            <w:rFonts w:ascii="Courier New" w:hAnsi="Courier New"/>
            <w:sz w:val="16"/>
            <w:lang w:eastAsia="en-GB"/>
          </w:rPr>
          <w:t xml:space="preserve">       </w:t>
        </w:r>
      </w:ins>
      <w:ins w:id="1946" w:author="Qualcomm (Umesh)" w:date="2023-07-10T16:18:00Z">
        <w:r>
          <w:rPr>
            <w:rFonts w:ascii="Courier New" w:hAnsi="Courier New"/>
            <w:sz w:val="16"/>
            <w:lang w:eastAsia="en-GB"/>
          </w:rPr>
          <w:t xml:space="preserve">  </w:t>
        </w:r>
      </w:ins>
      <w:ins w:id="1947" w:author="Qualcomm (Umesh)" w:date="2023-07-10T16:29:00Z">
        <w:r>
          <w:rPr>
            <w:rFonts w:ascii="Courier New" w:hAnsi="Courier New"/>
            <w:sz w:val="16"/>
            <w:lang w:eastAsia="en-GB"/>
          </w:rPr>
          <w:t xml:space="preserve">    </w:t>
        </w:r>
      </w:ins>
      <w:ins w:id="1948" w:author="Qualcomm (Umesh)" w:date="2023-07-10T16:18:00Z">
        <w:r>
          <w:rPr>
            <w:rFonts w:ascii="Courier New" w:hAnsi="Courier New"/>
            <w:sz w:val="16"/>
            <w:lang w:eastAsia="en-GB"/>
          </w:rPr>
          <w:t xml:space="preserve">      </w:t>
        </w:r>
      </w:ins>
      <w:ins w:id="1949" w:author="Qualcomm (Umesh)" w:date="2023-07-10T16:13:00Z">
        <w:r>
          <w:rPr>
            <w:rFonts w:ascii="Courier New" w:hAnsi="Courier New"/>
            <w:sz w:val="16"/>
            <w:lang w:eastAsia="en-GB"/>
          </w:rPr>
          <w:t xml:space="preserve">     </w:t>
        </w:r>
        <w:commentRangeStart w:id="1950"/>
        <w:commentRangeStart w:id="1951"/>
        <w:commentRangeStart w:id="1952"/>
        <w:r>
          <w:rPr>
            <w:rFonts w:ascii="Courier New" w:hAnsi="Courier New"/>
            <w:color w:val="993366"/>
            <w:sz w:val="16"/>
            <w:lang w:eastAsia="en-GB"/>
          </w:rPr>
          <w:t>OPTIONAL</w:t>
        </w:r>
      </w:ins>
      <w:commentRangeEnd w:id="1950"/>
      <w:r>
        <w:commentReference w:id="1950"/>
      </w:r>
      <w:commentRangeEnd w:id="1951"/>
      <w:r w:rsidR="0011241C">
        <w:rPr>
          <w:rStyle w:val="afc"/>
        </w:rPr>
        <w:commentReference w:id="1951"/>
      </w:r>
      <w:commentRangeEnd w:id="1952"/>
      <w:r w:rsidR="00295187">
        <w:rPr>
          <w:rStyle w:val="afc"/>
        </w:rPr>
        <w:commentReference w:id="1952"/>
      </w:r>
      <w:ins w:id="1953"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4" w:author="Qualcomm (Umesh)" w:date="2023-07-10T16:13:00Z"/>
          <w:rFonts w:ascii="Courier New" w:hAnsi="Courier New"/>
          <w:sz w:val="16"/>
          <w:lang w:eastAsia="en-GB"/>
        </w:rPr>
      </w:pPr>
      <w:ins w:id="1955" w:author="Qualcomm (Umesh)" w:date="2023-07-10T16:13:00Z">
        <w:r>
          <w:rPr>
            <w:rFonts w:ascii="Courier New" w:hAnsi="Courier New"/>
            <w:sz w:val="16"/>
            <w:lang w:eastAsia="en-GB"/>
          </w:rPr>
          <w:t xml:space="preserve">    timeStamp-r18               </w:t>
        </w:r>
      </w:ins>
      <w:ins w:id="1956" w:author="Qualcomm (Umesh)" w:date="2023-07-10T16:18:00Z">
        <w:r>
          <w:rPr>
            <w:rFonts w:ascii="Courier New" w:hAnsi="Courier New"/>
            <w:sz w:val="16"/>
            <w:lang w:eastAsia="en-GB"/>
          </w:rPr>
          <w:t xml:space="preserve">       </w:t>
        </w:r>
      </w:ins>
      <w:ins w:id="1957" w:author="Qualcomm (Umesh)" w:date="2023-07-10T16:13:00Z">
        <w:r>
          <w:rPr>
            <w:rFonts w:ascii="Courier New" w:hAnsi="Courier New"/>
            <w:sz w:val="16"/>
            <w:lang w:eastAsia="en-GB"/>
          </w:rPr>
          <w:t xml:space="preserve">  </w:t>
        </w:r>
      </w:ins>
      <w:ins w:id="1958" w:author="Qualcomm (Umesh)" w:date="2023-07-10T16:14:00Z">
        <w:r>
          <w:rPr>
            <w:rFonts w:ascii="Courier New" w:hAnsi="Courier New"/>
            <w:color w:val="993366"/>
            <w:sz w:val="16"/>
            <w:lang w:eastAsia="en-GB"/>
          </w:rPr>
          <w:t>AbsoluteTimeInfo-r1</w:t>
        </w:r>
      </w:ins>
      <w:ins w:id="1959" w:author="Qualcomm (Umesh)" w:date="2023-07-10T16:22:00Z">
        <w:r>
          <w:rPr>
            <w:rFonts w:ascii="Courier New" w:hAnsi="Courier New"/>
            <w:color w:val="993366"/>
            <w:sz w:val="16"/>
            <w:lang w:eastAsia="en-GB"/>
          </w:rPr>
          <w:t>6</w:t>
        </w:r>
      </w:ins>
      <w:ins w:id="1960"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1" w:author="Qualcomm (Umesh)" w:date="2023-07-10T16:13:00Z"/>
          <w:rFonts w:ascii="Courier New" w:hAnsi="Courier New"/>
          <w:sz w:val="16"/>
          <w:lang w:eastAsia="en-GB"/>
        </w:rPr>
      </w:pPr>
      <w:ins w:id="1962" w:author="Qualcomm (Umesh)" w:date="2023-07-10T16:13:00Z">
        <w:r>
          <w:rPr>
            <w:rFonts w:ascii="Courier New" w:hAnsi="Courier New"/>
            <w:sz w:val="16"/>
            <w:lang w:eastAsia="en-GB"/>
          </w:rPr>
          <w:lastRenderedPageBreak/>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等线"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w:t>
      </w:r>
      <w:bookmarkStart w:id="1963" w:name="OLE_LINK19"/>
      <w:r>
        <w:rPr>
          <w:rFonts w:ascii="Courier New" w:eastAsia="等线" w:hAnsi="Courier New"/>
          <w:sz w:val="16"/>
          <w:lang w:eastAsia="en-GB"/>
        </w:rPr>
        <w:t>maxCEFReport-r17</w:t>
      </w:r>
      <w:bookmarkEnd w:id="1963"/>
      <w:r>
        <w:rPr>
          <w:rFonts w:ascii="Courier New" w:eastAsia="等线" w:hAnsi="Courier New"/>
          <w:sz w:val="16"/>
          <w:lang w:eastAsia="en-GB"/>
        </w:rPr>
        <w:t>))</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RA-ReportList</w:t>
      </w:r>
      <w:r>
        <w:rPr>
          <w:rFonts w:ascii="Courier New" w:eastAsia="等线"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RAReport-r16))</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等线" w:hAnsi="Courier New"/>
          <w:sz w:val="16"/>
          <w:lang w:eastAsia="en-GB"/>
        </w:rPr>
        <w:t>RA-InformationCommon-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RA-InformationCommon-r16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absoluteFrequencyPointA-r16</w:t>
      </w:r>
      <w:r>
        <w:rPr>
          <w:rFonts w:ascii="Courier New" w:hAnsi="Courier New"/>
          <w:sz w:val="16"/>
          <w:lang w:eastAsia="en-GB"/>
        </w:rPr>
        <w:t xml:space="preserve">          </w:t>
      </w:r>
      <w:r>
        <w:rPr>
          <w:rFonts w:ascii="Courier New" w:eastAsia="等线"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locationAndBandwidth-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ubcarrierSpacing-r16</w:t>
      </w:r>
      <w:r>
        <w:rPr>
          <w:rFonts w:ascii="Courier New" w:hAnsi="Courier New"/>
          <w:sz w:val="16"/>
          <w:lang w:eastAsia="en-GB"/>
        </w:rPr>
        <w:t xml:space="preserve">                </w:t>
      </w:r>
      <w:r>
        <w:rPr>
          <w:rFonts w:ascii="Courier New" w:eastAsia="等线"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requencyStart-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requencyStartCFRA-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ubcarrierSpacing-r16</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ubcarrierSpacingCFRA-r16</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DM-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DMCFRA-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6</w:t>
      </w:r>
      <w:r>
        <w:rPr>
          <w:rFonts w:ascii="Courier New" w:hAnsi="Courier New"/>
          <w:sz w:val="16"/>
          <w:lang w:eastAsia="en-GB"/>
        </w:rPr>
        <w:t xml:space="preserve">                    </w:t>
      </w:r>
      <w:r>
        <w:rPr>
          <w:rFonts w:ascii="Courier New" w:eastAsia="等线"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lastRenderedPageBreak/>
        <w:t xml:space="preserve">    </w:t>
      </w:r>
      <w:r>
        <w:rPr>
          <w:rFonts w:ascii="Courier New" w:eastAsia="等线"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v1660</w:t>
      </w:r>
      <w:r>
        <w:rPr>
          <w:rFonts w:ascii="Courier New" w:hAnsi="Courier New"/>
          <w:sz w:val="16"/>
          <w:lang w:eastAsia="en-GB"/>
        </w:rPr>
        <w:t xml:space="preserve">               </w:t>
      </w:r>
      <w:r>
        <w:rPr>
          <w:rFonts w:ascii="Courier New" w:eastAsia="等线" w:hAnsi="Courier New"/>
          <w:sz w:val="16"/>
          <w:lang w:eastAsia="en-GB"/>
        </w:rPr>
        <w:t>PerRAInfoList-v1660</w:t>
      </w:r>
      <w:r>
        <w:rPr>
          <w:rFonts w:ascii="Courier New" w:hAnsi="Courier New"/>
          <w:sz w:val="16"/>
          <w:lang w:eastAsia="en-GB"/>
        </w:rPr>
        <w:t xml:space="preserve">                           </w:t>
      </w:r>
      <w:r>
        <w:rPr>
          <w:rFonts w:ascii="Courier New" w:eastAsia="等线"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CS-From-prach-ConfigurationIndex-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 xml:space="preserve">msg1-SCS-From-prach-ConfigurationIndexCFRA-r16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requencyStart-r17</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requencyStartCFRA-r17</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SubcarrierSpacing-r17</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DM-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DMCFRA-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SCS-From-prach-ConfigurationIndex-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等线"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dlPathlossRSRP-r</w:t>
      </w:r>
      <w:r>
        <w:rPr>
          <w:rFonts w:ascii="Courier New" w:eastAsia="等线" w:hAnsi="Courier New"/>
          <w:sz w:val="16"/>
          <w:lang w:eastAsia="en-GB"/>
        </w:rPr>
        <w:t>17</w:t>
      </w:r>
      <w:r>
        <w:rPr>
          <w:rFonts w:ascii="Courier New" w:hAnsi="Courier New"/>
          <w:sz w:val="16"/>
          <w:lang w:eastAsia="en-GB"/>
        </w:rPr>
        <w:t xml:space="preserve">                   </w:t>
      </w:r>
      <w:r>
        <w:rPr>
          <w:rFonts w:ascii="Courier New" w:eastAsia="等线" w:hAnsi="Courier New"/>
          <w:sz w:val="16"/>
          <w:lang w:eastAsia="en-GB"/>
        </w:rPr>
        <w:t>RSRP-Range</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intendedSIBs</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等线" w:hAnsi="Courier New"/>
          <w:color w:val="993366"/>
          <w:sz w:val="16"/>
          <w:lang w:eastAsia="en-GB"/>
        </w:rPr>
        <w:t>OPTIONAL</w:t>
      </w:r>
      <w:r>
        <w:rPr>
          <w:rFonts w:ascii="Courier New" w:eastAsia="等线"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等线" w:hAnsi="Courier New"/>
          <w:color w:val="993366"/>
          <w:sz w:val="16"/>
          <w:lang w:eastAsia="en-GB"/>
        </w:rPr>
        <w:t>OPTIONAL</w:t>
      </w:r>
      <w:r>
        <w:rPr>
          <w:rFonts w:ascii="Courier New" w:eastAsia="等线"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200))</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等线"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PerRAInfoList-v1660 ::=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200))</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SSBInfoList-r16</w:t>
      </w:r>
      <w:r>
        <w:rPr>
          <w:rFonts w:ascii="Courier New" w:hAnsi="Courier New"/>
          <w:sz w:val="16"/>
          <w:lang w:eastAsia="en-GB"/>
        </w:rPr>
        <w:t xml:space="preserve">                 </w:t>
      </w:r>
      <w:r>
        <w:rPr>
          <w:rFonts w:ascii="Courier New" w:eastAsia="等线"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CSI-RSInfoList-r16</w:t>
      </w:r>
      <w:r>
        <w:rPr>
          <w:rFonts w:ascii="Courier New" w:hAnsi="Courier New"/>
          <w:sz w:val="16"/>
          <w:lang w:eastAsia="en-GB"/>
        </w:rPr>
        <w:t xml:space="preserve">              </w:t>
      </w:r>
      <w:r>
        <w:rPr>
          <w:rFonts w:ascii="Courier New" w:eastAsia="等线"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sb-Index-r16</w:t>
      </w:r>
      <w:r>
        <w:rPr>
          <w:rFonts w:ascii="Courier New" w:hAnsi="Courier New"/>
          <w:sz w:val="16"/>
          <w:lang w:eastAsia="en-GB"/>
        </w:rPr>
        <w:t xml:space="preserve">                        </w:t>
      </w:r>
      <w:r>
        <w:rPr>
          <w:rFonts w:ascii="Courier New" w:eastAsia="等线"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csi-RS-Index-r16</w:t>
      </w:r>
      <w:r>
        <w:rPr>
          <w:rFonts w:ascii="Courier New" w:hAnsi="Courier New"/>
          <w:sz w:val="16"/>
          <w:lang w:eastAsia="en-GB"/>
        </w:rPr>
        <w:t xml:space="preserve">                     CSI-RS-Index</w:t>
      </w:r>
      <w:r>
        <w:rPr>
          <w:rFonts w:ascii="Courier New" w:eastAsia="等线"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等线"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等线"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等线"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lastRenderedPageBreak/>
        <w:t xml:space="preserve">    ra-InformationCommon-r17                 </w:t>
      </w:r>
      <w:r>
        <w:rPr>
          <w:rFonts w:ascii="Courier New" w:eastAsia="等线" w:hAnsi="Courier New"/>
          <w:sz w:val="16"/>
          <w:lang w:eastAsia="en-GB"/>
        </w:rPr>
        <w:t>RA-InformationCommon-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upInterruptionTimeAtHO-r17</w:t>
      </w:r>
      <w:r>
        <w:rPr>
          <w:rFonts w:ascii="Courier New" w:hAnsi="Courier New"/>
          <w:sz w:val="16"/>
          <w:lang w:eastAsia="en-GB"/>
        </w:rPr>
        <w:t xml:space="preserve">               </w:t>
      </w:r>
      <w:r>
        <w:rPr>
          <w:rFonts w:ascii="Courier New" w:eastAsia="等线" w:hAnsi="Courier New"/>
          <w:sz w:val="16"/>
          <w:lang w:eastAsia="en-GB"/>
        </w:rPr>
        <w:t>UPInterruptionTimeAtHO-r17</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等线"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ChoCandidateCell-r17 ::=</w:t>
      </w:r>
      <w:r>
        <w:rPr>
          <w:rFonts w:ascii="Courier New" w:hAnsi="Courier New"/>
          <w:sz w:val="16"/>
          <w:lang w:eastAsia="en-GB"/>
        </w:rPr>
        <w:t xml:space="preserve">             </w:t>
      </w:r>
      <w:r>
        <w:rPr>
          <w:rFonts w:ascii="Courier New" w:eastAsia="等线" w:hAnsi="Courier New"/>
          <w:color w:val="993366"/>
          <w:sz w:val="16"/>
          <w:lang w:eastAsia="en-GB"/>
        </w:rPr>
        <w:t>CHOICE</w:t>
      </w:r>
      <w:r>
        <w:rPr>
          <w:rFonts w:ascii="Courier New" w:eastAsia="等线"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HR-Cause-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等线"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sz w:val="18"/>
                <w:lang w:eastAsia="sv-SE"/>
              </w:rPr>
              <w:t xml:space="preserve">This field is set to </w:t>
            </w:r>
            <w:r>
              <w:rPr>
                <w:rFonts w:ascii="Arial" w:eastAsia="等线" w:hAnsi="Arial"/>
                <w:i/>
                <w:iCs/>
                <w:sz w:val="18"/>
                <w:lang w:eastAsia="sv-SE"/>
              </w:rPr>
              <w:t>true</w:t>
            </w:r>
            <w:r>
              <w:rPr>
                <w:rFonts w:ascii="Arial" w:eastAsia="等线"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sv-SE"/>
              </w:rPr>
            </w:pPr>
            <w:r>
              <w:rPr>
                <w:rFonts w:ascii="Arial" w:eastAsia="等线"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sv-SE"/>
              </w:rPr>
            </w:pPr>
            <w:r>
              <w:rPr>
                <w:rFonts w:ascii="Arial" w:eastAsia="等线"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宋体" w:hAnsi="宋体" w:cs="宋体"/>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1964"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1965"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1966" w:author="Qualcomm (Umesh)" w:date="2023-07-10T16:30:00Z"/>
                <w:rFonts w:ascii="Arial" w:hAnsi="Arial"/>
                <w:b/>
                <w:sz w:val="18"/>
                <w:szCs w:val="22"/>
                <w:lang w:eastAsia="sv-SE"/>
              </w:rPr>
            </w:pPr>
            <w:ins w:id="1967" w:author="Qualcomm (Umesh)" w:date="2023-07-10T16:31:00Z">
              <w:r>
                <w:rPr>
                  <w:rFonts w:ascii="Arial" w:hAnsi="Arial"/>
                  <w:b/>
                  <w:i/>
                  <w:iCs/>
                  <w:sz w:val="18"/>
                  <w:lang w:eastAsia="ko-KR"/>
                </w:rPr>
                <w:t>FlightPathInfoReport</w:t>
              </w:r>
            </w:ins>
            <w:ins w:id="1968" w:author="Qualcomm (Umesh)" w:date="2023-07-10T16:30:00Z">
              <w:r>
                <w:rPr>
                  <w:rFonts w:ascii="Arial" w:hAnsi="Arial"/>
                  <w:b/>
                  <w:iCs/>
                  <w:sz w:val="18"/>
                  <w:lang w:eastAsia="en-GB"/>
                </w:rPr>
                <w:t xml:space="preserve"> field descriptions</w:t>
              </w:r>
            </w:ins>
          </w:p>
        </w:tc>
      </w:tr>
      <w:tr w:rsidR="00DA57E9" w14:paraId="3CF5ED3B" w14:textId="77777777">
        <w:trPr>
          <w:ins w:id="1969"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1970" w:author="Qualcomm (Umesh)" w:date="2023-07-10T16:30:00Z"/>
                <w:rFonts w:ascii="Arial" w:hAnsi="Arial"/>
                <w:b/>
                <w:i/>
                <w:sz w:val="18"/>
                <w:lang w:eastAsia="ja-JP"/>
              </w:rPr>
            </w:pPr>
            <w:ins w:id="1971"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1972" w:author="Qualcomm (Umesh)" w:date="2023-07-10T16:30:00Z"/>
                <w:rFonts w:ascii="Arial" w:hAnsi="Arial"/>
                <w:b/>
                <w:i/>
                <w:sz w:val="18"/>
                <w:lang w:eastAsia="ja-JP"/>
              </w:rPr>
            </w:pPr>
            <w:ins w:id="1973" w:author="Qualcomm (Umesh)" w:date="2023-07-10T16:37:00Z">
              <w:r>
                <w:rPr>
                  <w:rFonts w:ascii="Arial" w:hAnsi="Arial"/>
                  <w:sz w:val="18"/>
                  <w:lang w:eastAsia="ja-JP"/>
                </w:rPr>
                <w:t>Time stamp that describe</w:t>
              </w:r>
            </w:ins>
            <w:ins w:id="1974" w:author="Qualcomm (Umesh)" w:date="2023-07-10T16:38:00Z">
              <w:r>
                <w:rPr>
                  <w:rFonts w:ascii="Arial" w:hAnsi="Arial"/>
                  <w:sz w:val="18"/>
                  <w:lang w:eastAsia="ja-JP"/>
                </w:rPr>
                <w:t>s</w:t>
              </w:r>
            </w:ins>
            <w:ins w:id="1975" w:author="Qualcomm (Umesh)" w:date="2023-07-10T16:37:00Z">
              <w:r>
                <w:rPr>
                  <w:rFonts w:ascii="Arial" w:hAnsi="Arial"/>
                  <w:sz w:val="18"/>
                  <w:lang w:eastAsia="ja-JP"/>
                </w:rPr>
                <w:t xml:space="preserve"> </w:t>
              </w:r>
            </w:ins>
            <w:ins w:id="1976" w:author="Qualcomm (Umesh)" w:date="2023-07-10T16:38:00Z">
              <w:r>
                <w:rPr>
                  <w:rFonts w:ascii="Arial" w:hAnsi="Arial"/>
                  <w:sz w:val="18"/>
                  <w:lang w:eastAsia="ja-JP"/>
                </w:rPr>
                <w:t xml:space="preserve">estimated time of arrival </w:t>
              </w:r>
            </w:ins>
            <w:ins w:id="1977" w:author="Qualcomm (Umesh)" w:date="2023-07-10T17:10:00Z">
              <w:r>
                <w:rPr>
                  <w:rFonts w:ascii="Arial" w:hAnsi="Arial"/>
                  <w:sz w:val="18"/>
                  <w:lang w:eastAsia="ja-JP"/>
                </w:rPr>
                <w:t xml:space="preserve">of the Aerial UE </w:t>
              </w:r>
            </w:ins>
            <w:ins w:id="1978" w:author="Qualcomm (Umesh)" w:date="2023-07-10T16:38:00Z">
              <w:r>
                <w:rPr>
                  <w:rFonts w:ascii="Arial" w:hAnsi="Arial"/>
                  <w:sz w:val="18"/>
                  <w:lang w:eastAsia="ja-JP"/>
                </w:rPr>
                <w:t xml:space="preserve">at the corresponding </w:t>
              </w:r>
            </w:ins>
            <w:ins w:id="1979" w:author="Qualcomm (Umesh)" w:date="2023-07-10T16:37:00Z">
              <w:r>
                <w:rPr>
                  <w:rFonts w:ascii="Arial" w:hAnsi="Arial"/>
                  <w:sz w:val="18"/>
                  <w:lang w:eastAsia="ja-JP"/>
                </w:rPr>
                <w:t>planned location.</w:t>
              </w:r>
            </w:ins>
          </w:p>
        </w:tc>
      </w:tr>
      <w:tr w:rsidR="00DA57E9" w14:paraId="3CF5ED3E" w14:textId="77777777">
        <w:trPr>
          <w:ins w:id="1980"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1981" w:author="Qualcomm (Umesh)" w:date="2023-07-10T16:30:00Z"/>
                <w:rFonts w:ascii="Arial" w:hAnsi="Arial"/>
                <w:b/>
                <w:bCs/>
                <w:i/>
                <w:iCs/>
                <w:sz w:val="18"/>
                <w:lang w:eastAsia="ko-KR"/>
              </w:rPr>
            </w:pPr>
            <w:ins w:id="1982"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1983" w:author="Qualcomm (Umesh)" w:date="2023-07-10T16:30:00Z"/>
                <w:rFonts w:ascii="Arial" w:hAnsi="Arial"/>
                <w:sz w:val="18"/>
                <w:lang w:eastAsia="ja-JP"/>
              </w:rPr>
            </w:pPr>
            <w:ins w:id="1984" w:author="Qualcomm (Umesh)" w:date="2023-07-10T16:34:00Z">
              <w:r>
                <w:rPr>
                  <w:rFonts w:ascii="Arial" w:hAnsi="Arial"/>
                  <w:bCs/>
                  <w:iCs/>
                  <w:sz w:val="18"/>
                  <w:lang w:eastAsia="ko-KR"/>
                </w:rPr>
                <w:t>Planned</w:t>
              </w:r>
            </w:ins>
            <w:ins w:id="1985" w:author="Qualcomm (Umesh)" w:date="2023-07-10T16:33:00Z">
              <w:r>
                <w:rPr>
                  <w:rFonts w:ascii="Arial" w:hAnsi="Arial"/>
                  <w:bCs/>
                  <w:iCs/>
                  <w:sz w:val="18"/>
                  <w:lang w:eastAsia="ko-KR"/>
                </w:rPr>
                <w:t xml:space="preserve"> location coordinates </w:t>
              </w:r>
            </w:ins>
            <w:ins w:id="1986" w:author="Qualcomm (Umesh)" w:date="2023-07-10T16:35:00Z">
              <w:r>
                <w:rPr>
                  <w:rFonts w:ascii="Arial" w:hAnsi="Arial"/>
                  <w:bCs/>
                  <w:iCs/>
                  <w:sz w:val="18"/>
                  <w:lang w:eastAsia="ko-KR"/>
                </w:rPr>
                <w:t>of</w:t>
              </w:r>
            </w:ins>
            <w:ins w:id="1987" w:author="Qualcomm (Umesh)" w:date="2023-07-10T16:33:00Z">
              <w:r>
                <w:rPr>
                  <w:rFonts w:ascii="Arial" w:hAnsi="Arial"/>
                  <w:bCs/>
                  <w:iCs/>
                  <w:sz w:val="18"/>
                  <w:lang w:eastAsia="ko-KR"/>
                </w:rPr>
                <w:t xml:space="preserve"> </w:t>
              </w:r>
            </w:ins>
            <w:ins w:id="1988" w:author="Qualcomm (Umesh)" w:date="2023-07-10T16:35:00Z">
              <w:r>
                <w:rPr>
                  <w:rFonts w:ascii="Arial" w:hAnsi="Arial"/>
                  <w:bCs/>
                  <w:iCs/>
                  <w:sz w:val="18"/>
                  <w:lang w:eastAsia="ko-KR"/>
                </w:rPr>
                <w:t>the</w:t>
              </w:r>
            </w:ins>
            <w:ins w:id="1989" w:author="Qualcomm (Umesh)" w:date="2023-07-10T16:33:00Z">
              <w:r>
                <w:rPr>
                  <w:rFonts w:ascii="Arial" w:hAnsi="Arial"/>
                  <w:bCs/>
                  <w:iCs/>
                  <w:sz w:val="18"/>
                  <w:lang w:eastAsia="ko-KR"/>
                </w:rPr>
                <w:t xml:space="preserve"> UE for Aerial UE operation. </w:t>
              </w:r>
            </w:ins>
            <w:ins w:id="1990"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1"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1991"/>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等线" w:hAnsi="Courier New"/>
          <w:sz w:val="16"/>
          <w:lang w:eastAsia="en-GB"/>
        </w:rPr>
        <w:t>-Association</w:t>
      </w:r>
      <w:r>
        <w:rPr>
          <w:rFonts w:ascii="Courier New" w:hAnsi="Courier New"/>
          <w:sz w:val="16"/>
          <w:lang w:eastAsia="en-GB"/>
        </w:rPr>
        <w:t>List-r17            UE-TxTEG</w:t>
      </w:r>
      <w:r>
        <w:rPr>
          <w:rFonts w:ascii="Courier New" w:eastAsia="等线" w:hAnsi="Courier New"/>
          <w:sz w:val="16"/>
          <w:lang w:eastAsia="en-GB"/>
        </w:rPr>
        <w:t>-Association</w:t>
      </w:r>
      <w:r>
        <w:rPr>
          <w:rFonts w:ascii="Courier New" w:hAnsi="Courier New"/>
          <w:sz w:val="16"/>
          <w:lang w:eastAsia="en-GB"/>
        </w:rPr>
        <w:t>List</w:t>
      </w:r>
      <w:r>
        <w:rPr>
          <w:rFonts w:ascii="Courier New" w:eastAsia="等线" w:hAnsi="Courier New"/>
          <w:sz w:val="16"/>
          <w:lang w:eastAsia="en-GB"/>
        </w:rPr>
        <w:t>-r17</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1992" w:name="_Hlk95214035"/>
      <w:r>
        <w:rPr>
          <w:rFonts w:ascii="Courier New" w:hAnsi="Courier New"/>
          <w:sz w:val="16"/>
          <w:lang w:eastAsia="en-GB"/>
        </w:rPr>
        <w:t>maxNrOfTxTEGReport-r17</w:t>
      </w:r>
      <w:bookmarkEnd w:id="1992"/>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等线" w:hAnsi="Courier New"/>
          <w:sz w:val="16"/>
          <w:lang w:eastAsia="en-GB"/>
        </w:rPr>
        <w:t>7</w:t>
      </w:r>
      <w:r>
        <w:rPr>
          <w:rFonts w:ascii="Courier New" w:hAnsi="Courier New"/>
          <w:sz w:val="16"/>
          <w:lang w:eastAsia="en-GB"/>
        </w:rPr>
        <w:t xml:space="preserve">                    NR-TimeStamp-r1</w:t>
      </w:r>
      <w:r>
        <w:rPr>
          <w:rFonts w:ascii="Courier New" w:eastAsia="等线"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等线"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等线"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等线"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3" w:name="_Toc139045456"/>
      <w:bookmarkStart w:id="1994"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1993"/>
      <w:bookmarkEnd w:id="1994"/>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5" w:name="_Toc60777134"/>
      <w:bookmarkStart w:id="1996"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1995"/>
      <w:bookmarkEnd w:id="1996"/>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7" w:name="_Toc139045458"/>
      <w:bookmarkStart w:id="1998" w:name="_Toc60777135"/>
      <w:r>
        <w:rPr>
          <w:rFonts w:ascii="Arial" w:hAnsi="Arial"/>
          <w:sz w:val="24"/>
          <w:lang w:eastAsia="ja-JP"/>
        </w:rPr>
        <w:t>–</w:t>
      </w:r>
      <w:r>
        <w:rPr>
          <w:rFonts w:ascii="Arial" w:hAnsi="Arial"/>
          <w:sz w:val="24"/>
          <w:lang w:eastAsia="ja-JP"/>
        </w:rPr>
        <w:tab/>
      </w:r>
      <w:r>
        <w:rPr>
          <w:rFonts w:ascii="Arial" w:hAnsi="Arial"/>
          <w:i/>
          <w:iCs/>
          <w:sz w:val="24"/>
          <w:lang w:eastAsia="ja-JP"/>
        </w:rPr>
        <w:t>ULInformationTransferIRAT</w:t>
      </w:r>
      <w:bookmarkEnd w:id="1997"/>
      <w:bookmarkEnd w:id="1998"/>
    </w:p>
    <w:p w14:paraId="3CF5EDC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IRAT</w:t>
      </w:r>
      <w:r>
        <w:rPr>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C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C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InformationTransferIRAT</w:t>
      </w:r>
      <w:r>
        <w:rPr>
          <w:rFonts w:ascii="Arial"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lang w:eastAsia="ja-JP"/>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999" w:name="_Toc60777136"/>
      <w:bookmarkStart w:id="2000" w:name="_Toc139045459"/>
      <w:r>
        <w:rPr>
          <w:rFonts w:ascii="Arial" w:hAnsi="Arial"/>
          <w:i/>
          <w:iCs/>
          <w:sz w:val="24"/>
          <w:lang w:eastAsia="ja-JP"/>
        </w:rPr>
        <w:t>–</w:t>
      </w:r>
      <w:r>
        <w:rPr>
          <w:rFonts w:ascii="Arial" w:hAnsi="Arial"/>
          <w:i/>
          <w:iCs/>
          <w:sz w:val="24"/>
          <w:lang w:eastAsia="ja-JP"/>
        </w:rPr>
        <w:tab/>
        <w:t>ULInformationTransferMRDC</w:t>
      </w:r>
      <w:bookmarkEnd w:id="1999"/>
      <w:bookmarkEnd w:id="2000"/>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001" w:name="_Toc60777137"/>
      <w:bookmarkStart w:id="2002" w:name="_Toc139045460"/>
      <w:r>
        <w:rPr>
          <w:rFonts w:ascii="Arial" w:hAnsi="Arial"/>
          <w:sz w:val="32"/>
          <w:lang w:eastAsia="ja-JP"/>
        </w:rPr>
        <w:t>6.3</w:t>
      </w:r>
      <w:r>
        <w:rPr>
          <w:rFonts w:ascii="Arial" w:hAnsi="Arial"/>
          <w:sz w:val="32"/>
          <w:lang w:eastAsia="ja-JP"/>
        </w:rPr>
        <w:tab/>
        <w:t>RRC information elements</w:t>
      </w:r>
      <w:bookmarkEnd w:id="2001"/>
      <w:bookmarkEnd w:id="2002"/>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03" w:name="_Toc139045461"/>
      <w:bookmarkStart w:id="2004" w:name="_Toc60777138"/>
      <w:r>
        <w:rPr>
          <w:rFonts w:ascii="Arial" w:hAnsi="Arial"/>
          <w:sz w:val="28"/>
          <w:lang w:eastAsia="ja-JP"/>
        </w:rPr>
        <w:t>6.3.0</w:t>
      </w:r>
      <w:r>
        <w:rPr>
          <w:rFonts w:ascii="Arial" w:hAnsi="Arial"/>
          <w:sz w:val="28"/>
          <w:lang w:eastAsia="ja-JP"/>
        </w:rPr>
        <w:tab/>
        <w:t>Parameterized types</w:t>
      </w:r>
      <w:bookmarkEnd w:id="2003"/>
      <w:bookmarkEnd w:id="2004"/>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05" w:name="_Toc139045462"/>
      <w:bookmarkStart w:id="2006"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2005"/>
      <w:bookmarkEnd w:id="2006"/>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07" w:name="_Toc139045463"/>
      <w:bookmarkStart w:id="2008" w:name="_Toc60777140"/>
      <w:r>
        <w:rPr>
          <w:rFonts w:ascii="Arial" w:hAnsi="Arial"/>
          <w:sz w:val="28"/>
          <w:lang w:eastAsia="ja-JP"/>
        </w:rPr>
        <w:t>6.3.1</w:t>
      </w:r>
      <w:r>
        <w:rPr>
          <w:rFonts w:ascii="Arial" w:hAnsi="Arial"/>
          <w:sz w:val="28"/>
          <w:lang w:eastAsia="ja-JP"/>
        </w:rPr>
        <w:tab/>
        <w:t>System information blocks</w:t>
      </w:r>
      <w:bookmarkEnd w:id="2007"/>
      <w:bookmarkEnd w:id="2008"/>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09" w:name="_Toc139045464"/>
      <w:bookmarkStart w:id="2010" w:name="_Toc60777141"/>
      <w:r>
        <w:rPr>
          <w:rFonts w:ascii="Arial" w:hAnsi="Arial"/>
          <w:sz w:val="24"/>
          <w:lang w:eastAsia="ja-JP"/>
        </w:rPr>
        <w:t>–</w:t>
      </w:r>
      <w:r>
        <w:rPr>
          <w:rFonts w:ascii="Arial" w:hAnsi="Arial"/>
          <w:sz w:val="24"/>
          <w:lang w:eastAsia="ja-JP"/>
        </w:rPr>
        <w:tab/>
      </w:r>
      <w:r>
        <w:rPr>
          <w:rFonts w:ascii="Arial" w:hAnsi="Arial"/>
          <w:i/>
          <w:sz w:val="24"/>
          <w:lang w:eastAsia="ja-JP"/>
        </w:rPr>
        <w:t>SIB2</w:t>
      </w:r>
      <w:bookmarkEnd w:id="2009"/>
      <w:bookmarkEnd w:id="2010"/>
    </w:p>
    <w:p w14:paraId="3CF5EE25" w14:textId="77777777" w:rsidR="00DA57E9" w:rsidRDefault="0062531B">
      <w:pPr>
        <w:overflowPunct w:val="0"/>
        <w:autoSpaceDE w:val="0"/>
        <w:autoSpaceDN w:val="0"/>
        <w:adjustRightInd w:val="0"/>
        <w:textAlignment w:val="baseline"/>
        <w:rPr>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1" w:name="_Toc60777142"/>
      <w:bookmarkStart w:id="2012" w:name="_Toc139045465"/>
      <w:r>
        <w:rPr>
          <w:rFonts w:ascii="Arial" w:hAnsi="Arial"/>
          <w:sz w:val="24"/>
          <w:lang w:eastAsia="ja-JP"/>
        </w:rPr>
        <w:lastRenderedPageBreak/>
        <w:t>–</w:t>
      </w:r>
      <w:r>
        <w:rPr>
          <w:rFonts w:ascii="Arial" w:hAnsi="Arial"/>
          <w:sz w:val="24"/>
          <w:lang w:eastAsia="ja-JP"/>
        </w:rPr>
        <w:tab/>
      </w:r>
      <w:r>
        <w:rPr>
          <w:rFonts w:ascii="Arial" w:hAnsi="Arial"/>
          <w:i/>
          <w:sz w:val="24"/>
          <w:lang w:eastAsia="ja-JP"/>
        </w:rPr>
        <w:t>SIB3</w:t>
      </w:r>
      <w:bookmarkEnd w:id="2011"/>
      <w:bookmarkEnd w:id="2012"/>
    </w:p>
    <w:p w14:paraId="3CF5EF1A" w14:textId="77777777" w:rsidR="00DA57E9" w:rsidRDefault="0062531B">
      <w:pPr>
        <w:overflowPunct w:val="0"/>
        <w:autoSpaceDE w:val="0"/>
        <w:autoSpaceDN w:val="0"/>
        <w:adjustRightInd w:val="0"/>
        <w:textAlignment w:val="baseline"/>
        <w:rPr>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lastRenderedPageBreak/>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3" w:name="_Toc139045466"/>
      <w:bookmarkStart w:id="2014" w:name="_Toc60777143"/>
      <w:r>
        <w:rPr>
          <w:rFonts w:ascii="Arial" w:hAnsi="Arial"/>
          <w:sz w:val="24"/>
          <w:lang w:eastAsia="ja-JP"/>
        </w:rPr>
        <w:t>–</w:t>
      </w:r>
      <w:r>
        <w:rPr>
          <w:rFonts w:ascii="Arial" w:hAnsi="Arial"/>
          <w:sz w:val="24"/>
          <w:lang w:eastAsia="ja-JP"/>
        </w:rPr>
        <w:tab/>
      </w:r>
      <w:r>
        <w:rPr>
          <w:rFonts w:ascii="Arial" w:hAnsi="Arial"/>
          <w:i/>
          <w:sz w:val="24"/>
          <w:lang w:eastAsia="ja-JP"/>
        </w:rPr>
        <w:t>SIB4</w:t>
      </w:r>
      <w:bookmarkEnd w:id="2013"/>
      <w:bookmarkEnd w:id="2014"/>
    </w:p>
    <w:p w14:paraId="3CF5EF83" w14:textId="77777777" w:rsidR="00DA57E9" w:rsidRDefault="0062531B">
      <w:pPr>
        <w:overflowPunct w:val="0"/>
        <w:autoSpaceDE w:val="0"/>
        <w:autoSpaceDN w:val="0"/>
        <w:adjustRightInd w:val="0"/>
        <w:textAlignment w:val="baseline"/>
        <w:rPr>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5" w:name="_Toc139045467"/>
      <w:bookmarkStart w:id="2016" w:name="_Toc60777144"/>
      <w:r>
        <w:rPr>
          <w:rFonts w:ascii="Arial" w:hAnsi="Arial"/>
          <w:sz w:val="24"/>
          <w:lang w:eastAsia="ja-JP"/>
        </w:rPr>
        <w:t>–</w:t>
      </w:r>
      <w:r>
        <w:rPr>
          <w:rFonts w:ascii="Arial" w:hAnsi="Arial"/>
          <w:sz w:val="24"/>
          <w:lang w:eastAsia="ja-JP"/>
        </w:rPr>
        <w:tab/>
      </w:r>
      <w:r>
        <w:rPr>
          <w:rFonts w:ascii="Arial" w:hAnsi="Arial"/>
          <w:i/>
          <w:sz w:val="24"/>
          <w:lang w:eastAsia="ja-JP"/>
        </w:rPr>
        <w:t>SIB5</w:t>
      </w:r>
      <w:bookmarkEnd w:id="2015"/>
      <w:bookmarkEnd w:id="2016"/>
    </w:p>
    <w:p w14:paraId="3CF5F084" w14:textId="77777777" w:rsidR="00DA57E9" w:rsidRDefault="0062531B">
      <w:pPr>
        <w:overflowPunct w:val="0"/>
        <w:autoSpaceDE w:val="0"/>
        <w:autoSpaceDN w:val="0"/>
        <w:adjustRightInd w:val="0"/>
        <w:textAlignment w:val="baseline"/>
        <w:rPr>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7" w:name="_Toc139045468"/>
      <w:bookmarkStart w:id="2018" w:name="_Toc60777145"/>
      <w:r>
        <w:rPr>
          <w:rFonts w:ascii="Arial" w:hAnsi="Arial"/>
          <w:i/>
          <w:sz w:val="24"/>
          <w:lang w:eastAsia="ja-JP"/>
        </w:rPr>
        <w:t>–</w:t>
      </w:r>
      <w:r>
        <w:rPr>
          <w:rFonts w:ascii="Arial" w:hAnsi="Arial"/>
          <w:i/>
          <w:sz w:val="24"/>
          <w:lang w:eastAsia="ja-JP"/>
        </w:rPr>
        <w:tab/>
        <w:t>SIB6</w:t>
      </w:r>
      <w:bookmarkEnd w:id="2017"/>
      <w:bookmarkEnd w:id="2018"/>
    </w:p>
    <w:p w14:paraId="3CF5F10B" w14:textId="77777777" w:rsidR="00DA57E9" w:rsidRDefault="0062531B">
      <w:pPr>
        <w:overflowPunct w:val="0"/>
        <w:autoSpaceDE w:val="0"/>
        <w:autoSpaceDN w:val="0"/>
        <w:adjustRightInd w:val="0"/>
        <w:textAlignment w:val="baseline"/>
        <w:rPr>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9" w:name="_Toc139045469"/>
      <w:bookmarkStart w:id="2020" w:name="_Toc60777146"/>
      <w:r>
        <w:rPr>
          <w:rFonts w:ascii="Arial" w:hAnsi="Arial"/>
          <w:i/>
          <w:sz w:val="24"/>
          <w:lang w:eastAsia="ja-JP"/>
        </w:rPr>
        <w:t>–</w:t>
      </w:r>
      <w:r>
        <w:rPr>
          <w:rFonts w:ascii="Arial" w:hAnsi="Arial"/>
          <w:i/>
          <w:sz w:val="24"/>
          <w:lang w:eastAsia="ja-JP"/>
        </w:rPr>
        <w:tab/>
        <w:t>SIB7</w:t>
      </w:r>
      <w:bookmarkEnd w:id="2019"/>
      <w:bookmarkEnd w:id="2020"/>
    </w:p>
    <w:p w14:paraId="3CF5F128" w14:textId="77777777" w:rsidR="00DA57E9" w:rsidRDefault="0062531B">
      <w:pPr>
        <w:overflowPunct w:val="0"/>
        <w:autoSpaceDE w:val="0"/>
        <w:autoSpaceDN w:val="0"/>
        <w:adjustRightInd w:val="0"/>
        <w:textAlignment w:val="baseline"/>
        <w:rPr>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1" w:name="_Toc139045470"/>
      <w:bookmarkStart w:id="2022" w:name="_Toc60777147"/>
      <w:r>
        <w:rPr>
          <w:rFonts w:ascii="Arial" w:hAnsi="Arial"/>
          <w:i/>
          <w:sz w:val="24"/>
          <w:lang w:eastAsia="ja-JP"/>
        </w:rPr>
        <w:t>–</w:t>
      </w:r>
      <w:r>
        <w:rPr>
          <w:rFonts w:ascii="Arial" w:hAnsi="Arial"/>
          <w:i/>
          <w:sz w:val="24"/>
          <w:lang w:eastAsia="ja-JP"/>
        </w:rPr>
        <w:tab/>
        <w:t>SIB8</w:t>
      </w:r>
      <w:bookmarkEnd w:id="2021"/>
      <w:bookmarkEnd w:id="2022"/>
    </w:p>
    <w:p w14:paraId="3CF5F158" w14:textId="77777777" w:rsidR="00DA57E9" w:rsidRDefault="0062531B">
      <w:pPr>
        <w:overflowPunct w:val="0"/>
        <w:autoSpaceDE w:val="0"/>
        <w:autoSpaceDN w:val="0"/>
        <w:adjustRightInd w:val="0"/>
        <w:textAlignment w:val="baseline"/>
        <w:rPr>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3" w:name="_Toc139045471"/>
      <w:bookmarkStart w:id="2024" w:name="_Toc60777148"/>
      <w:r>
        <w:rPr>
          <w:rFonts w:ascii="Arial" w:hAnsi="Arial"/>
          <w:sz w:val="24"/>
          <w:lang w:eastAsia="ja-JP"/>
        </w:rPr>
        <w:t>–</w:t>
      </w:r>
      <w:r>
        <w:rPr>
          <w:rFonts w:ascii="Arial" w:hAnsi="Arial"/>
          <w:sz w:val="24"/>
          <w:lang w:eastAsia="ja-JP"/>
        </w:rPr>
        <w:tab/>
      </w:r>
      <w:r>
        <w:rPr>
          <w:rFonts w:ascii="Arial" w:hAnsi="Arial"/>
          <w:i/>
          <w:sz w:val="24"/>
          <w:lang w:eastAsia="ja-JP"/>
        </w:rPr>
        <w:t>SIB9</w:t>
      </w:r>
      <w:bookmarkEnd w:id="2023"/>
      <w:bookmarkEnd w:id="2024"/>
    </w:p>
    <w:p w14:paraId="3CF5F18C" w14:textId="77777777" w:rsidR="00DA57E9" w:rsidRDefault="0062531B">
      <w:pPr>
        <w:overflowPunct w:val="0"/>
        <w:autoSpaceDE w:val="0"/>
        <w:autoSpaceDN w:val="0"/>
        <w:adjustRightInd w:val="0"/>
        <w:textAlignment w:val="baseline"/>
        <w:rPr>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5" w:name="_Toc60777149"/>
      <w:bookmarkStart w:id="2026" w:name="_Toc139045472"/>
      <w:r>
        <w:rPr>
          <w:rFonts w:ascii="Arial" w:hAnsi="Arial"/>
          <w:sz w:val="24"/>
          <w:lang w:eastAsia="ja-JP"/>
        </w:rPr>
        <w:lastRenderedPageBreak/>
        <w:t>–</w:t>
      </w:r>
      <w:r>
        <w:rPr>
          <w:rFonts w:ascii="Arial" w:hAnsi="Arial"/>
          <w:sz w:val="24"/>
          <w:lang w:eastAsia="ja-JP"/>
        </w:rPr>
        <w:tab/>
      </w:r>
      <w:r>
        <w:rPr>
          <w:rFonts w:ascii="Arial" w:hAnsi="Arial"/>
          <w:i/>
          <w:iCs/>
          <w:sz w:val="24"/>
          <w:lang w:eastAsia="zh-CN"/>
        </w:rPr>
        <w:t>SIB10</w:t>
      </w:r>
      <w:bookmarkEnd w:id="2025"/>
      <w:bookmarkEnd w:id="2026"/>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7" w:name="_Toc139045473"/>
      <w:bookmarkStart w:id="2028" w:name="_Toc60777150"/>
      <w:r>
        <w:rPr>
          <w:rFonts w:ascii="Arial" w:hAnsi="Arial"/>
          <w:sz w:val="24"/>
          <w:lang w:eastAsia="ja-JP"/>
        </w:rPr>
        <w:t>–</w:t>
      </w:r>
      <w:r>
        <w:rPr>
          <w:rFonts w:ascii="Arial" w:hAnsi="Arial"/>
          <w:sz w:val="24"/>
          <w:lang w:eastAsia="ja-JP"/>
        </w:rPr>
        <w:tab/>
      </w:r>
      <w:r>
        <w:rPr>
          <w:rFonts w:ascii="Arial" w:hAnsi="Arial"/>
          <w:i/>
          <w:iCs/>
          <w:sz w:val="24"/>
          <w:lang w:eastAsia="zh-CN"/>
        </w:rPr>
        <w:t>SIB11</w:t>
      </w:r>
      <w:bookmarkEnd w:id="2027"/>
      <w:bookmarkEnd w:id="2028"/>
    </w:p>
    <w:p w14:paraId="3CF5F1CF" w14:textId="77777777" w:rsidR="00DA57E9" w:rsidRDefault="0062531B">
      <w:pPr>
        <w:overflowPunct w:val="0"/>
        <w:autoSpaceDE w:val="0"/>
        <w:autoSpaceDN w:val="0"/>
        <w:adjustRightInd w:val="0"/>
        <w:textAlignment w:val="baseline"/>
        <w:rPr>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9" w:name="_Toc139045474"/>
      <w:bookmarkStart w:id="2030"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29"/>
      <w:bookmarkEnd w:id="2030"/>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1" w:name="_Toc139045475"/>
      <w:bookmarkStart w:id="2032" w:name="_Toc6077715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31"/>
      <w:bookmarkEnd w:id="2032"/>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3" w:name="_Toc139045476"/>
      <w:bookmarkStart w:id="2034"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33"/>
      <w:bookmarkEnd w:id="2034"/>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5"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35"/>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6"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36"/>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bookmarkStart w:id="2037" w:name="_Toc139045479"/>
      <w:bookmarkStart w:id="2038"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37"/>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等线"/>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等线"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等线" w:hAnsi="Courier New"/>
          <w:sz w:val="16"/>
          <w:lang w:eastAsia="en-GB"/>
        </w:rPr>
        <w:t>-IEs-</w:t>
      </w:r>
      <w:r>
        <w:rPr>
          <w:rFonts w:ascii="Courier New" w:hAnsi="Courier New"/>
          <w:sz w:val="16"/>
          <w:lang w:eastAsia="en-GB"/>
        </w:rPr>
        <w:t>r1</w:t>
      </w:r>
      <w:r>
        <w:rPr>
          <w:rFonts w:ascii="Courier New" w:eastAsia="等线"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等线" w:hAnsi="Arial"/>
                <w:iCs/>
                <w:sz w:val="18"/>
                <w:lang w:eastAsia="ja-JP"/>
              </w:rPr>
              <w:t xml:space="preserve">A UE which acquired </w:t>
            </w:r>
            <w:r>
              <w:rPr>
                <w:rFonts w:ascii="Arial" w:eastAsia="等线" w:hAnsi="Arial"/>
                <w:i/>
                <w:sz w:val="18"/>
                <w:lang w:eastAsia="ja-JP"/>
              </w:rPr>
              <w:t>SIB17</w:t>
            </w:r>
            <w:r>
              <w:rPr>
                <w:rFonts w:ascii="Arial" w:eastAsia="等线"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等线"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等线"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等线" w:hAnsi="Arial" w:cs="Arial"/>
                <w:sz w:val="18"/>
                <w:lang w:eastAsia="ja-JP"/>
              </w:rPr>
              <w:t xml:space="preserve">for the first TRS resource within the slot, and the symbol for the second TRS resource in the same slot can be derived implicitly with symbol index as </w:t>
            </w:r>
            <w:r>
              <w:rPr>
                <w:rFonts w:ascii="Arial" w:eastAsia="等线" w:hAnsi="Arial" w:cs="Arial"/>
                <w:i/>
                <w:sz w:val="18"/>
                <w:lang w:eastAsia="ja-JP"/>
              </w:rPr>
              <w:t>firstOFDMSymbolInTimeDomain</w:t>
            </w:r>
            <w:r>
              <w:rPr>
                <w:rFonts w:ascii="Arial" w:eastAsia="等线"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等线"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sz w:val="18"/>
                <w:lang w:eastAsia="zh-CN"/>
              </w:rPr>
              <w:t>T</w:t>
            </w:r>
            <w:r>
              <w:rPr>
                <w:rFonts w:ascii="Arial" w:hAnsi="Arial"/>
                <w:sz w:val="18"/>
                <w:lang w:eastAsia="ja-JP"/>
              </w:rPr>
              <w:t>he index of the associated</w:t>
            </w:r>
            <w:r>
              <w:rPr>
                <w:rFonts w:ascii="Arial" w:eastAsia="等线" w:hAnsi="Arial"/>
                <w:sz w:val="18"/>
                <w:lang w:eastAsia="zh-CN"/>
              </w:rPr>
              <w:t xml:space="preserve"> </w:t>
            </w:r>
            <w:r>
              <w:rPr>
                <w:rFonts w:ascii="Arial" w:hAnsi="Arial"/>
                <w:sz w:val="18"/>
                <w:lang w:eastAsia="ja-JP"/>
              </w:rPr>
              <w:t>bit in TRS availability indication field</w:t>
            </w:r>
            <w:r>
              <w:rPr>
                <w:rFonts w:ascii="Arial" w:eastAsia="等线"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等线"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38"/>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9"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39"/>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40" w:name="OLE_LINK143"/>
      <w:bookmarkStart w:id="2041" w:name="OLE_LINK144"/>
      <w:bookmarkStart w:id="2042" w:name="OLE_LINK145"/>
      <w:r>
        <w:rPr>
          <w:rFonts w:ascii="Courier New" w:hAnsi="Courier New"/>
          <w:sz w:val="16"/>
          <w:lang w:eastAsia="en-GB"/>
        </w:rPr>
        <w:t>ntn-Config</w:t>
      </w:r>
      <w:bookmarkEnd w:id="2040"/>
      <w:bookmarkEnd w:id="2041"/>
      <w:bookmarkEnd w:id="2042"/>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43" w:name="_Hlk94000021"/>
      <w:r>
        <w:rPr>
          <w:rFonts w:ascii="Courier New" w:hAnsi="Courier New"/>
          <w:sz w:val="16"/>
          <w:lang w:eastAsia="en-GB"/>
        </w:rPr>
        <w:t xml:space="preserve">ReferenceLocation-r17                           </w:t>
      </w:r>
      <w:bookmarkEnd w:id="2043"/>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44" w:name="_Toc29343696"/>
      <w:bookmarkStart w:id="2045" w:name="_Toc36846760"/>
      <w:bookmarkStart w:id="2046" w:name="_Toc37082393"/>
      <w:bookmarkStart w:id="2047" w:name="_Toc36566958"/>
      <w:bookmarkStart w:id="2048" w:name="_Toc46483493"/>
      <w:bookmarkStart w:id="2049" w:name="_Toc29342557"/>
      <w:bookmarkStart w:id="2050" w:name="_Toc46482259"/>
      <w:bookmarkStart w:id="2051" w:name="_Toc46481025"/>
      <w:bookmarkStart w:id="2052" w:name="_Toc36810396"/>
      <w:bookmarkStart w:id="2053" w:name="_Toc36939413"/>
      <w:bookmarkStart w:id="2054" w:name="_Toc20487262"/>
      <w:bookmarkStart w:id="2055"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44"/>
      <w:bookmarkEnd w:id="2045"/>
      <w:bookmarkEnd w:id="2046"/>
      <w:bookmarkEnd w:id="2047"/>
      <w:bookmarkEnd w:id="2048"/>
      <w:bookmarkEnd w:id="2049"/>
      <w:bookmarkEnd w:id="2050"/>
      <w:bookmarkEnd w:id="2051"/>
      <w:bookmarkEnd w:id="2052"/>
      <w:bookmarkEnd w:id="2053"/>
      <w:bookmarkEnd w:id="2054"/>
      <w:r>
        <w:rPr>
          <w:rFonts w:ascii="Arial" w:hAnsi="Arial"/>
          <w:i/>
          <w:sz w:val="24"/>
          <w:lang w:eastAsia="zh-CN"/>
        </w:rPr>
        <w:t>20</w:t>
      </w:r>
      <w:bookmarkEnd w:id="2055"/>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lastRenderedPageBreak/>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等线" w:eastAsia="等线" w:hAnsi="等线"/>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6"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056"/>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7" w:name="_Toc60777154"/>
      <w:bookmarkStart w:id="2058" w:name="_Toc139045483"/>
      <w:r>
        <w:rPr>
          <w:rFonts w:ascii="Arial" w:hAnsi="Arial"/>
          <w:sz w:val="28"/>
          <w:lang w:eastAsia="ja-JP"/>
        </w:rPr>
        <w:t>6.3.1a</w:t>
      </w:r>
      <w:r>
        <w:rPr>
          <w:rFonts w:ascii="Arial" w:hAnsi="Arial"/>
          <w:sz w:val="28"/>
          <w:lang w:eastAsia="ja-JP"/>
        </w:rPr>
        <w:tab/>
        <w:t>Positioning System information blocks</w:t>
      </w:r>
      <w:bookmarkEnd w:id="2057"/>
      <w:bookmarkEnd w:id="2058"/>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9" w:name="_Toc139045484"/>
      <w:bookmarkStart w:id="2060" w:name="_Toc60777155"/>
      <w:r>
        <w:rPr>
          <w:rFonts w:ascii="Arial" w:hAnsi="Arial"/>
          <w:sz w:val="24"/>
          <w:lang w:eastAsia="ja-JP"/>
        </w:rPr>
        <w:t>–</w:t>
      </w:r>
      <w:r>
        <w:rPr>
          <w:rFonts w:ascii="Arial" w:hAnsi="Arial"/>
          <w:sz w:val="24"/>
          <w:lang w:eastAsia="ja-JP"/>
        </w:rPr>
        <w:tab/>
      </w:r>
      <w:r>
        <w:rPr>
          <w:rFonts w:ascii="Arial" w:hAnsi="Arial"/>
          <w:i/>
          <w:sz w:val="24"/>
          <w:lang w:eastAsia="ja-JP"/>
        </w:rPr>
        <w:t>PosSystemInformation-r16-IEs</w:t>
      </w:r>
      <w:bookmarkEnd w:id="2059"/>
      <w:bookmarkEnd w:id="2060"/>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1" w:name="_Toc139045485"/>
      <w:bookmarkStart w:id="2062" w:name="_Toc60777156"/>
      <w:r>
        <w:rPr>
          <w:rFonts w:ascii="Arial" w:hAnsi="Arial"/>
          <w:sz w:val="24"/>
          <w:lang w:eastAsia="ja-JP"/>
        </w:rPr>
        <w:t>–</w:t>
      </w:r>
      <w:r>
        <w:rPr>
          <w:rFonts w:ascii="Arial" w:hAnsi="Arial"/>
          <w:sz w:val="24"/>
          <w:lang w:eastAsia="ja-JP"/>
        </w:rPr>
        <w:tab/>
      </w:r>
      <w:r>
        <w:rPr>
          <w:rFonts w:ascii="Arial" w:hAnsi="Arial"/>
          <w:i/>
          <w:sz w:val="24"/>
          <w:lang w:eastAsia="ja-JP"/>
        </w:rPr>
        <w:t>PosSI-SchedulingInfo</w:t>
      </w:r>
      <w:bookmarkEnd w:id="2061"/>
      <w:bookmarkEnd w:id="2062"/>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3" w:name="_Toc60777157"/>
      <w:bookmarkStart w:id="2064" w:name="_Toc139045486"/>
      <w:r>
        <w:rPr>
          <w:rFonts w:ascii="Arial" w:hAnsi="Arial"/>
          <w:sz w:val="24"/>
          <w:lang w:eastAsia="ja-JP"/>
        </w:rPr>
        <w:t>–</w:t>
      </w:r>
      <w:r>
        <w:rPr>
          <w:rFonts w:ascii="Arial" w:hAnsi="Arial"/>
          <w:sz w:val="24"/>
          <w:lang w:eastAsia="ja-JP"/>
        </w:rPr>
        <w:tab/>
      </w:r>
      <w:r>
        <w:rPr>
          <w:rFonts w:ascii="Arial" w:hAnsi="Arial"/>
          <w:i/>
          <w:sz w:val="24"/>
          <w:lang w:eastAsia="ja-JP"/>
        </w:rPr>
        <w:t>SIBpos</w:t>
      </w:r>
      <w:bookmarkEnd w:id="2063"/>
      <w:bookmarkEnd w:id="2064"/>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65" w:name="_Toc139045487"/>
      <w:bookmarkStart w:id="2066" w:name="_Toc60777158"/>
      <w:bookmarkStart w:id="2067" w:name="_Hlk54206873"/>
      <w:r>
        <w:rPr>
          <w:rFonts w:ascii="Arial" w:hAnsi="Arial"/>
          <w:sz w:val="28"/>
          <w:lang w:eastAsia="ja-JP"/>
        </w:rPr>
        <w:t>6.3.2</w:t>
      </w:r>
      <w:r>
        <w:rPr>
          <w:rFonts w:ascii="Arial" w:hAnsi="Arial"/>
          <w:sz w:val="28"/>
          <w:lang w:eastAsia="ja-JP"/>
        </w:rPr>
        <w:tab/>
        <w:t>Radio resource control information elements</w:t>
      </w:r>
      <w:bookmarkEnd w:id="2065"/>
      <w:bookmarkEnd w:id="2066"/>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8" w:name="_Toc60777159"/>
      <w:bookmarkStart w:id="2069" w:name="_Toc139045488"/>
      <w:bookmarkEnd w:id="2067"/>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068"/>
      <w:bookmarkEnd w:id="2069"/>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0" w:name="_Toc139045489"/>
      <w:bookmarkStart w:id="2071"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070"/>
      <w:bookmarkEnd w:id="2071"/>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2" w:name="_Toc139045490"/>
      <w:bookmarkStart w:id="2073"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072"/>
      <w:bookmarkEnd w:id="2073"/>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4" w:name="_Toc139045491"/>
      <w:bookmarkStart w:id="2075"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074"/>
      <w:bookmarkEnd w:id="2075"/>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6" w:name="_Toc60777163"/>
      <w:bookmarkStart w:id="2077"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076"/>
      <w:bookmarkEnd w:id="2077"/>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078" w:name="_Toc139045493"/>
      <w:bookmarkStart w:id="2079"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078"/>
      <w:bookmarkEnd w:id="2079"/>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80" w:name="_Toc60777165"/>
      <w:bookmarkStart w:id="2081"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080"/>
      <w:bookmarkEnd w:id="2081"/>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082" w:name="_Toc139045495"/>
      <w:bookmarkStart w:id="2083"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082"/>
      <w:bookmarkEnd w:id="2083"/>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4" w:name="_Toc139045496"/>
      <w:bookmarkStart w:id="2085" w:name="_Toc60777167"/>
      <w:r>
        <w:rPr>
          <w:rFonts w:ascii="Arial" w:hAnsi="Arial"/>
          <w:sz w:val="24"/>
          <w:lang w:eastAsia="ja-JP"/>
        </w:rPr>
        <w:t>–</w:t>
      </w:r>
      <w:r>
        <w:rPr>
          <w:rFonts w:ascii="Arial" w:hAnsi="Arial"/>
          <w:sz w:val="24"/>
          <w:lang w:eastAsia="ja-JP"/>
        </w:rPr>
        <w:tab/>
      </w:r>
      <w:r>
        <w:rPr>
          <w:rFonts w:ascii="Arial" w:hAnsi="Arial"/>
          <w:i/>
          <w:sz w:val="24"/>
          <w:lang w:eastAsia="ja-JP"/>
        </w:rPr>
        <w:t>BAP-RoutingID</w:t>
      </w:r>
      <w:bookmarkEnd w:id="2084"/>
      <w:bookmarkEnd w:id="2085"/>
    </w:p>
    <w:p w14:paraId="3CF5F53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BAP-RoutingID</w:t>
      </w:r>
      <w:r>
        <w:rPr>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P-RoutingID</w:t>
      </w:r>
      <w:r>
        <w:rPr>
          <w:rFonts w:ascii="Arial"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86" w:name="_Toc60777168"/>
      <w:bookmarkStart w:id="2087" w:name="_Toc139045497"/>
      <w:r>
        <w:rPr>
          <w:rFonts w:ascii="Arial" w:hAnsi="Arial"/>
          <w:i/>
          <w:sz w:val="24"/>
          <w:lang w:eastAsia="ja-JP"/>
        </w:rPr>
        <w:lastRenderedPageBreak/>
        <w:t>–</w:t>
      </w:r>
      <w:r>
        <w:rPr>
          <w:rFonts w:ascii="Arial" w:hAnsi="Arial"/>
          <w:i/>
          <w:sz w:val="24"/>
          <w:lang w:eastAsia="ja-JP"/>
        </w:rPr>
        <w:tab/>
        <w:t>BeamFailureRecoveryConfig</w:t>
      </w:r>
      <w:bookmarkEnd w:id="2086"/>
      <w:bookmarkEnd w:id="2087"/>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88" w:name="_Toc139045498"/>
      <w:bookmarkStart w:id="2089" w:name="_Toc60777169"/>
      <w:r>
        <w:rPr>
          <w:rFonts w:ascii="Arial" w:hAnsi="Arial"/>
          <w:i/>
          <w:sz w:val="24"/>
          <w:lang w:eastAsia="ja-JP"/>
        </w:rPr>
        <w:t>–</w:t>
      </w:r>
      <w:r>
        <w:rPr>
          <w:rFonts w:ascii="Arial" w:hAnsi="Arial"/>
          <w:i/>
          <w:sz w:val="24"/>
          <w:lang w:eastAsia="ja-JP"/>
        </w:rPr>
        <w:tab/>
        <w:t>BeamFailureRecoveryRSConfig</w:t>
      </w:r>
      <w:bookmarkEnd w:id="2088"/>
      <w:bookmarkEnd w:id="2089"/>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0" w:name="_Toc139045499"/>
      <w:bookmarkStart w:id="2091"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090"/>
      <w:bookmarkEnd w:id="2091"/>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2"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092"/>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3" w:name="_Toc139045501"/>
      <w:bookmarkStart w:id="2094" w:name="_Toc60777171"/>
      <w:r>
        <w:rPr>
          <w:rFonts w:ascii="Arial" w:hAnsi="Arial"/>
          <w:sz w:val="24"/>
          <w:lang w:eastAsia="ja-JP"/>
        </w:rPr>
        <w:t>–</w:t>
      </w:r>
      <w:r>
        <w:rPr>
          <w:rFonts w:ascii="Arial" w:hAnsi="Arial"/>
          <w:sz w:val="24"/>
          <w:lang w:eastAsia="ja-JP"/>
        </w:rPr>
        <w:tab/>
      </w:r>
      <w:r>
        <w:rPr>
          <w:rFonts w:ascii="Arial" w:hAnsi="Arial"/>
          <w:i/>
          <w:sz w:val="24"/>
          <w:lang w:eastAsia="ja-JP"/>
        </w:rPr>
        <w:t>BH-LogicalChannelIdentity</w:t>
      </w:r>
      <w:bookmarkEnd w:id="2093"/>
      <w:bookmarkEnd w:id="2094"/>
    </w:p>
    <w:p w14:paraId="3CF5F6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LogicalChannelIdentity </w:t>
      </w:r>
      <w:r>
        <w:rPr>
          <w:lang w:eastAsia="ja-JP"/>
        </w:rPr>
        <w:t>is used to identify a logical channel between an IAB-node and its parent IAB-node or IAB-donor-DU.</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LogicalChannelIdentity </w:t>
      </w:r>
      <w:r>
        <w:rPr>
          <w:rFonts w:ascii="Arial"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5" w:name="_Toc60777172"/>
      <w:bookmarkStart w:id="2096" w:name="_Toc139045502"/>
      <w:r>
        <w:rPr>
          <w:rFonts w:ascii="Arial" w:hAnsi="Arial"/>
          <w:sz w:val="24"/>
          <w:lang w:eastAsia="ja-JP"/>
        </w:rPr>
        <w:t>–</w:t>
      </w:r>
      <w:r>
        <w:rPr>
          <w:rFonts w:ascii="Arial" w:hAnsi="Arial"/>
          <w:sz w:val="24"/>
          <w:lang w:eastAsia="ja-JP"/>
        </w:rPr>
        <w:tab/>
      </w:r>
      <w:r>
        <w:rPr>
          <w:rFonts w:ascii="Arial" w:hAnsi="Arial"/>
          <w:i/>
          <w:sz w:val="24"/>
          <w:lang w:eastAsia="ja-JP"/>
        </w:rPr>
        <w:t>BH-LogicalChannelIdentity-Ext</w:t>
      </w:r>
      <w:bookmarkEnd w:id="2095"/>
      <w:bookmarkEnd w:id="2096"/>
    </w:p>
    <w:p w14:paraId="3CF5F6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LogicalChannelIdentity-Ext</w:t>
      </w:r>
      <w:r>
        <w:rPr>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LogicalChannelIdentity-Ext</w:t>
      </w:r>
      <w:r>
        <w:rPr>
          <w:rFonts w:ascii="Arial"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7" w:name="_Toc60777173"/>
      <w:bookmarkStart w:id="2098" w:name="_Toc139045503"/>
      <w:r>
        <w:rPr>
          <w:rFonts w:ascii="Arial" w:hAnsi="Arial"/>
          <w:sz w:val="24"/>
          <w:lang w:eastAsia="ja-JP"/>
        </w:rPr>
        <w:t>–</w:t>
      </w:r>
      <w:r>
        <w:rPr>
          <w:rFonts w:ascii="Arial" w:hAnsi="Arial"/>
          <w:sz w:val="24"/>
          <w:lang w:eastAsia="ja-JP"/>
        </w:rPr>
        <w:tab/>
      </w:r>
      <w:r>
        <w:rPr>
          <w:rFonts w:ascii="Arial" w:hAnsi="Arial"/>
          <w:i/>
          <w:sz w:val="24"/>
          <w:lang w:eastAsia="ja-JP"/>
        </w:rPr>
        <w:t>BH-RLC-ChannelConfig</w:t>
      </w:r>
      <w:bookmarkEnd w:id="2097"/>
      <w:bookmarkEnd w:id="2098"/>
    </w:p>
    <w:p w14:paraId="3CF5F63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RLC-ChannelConfig</w:t>
      </w:r>
      <w:r>
        <w:rPr>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RLC-ChannelConfig</w:t>
      </w:r>
      <w:r>
        <w:rPr>
          <w:rFonts w:ascii="Arial"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9" w:name="_Toc139045504"/>
      <w:bookmarkStart w:id="2100" w:name="_Toc60777174"/>
      <w:r>
        <w:rPr>
          <w:rFonts w:ascii="Arial" w:hAnsi="Arial"/>
          <w:sz w:val="24"/>
          <w:lang w:eastAsia="ja-JP"/>
        </w:rPr>
        <w:t>–</w:t>
      </w:r>
      <w:r>
        <w:rPr>
          <w:rFonts w:ascii="Arial" w:hAnsi="Arial"/>
          <w:sz w:val="24"/>
          <w:lang w:eastAsia="ja-JP"/>
        </w:rPr>
        <w:tab/>
      </w:r>
      <w:r>
        <w:rPr>
          <w:rFonts w:ascii="Arial" w:hAnsi="Arial"/>
          <w:i/>
          <w:iCs/>
          <w:sz w:val="24"/>
          <w:lang w:eastAsia="ja-JP"/>
        </w:rPr>
        <w:t>BH-RLC-ChannelID</w:t>
      </w:r>
      <w:bookmarkEnd w:id="2099"/>
      <w:bookmarkEnd w:id="2100"/>
    </w:p>
    <w:p w14:paraId="3CF5F6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RLC-ChannelID </w:t>
      </w:r>
      <w:r>
        <w:rPr>
          <w:lang w:eastAsia="ja-JP"/>
        </w:rPr>
        <w:t>is used to identify a BH RLC channel in the link between IAB-MT of the IAB-node 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RLC-ChannelID </w:t>
      </w:r>
      <w:r>
        <w:rPr>
          <w:rFonts w:ascii="Arial"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1" w:name="_Toc60777175"/>
      <w:bookmarkStart w:id="2102"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101"/>
      <w:bookmarkEnd w:id="2102"/>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3" w:name="_Toc139045506"/>
      <w:bookmarkStart w:id="2104"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103"/>
      <w:bookmarkEnd w:id="2104"/>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35pt;height:21.6pt" o:ole="">
                  <v:imagedata r:id="rId91" o:title=""/>
                </v:shape>
                <o:OLEObject Type="Embed" ProgID="Equation.3" ShapeID="_x0000_i1062" DrawAspect="Content" ObjectID="_1756880288" r:id="rId92"/>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5" w:name="_Toc60777177"/>
      <w:bookmarkStart w:id="2106"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105"/>
      <w:bookmarkEnd w:id="2106"/>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7" w:name="_Toc139045508"/>
      <w:bookmarkStart w:id="2108"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107"/>
      <w:bookmarkEnd w:id="2108"/>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9" w:name="_Toc60777179"/>
      <w:bookmarkStart w:id="2110"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109"/>
      <w:bookmarkEnd w:id="2110"/>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111"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11"/>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等线"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lastRenderedPageBreak/>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2" w:name="_Toc139045510"/>
      <w:bookmarkStart w:id="2113"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112"/>
      <w:bookmarkEnd w:id="2113"/>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4" w:name="_Toc139045511"/>
      <w:bookmarkStart w:id="2115" w:name="_Toc60777181"/>
      <w:r>
        <w:rPr>
          <w:rFonts w:ascii="Arial" w:hAnsi="Arial"/>
          <w:sz w:val="24"/>
          <w:lang w:eastAsia="ja-JP"/>
        </w:rPr>
        <w:lastRenderedPageBreak/>
        <w:t>–</w:t>
      </w:r>
      <w:r>
        <w:rPr>
          <w:rFonts w:ascii="Arial" w:hAnsi="Arial"/>
          <w:sz w:val="24"/>
          <w:lang w:eastAsia="ja-JP"/>
        </w:rPr>
        <w:tab/>
      </w:r>
      <w:r>
        <w:rPr>
          <w:rFonts w:ascii="Arial" w:hAnsi="Arial"/>
          <w:i/>
          <w:sz w:val="24"/>
          <w:lang w:eastAsia="ja-JP"/>
        </w:rPr>
        <w:t>BWP-Uplink</w:t>
      </w:r>
      <w:bookmarkEnd w:id="2114"/>
      <w:bookmarkEnd w:id="2115"/>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6" w:name="_Toc60777182"/>
      <w:bookmarkStart w:id="2117"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116"/>
      <w:bookmarkEnd w:id="2117"/>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118" w:name="OLE_LINK5"/>
            <w:r>
              <w:rPr>
                <w:rFonts w:ascii="Arial" w:hAnsi="Arial"/>
                <w:i/>
                <w:sz w:val="18"/>
                <w:lang w:eastAsia="ja-JP"/>
              </w:rPr>
              <w:t>ra-PrioritizationForSlicing</w:t>
            </w:r>
            <w:bookmarkEnd w:id="2118"/>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lastRenderedPageBreak/>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等线" w:hAnsi="Arial"/>
                <w:sz w:val="18"/>
                <w:lang w:eastAsia="zh-CN"/>
              </w:rPr>
              <w:t xml:space="preserve">The field is optionally present in </w:t>
            </w:r>
            <w:r>
              <w:rPr>
                <w:rFonts w:ascii="Arial" w:eastAsia="等线" w:hAnsi="Arial"/>
                <w:i/>
                <w:iCs/>
                <w:sz w:val="18"/>
                <w:lang w:eastAsia="zh-CN"/>
              </w:rPr>
              <w:t>SIB1</w:t>
            </w:r>
            <w:r>
              <w:rPr>
                <w:rFonts w:ascii="Arial" w:eastAsia="等线" w:hAnsi="Arial"/>
                <w:sz w:val="18"/>
                <w:lang w:eastAsia="zh-CN"/>
              </w:rPr>
              <w:t xml:space="preserve">, Need R, if both parameters </w:t>
            </w:r>
            <w:r>
              <w:rPr>
                <w:rFonts w:ascii="Arial" w:eastAsia="等线" w:hAnsi="Arial"/>
                <w:i/>
                <w:iCs/>
                <w:sz w:val="18"/>
                <w:lang w:eastAsia="zh-CN"/>
              </w:rPr>
              <w:t>ra-PrioritizationForAccessIdentity</w:t>
            </w:r>
            <w:r>
              <w:rPr>
                <w:rFonts w:ascii="Arial" w:eastAsia="等线"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等线" w:hAnsi="Arial"/>
                <w:sz w:val="18"/>
                <w:lang w:eastAsia="zh-CN"/>
              </w:rPr>
              <w:t xml:space="preserve">are present in </w:t>
            </w:r>
            <w:r>
              <w:rPr>
                <w:rFonts w:ascii="Arial" w:eastAsia="等线" w:hAnsi="Arial"/>
                <w:i/>
                <w:iCs/>
                <w:sz w:val="18"/>
                <w:lang w:eastAsia="zh-CN"/>
              </w:rPr>
              <w:t>SIB1</w:t>
            </w:r>
            <w:r>
              <w:rPr>
                <w:rFonts w:ascii="Arial" w:eastAsia="等线"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9" w:name="_Toc60777183"/>
      <w:bookmarkStart w:id="2120"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119"/>
      <w:bookmarkEnd w:id="2120"/>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lang w:eastAsia="zh-CN"/>
        </w:rPr>
      </w:pPr>
      <w:r>
        <w:rPr>
          <w:lang w:eastAsia="zh-CN"/>
        </w:rPr>
        <w:lastRenderedPageBreak/>
        <w:t>NOTE 1:</w:t>
      </w:r>
      <w:r>
        <w:rPr>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1"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121"/>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2" w:name="_Toc60777184"/>
      <w:bookmarkStart w:id="2123" w:name="_Toc139045515"/>
      <w:r>
        <w:rPr>
          <w:rFonts w:ascii="Arial" w:hAnsi="Arial"/>
          <w:sz w:val="24"/>
          <w:lang w:eastAsia="ja-JP"/>
        </w:rPr>
        <w:t>–</w:t>
      </w:r>
      <w:r>
        <w:rPr>
          <w:rFonts w:ascii="Arial" w:hAnsi="Arial"/>
          <w:sz w:val="24"/>
          <w:lang w:eastAsia="ja-JP"/>
        </w:rPr>
        <w:tab/>
      </w:r>
      <w:r>
        <w:rPr>
          <w:rFonts w:ascii="Arial" w:hAnsi="Arial"/>
          <w:i/>
          <w:sz w:val="24"/>
          <w:lang w:eastAsia="ja-JP"/>
        </w:rPr>
        <w:t>CellAccessRelatedInfo</w:t>
      </w:r>
      <w:bookmarkEnd w:id="2122"/>
      <w:bookmarkEnd w:id="2123"/>
    </w:p>
    <w:p w14:paraId="3CF5F8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lastRenderedPageBreak/>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4" w:name="_Toc139045516"/>
      <w:bookmarkStart w:id="2125" w:name="_Toc60777185"/>
      <w:r>
        <w:rPr>
          <w:rFonts w:ascii="Arial" w:hAnsi="Arial"/>
          <w:i/>
          <w:iCs/>
          <w:sz w:val="24"/>
          <w:lang w:eastAsia="ja-JP"/>
        </w:rPr>
        <w:lastRenderedPageBreak/>
        <w:t>–</w:t>
      </w:r>
      <w:r>
        <w:rPr>
          <w:rFonts w:ascii="Arial" w:hAnsi="Arial"/>
          <w:i/>
          <w:iCs/>
          <w:sz w:val="24"/>
          <w:lang w:eastAsia="ja-JP"/>
        </w:rPr>
        <w:tab/>
        <w:t>CellAccessRelatedInfo-EUTRA-5GC</w:t>
      </w:r>
      <w:bookmarkEnd w:id="2124"/>
      <w:bookmarkEnd w:id="2125"/>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6" w:name="_Toc139045517"/>
      <w:bookmarkStart w:id="2127" w:name="_Toc60777186"/>
      <w:r>
        <w:rPr>
          <w:rFonts w:ascii="Arial" w:hAnsi="Arial"/>
          <w:i/>
          <w:iCs/>
          <w:sz w:val="24"/>
          <w:lang w:eastAsia="ja-JP"/>
        </w:rPr>
        <w:t>–</w:t>
      </w:r>
      <w:r>
        <w:rPr>
          <w:rFonts w:ascii="Arial" w:hAnsi="Arial"/>
          <w:i/>
          <w:iCs/>
          <w:sz w:val="24"/>
          <w:lang w:eastAsia="ja-JP"/>
        </w:rPr>
        <w:tab/>
        <w:t>CellAccessRelatedInfo-EUTRA-EPC</w:t>
      </w:r>
      <w:bookmarkEnd w:id="2126"/>
      <w:bookmarkEnd w:id="2127"/>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8" w:name="_Toc60777187"/>
      <w:bookmarkStart w:id="2129"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28"/>
      <w:bookmarkEnd w:id="2129"/>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30" w:name="_Hlk101256006"/>
      <w:r>
        <w:rPr>
          <w:rFonts w:ascii="Courier New" w:hAnsi="Courier New"/>
          <w:sz w:val="16"/>
          <w:lang w:eastAsia="en-GB"/>
        </w:rPr>
        <w:lastRenderedPageBreak/>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30"/>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lastRenderedPageBreak/>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lastRenderedPageBreak/>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等线"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等线"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等线"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1" w:name="_Toc60777188"/>
      <w:bookmarkStart w:id="2132"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31"/>
      <w:bookmarkEnd w:id="2132"/>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3" w:name="_Toc60777189"/>
      <w:bookmarkStart w:id="2134" w:name="_Toc139045520"/>
      <w:r>
        <w:rPr>
          <w:rFonts w:ascii="Arial" w:hAnsi="Arial"/>
          <w:sz w:val="24"/>
          <w:lang w:eastAsia="ja-JP"/>
        </w:rPr>
        <w:t>–</w:t>
      </w:r>
      <w:r>
        <w:rPr>
          <w:rFonts w:ascii="Arial" w:hAnsi="Arial"/>
          <w:sz w:val="24"/>
          <w:lang w:eastAsia="ja-JP"/>
        </w:rPr>
        <w:tab/>
      </w:r>
      <w:r>
        <w:rPr>
          <w:rFonts w:ascii="Arial" w:hAnsi="Arial"/>
          <w:i/>
          <w:sz w:val="24"/>
          <w:lang w:eastAsia="ja-JP"/>
        </w:rPr>
        <w:t>CellIdentity</w:t>
      </w:r>
      <w:bookmarkEnd w:id="2133"/>
      <w:bookmarkEnd w:id="2134"/>
    </w:p>
    <w:p w14:paraId="3CF5FA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5" w:name="_Toc60777190"/>
      <w:bookmarkStart w:id="2136"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35"/>
      <w:bookmarkEnd w:id="2136"/>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7" w:name="_Toc60777191"/>
      <w:bookmarkStart w:id="2138"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37"/>
      <w:bookmarkEnd w:id="2138"/>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9"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39"/>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0" w:name="_Toc60777192"/>
      <w:bookmarkStart w:id="2141" w:name="_Toc139045524"/>
      <w:r>
        <w:rPr>
          <w:rFonts w:ascii="Arial" w:hAnsi="Arial"/>
          <w:i/>
          <w:iCs/>
          <w:sz w:val="24"/>
          <w:lang w:eastAsia="ja-JP"/>
        </w:rPr>
        <w:t>–</w:t>
      </w:r>
      <w:r>
        <w:rPr>
          <w:rFonts w:ascii="Arial" w:hAnsi="Arial"/>
          <w:i/>
          <w:iCs/>
          <w:sz w:val="24"/>
          <w:lang w:eastAsia="ja-JP"/>
        </w:rPr>
        <w:tab/>
        <w:t>CGI-InfoEUTRA</w:t>
      </w:r>
      <w:bookmarkEnd w:id="2140"/>
      <w:bookmarkEnd w:id="2141"/>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2" w:name="_Toc139045525"/>
      <w:bookmarkStart w:id="2143" w:name="_Toc60777193"/>
      <w:r>
        <w:rPr>
          <w:rFonts w:ascii="Arial" w:hAnsi="Arial"/>
          <w:i/>
          <w:iCs/>
          <w:sz w:val="24"/>
          <w:lang w:eastAsia="ja-JP"/>
        </w:rPr>
        <w:lastRenderedPageBreak/>
        <w:t>–</w:t>
      </w:r>
      <w:r>
        <w:rPr>
          <w:rFonts w:ascii="Arial" w:hAnsi="Arial"/>
          <w:i/>
          <w:iCs/>
          <w:sz w:val="24"/>
          <w:lang w:eastAsia="ja-JP"/>
        </w:rPr>
        <w:tab/>
        <w:t>CGI-InfoEUTRALogging</w:t>
      </w:r>
      <w:bookmarkEnd w:id="2142"/>
      <w:bookmarkEnd w:id="2143"/>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等线" w:eastAsia="等线" w:hAnsi="等线"/>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4" w:name="_Toc60777194"/>
      <w:bookmarkStart w:id="2145" w:name="_Toc139045526"/>
      <w:r>
        <w:rPr>
          <w:rFonts w:ascii="Arial" w:hAnsi="Arial"/>
          <w:i/>
          <w:iCs/>
          <w:sz w:val="24"/>
          <w:lang w:eastAsia="ja-JP"/>
        </w:rPr>
        <w:t>–</w:t>
      </w:r>
      <w:r>
        <w:rPr>
          <w:rFonts w:ascii="Arial" w:hAnsi="Arial"/>
          <w:i/>
          <w:iCs/>
          <w:sz w:val="24"/>
          <w:lang w:eastAsia="ja-JP"/>
        </w:rPr>
        <w:tab/>
        <w:t>CGI-InfoNR</w:t>
      </w:r>
      <w:bookmarkEnd w:id="2144"/>
      <w:bookmarkEnd w:id="2145"/>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6" w:name="_Toc60777195"/>
      <w:bookmarkStart w:id="2147" w:name="_Toc139045527"/>
      <w:r>
        <w:rPr>
          <w:rFonts w:ascii="Arial" w:hAnsi="Arial"/>
          <w:sz w:val="24"/>
          <w:lang w:eastAsia="ja-JP"/>
        </w:rPr>
        <w:t>–</w:t>
      </w:r>
      <w:r>
        <w:rPr>
          <w:rFonts w:ascii="Arial" w:hAnsi="Arial"/>
          <w:sz w:val="24"/>
          <w:lang w:eastAsia="ja-JP"/>
        </w:rPr>
        <w:tab/>
      </w:r>
      <w:r>
        <w:rPr>
          <w:rFonts w:ascii="Arial" w:hAnsi="Arial"/>
          <w:i/>
          <w:sz w:val="24"/>
          <w:lang w:eastAsia="ja-JP"/>
        </w:rPr>
        <w:t>CGI-Info-Logging</w:t>
      </w:r>
      <w:bookmarkEnd w:id="2146"/>
      <w:bookmarkEnd w:id="2147"/>
    </w:p>
    <w:p w14:paraId="3CF5FB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48" w:name="_Toc60777196"/>
      <w:bookmarkStart w:id="2149"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48"/>
      <w:bookmarkEnd w:id="2149"/>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0" w:name="_Toc60777197"/>
      <w:bookmarkStart w:id="2151"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50"/>
      <w:bookmarkEnd w:id="2151"/>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2" w:name="_Toc139045530"/>
      <w:bookmarkStart w:id="2153"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152"/>
      <w:bookmarkEnd w:id="2153"/>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4" w:name="_Toc60777199"/>
      <w:bookmarkStart w:id="2155" w:name="_Toc139045531"/>
      <w:r>
        <w:rPr>
          <w:rFonts w:ascii="Arial" w:hAnsi="Arial"/>
          <w:i/>
          <w:iCs/>
          <w:sz w:val="24"/>
          <w:lang w:eastAsia="ja-JP"/>
        </w:rPr>
        <w:t>–</w:t>
      </w:r>
      <w:r>
        <w:rPr>
          <w:rFonts w:ascii="Arial" w:hAnsi="Arial"/>
          <w:i/>
          <w:iCs/>
          <w:sz w:val="24"/>
          <w:lang w:eastAsia="ja-JP"/>
        </w:rPr>
        <w:tab/>
        <w:t>CondReconfigId</w:t>
      </w:r>
      <w:bookmarkEnd w:id="2154"/>
      <w:bookmarkEnd w:id="2155"/>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6" w:name="_Toc60777200"/>
      <w:bookmarkStart w:id="2157" w:name="_Toc139045532"/>
      <w:r>
        <w:rPr>
          <w:rFonts w:ascii="Arial" w:hAnsi="Arial"/>
          <w:i/>
          <w:iCs/>
          <w:sz w:val="24"/>
          <w:lang w:eastAsia="ja-JP"/>
        </w:rPr>
        <w:t>–</w:t>
      </w:r>
      <w:r>
        <w:rPr>
          <w:rFonts w:ascii="Arial" w:hAnsi="Arial"/>
          <w:i/>
          <w:iCs/>
          <w:sz w:val="24"/>
          <w:lang w:eastAsia="ja-JP"/>
        </w:rPr>
        <w:tab/>
        <w:t>CondReconfigToAddModList</w:t>
      </w:r>
      <w:bookmarkEnd w:id="2156"/>
      <w:bookmarkEnd w:id="2157"/>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8" w:name="_Toc60777201"/>
      <w:bookmarkStart w:id="2159" w:name="_Toc139045533"/>
      <w:r>
        <w:rPr>
          <w:rFonts w:ascii="Arial" w:hAnsi="Arial"/>
          <w:i/>
          <w:iCs/>
          <w:sz w:val="24"/>
          <w:lang w:eastAsia="ja-JP"/>
        </w:rPr>
        <w:t>–</w:t>
      </w:r>
      <w:r>
        <w:rPr>
          <w:rFonts w:ascii="Arial" w:hAnsi="Arial"/>
          <w:i/>
          <w:iCs/>
          <w:sz w:val="24"/>
          <w:lang w:eastAsia="ja-JP"/>
        </w:rPr>
        <w:tab/>
        <w:t>ConditionalReconfiguration</w:t>
      </w:r>
      <w:bookmarkEnd w:id="2158"/>
      <w:bookmarkEnd w:id="2159"/>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0" w:name="_Toc139045534"/>
      <w:bookmarkStart w:id="2161"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160"/>
      <w:bookmarkEnd w:id="2161"/>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lang w:eastAsia="ja-JP"/>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lastRenderedPageBreak/>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2" w:name="_Toc139045535"/>
      <w:bookmarkStart w:id="2163"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162"/>
      <w:bookmarkEnd w:id="2163"/>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4" w:name="_Toc60777204"/>
      <w:bookmarkStart w:id="2165"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164"/>
      <w:bookmarkEnd w:id="2165"/>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6" w:name="_Toc60777205"/>
      <w:bookmarkStart w:id="2167"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166"/>
      <w:bookmarkEnd w:id="2167"/>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139045538"/>
      <w:bookmarkStart w:id="2169"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168"/>
      <w:bookmarkEnd w:id="2169"/>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70" w:name="_Toc60777207"/>
      <w:bookmarkStart w:id="2171"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170"/>
      <w:bookmarkEnd w:id="2171"/>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2" w:name="_Toc60777208"/>
      <w:bookmarkStart w:id="2173"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172"/>
      <w:bookmarkEnd w:id="2173"/>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4" w:name="_Toc60777209"/>
      <w:bookmarkStart w:id="2175"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174"/>
      <w:bookmarkEnd w:id="2175"/>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6" w:name="_Toc139045542"/>
      <w:bookmarkStart w:id="2177"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176"/>
      <w:bookmarkEnd w:id="2177"/>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8" w:name="_Toc60777211"/>
      <w:bookmarkStart w:id="2179"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178"/>
      <w:bookmarkEnd w:id="2179"/>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139045544"/>
      <w:bookmarkStart w:id="2181" w:name="_Toc60777212"/>
      <w:r>
        <w:rPr>
          <w:rFonts w:ascii="Arial" w:hAnsi="Arial"/>
          <w:sz w:val="24"/>
          <w:lang w:eastAsia="ja-JP"/>
        </w:rPr>
        <w:lastRenderedPageBreak/>
        <w:t>–</w:t>
      </w:r>
      <w:r>
        <w:rPr>
          <w:rFonts w:ascii="Arial" w:hAnsi="Arial"/>
          <w:sz w:val="24"/>
          <w:lang w:eastAsia="ja-JP"/>
        </w:rPr>
        <w:tab/>
      </w:r>
      <w:r>
        <w:rPr>
          <w:rFonts w:ascii="Arial" w:hAnsi="Arial"/>
          <w:i/>
          <w:sz w:val="24"/>
          <w:lang w:eastAsia="ja-JP"/>
        </w:rPr>
        <w:t>CSI-IM-Resource</w:t>
      </w:r>
      <w:bookmarkEnd w:id="2180"/>
      <w:bookmarkEnd w:id="2181"/>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60777213"/>
      <w:bookmarkStart w:id="2183"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182"/>
      <w:bookmarkEnd w:id="2183"/>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60777214"/>
      <w:bookmarkStart w:id="2185"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184"/>
      <w:bookmarkEnd w:id="2185"/>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6" w:name="_Toc139045547"/>
      <w:bookmarkStart w:id="2187"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186"/>
      <w:bookmarkEnd w:id="2187"/>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8" w:name="_Toc60777216"/>
      <w:bookmarkStart w:id="2189"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188"/>
      <w:bookmarkEnd w:id="2189"/>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0" w:name="_Toc60777217"/>
      <w:bookmarkStart w:id="2191"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190"/>
      <w:bookmarkEnd w:id="2191"/>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2" w:name="_Toc139045550"/>
      <w:bookmarkStart w:id="2193"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192"/>
      <w:bookmarkEnd w:id="2193"/>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4" w:name="_Toc60777219"/>
      <w:bookmarkStart w:id="2195"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194"/>
      <w:bookmarkEnd w:id="2195"/>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6" w:name="_Toc139045552"/>
      <w:bookmarkStart w:id="2197" w:name="_Toc60777220"/>
      <w:r>
        <w:rPr>
          <w:rFonts w:ascii="Arial" w:hAnsi="Arial"/>
          <w:sz w:val="24"/>
          <w:lang w:eastAsia="ja-JP"/>
        </w:rPr>
        <w:lastRenderedPageBreak/>
        <w:t>–</w:t>
      </w:r>
      <w:r>
        <w:rPr>
          <w:rFonts w:ascii="Arial" w:hAnsi="Arial"/>
          <w:sz w:val="24"/>
          <w:lang w:eastAsia="ja-JP"/>
        </w:rPr>
        <w:tab/>
      </w:r>
      <w:r>
        <w:rPr>
          <w:rFonts w:ascii="Arial" w:hAnsi="Arial"/>
          <w:i/>
          <w:sz w:val="24"/>
          <w:lang w:eastAsia="ja-JP"/>
        </w:rPr>
        <w:t>CSI-ResourceConfigId</w:t>
      </w:r>
      <w:bookmarkEnd w:id="2196"/>
      <w:bookmarkEnd w:id="2197"/>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8" w:name="_Toc60777221"/>
      <w:bookmarkStart w:id="2199"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198"/>
      <w:bookmarkEnd w:id="2199"/>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0" w:name="_Toc139045554"/>
      <w:bookmarkStart w:id="2201" w:name="_Toc60777222"/>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ConfigMobility</w:t>
      </w:r>
      <w:bookmarkEnd w:id="2200"/>
      <w:bookmarkEnd w:id="2201"/>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lang w:eastAsia="ja-JP"/>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2" w:name="_Toc60777223"/>
      <w:bookmarkStart w:id="2203" w:name="_Toc139045555"/>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Mapping</w:t>
      </w:r>
      <w:bookmarkEnd w:id="2202"/>
      <w:bookmarkEnd w:id="2203"/>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4" w:name="_Toc60777224"/>
      <w:bookmarkStart w:id="2205"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204"/>
      <w:bookmarkEnd w:id="2205"/>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6" w:name="_Toc139045557"/>
      <w:bookmarkStart w:id="2207"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206"/>
      <w:bookmarkEnd w:id="2207"/>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8" w:name="_Toc60777226"/>
      <w:bookmarkStart w:id="2209"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208"/>
      <w:bookmarkEnd w:id="2209"/>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0" w:name="_Toc139045559"/>
      <w:bookmarkStart w:id="2211"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210"/>
      <w:bookmarkEnd w:id="2211"/>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2"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212"/>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lang w:eastAsia="ja-JP"/>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3"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213"/>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4"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214"/>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等线"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5" w:name="_Toc139045563"/>
      <w:bookmarkStart w:id="2216"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215"/>
      <w:bookmarkEnd w:id="2216"/>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7" w:name="_Toc139045564"/>
      <w:bookmarkStart w:id="2218"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217"/>
      <w:bookmarkEnd w:id="2218"/>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19" w:name="_Toc60777230"/>
      <w:bookmarkStart w:id="2220" w:name="_Toc139045565"/>
      <w:r>
        <w:rPr>
          <w:rFonts w:ascii="Arial" w:hAnsi="Arial"/>
          <w:i/>
          <w:iCs/>
          <w:sz w:val="24"/>
          <w:lang w:eastAsia="ja-JP"/>
        </w:rPr>
        <w:t>–</w:t>
      </w:r>
      <w:r>
        <w:rPr>
          <w:rFonts w:ascii="Arial" w:hAnsi="Arial"/>
          <w:i/>
          <w:iCs/>
          <w:sz w:val="24"/>
          <w:lang w:eastAsia="ja-JP"/>
        </w:rPr>
        <w:tab/>
        <w:t>DownlinkConfigCommon</w:t>
      </w:r>
      <w:bookmarkEnd w:id="2219"/>
      <w:bookmarkEnd w:id="2220"/>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1" w:name="_Toc60777231"/>
      <w:bookmarkStart w:id="2222"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221"/>
      <w:bookmarkEnd w:id="2222"/>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等线"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等线" w:hAnsi="Arial"/>
                <w:bCs/>
                <w:iCs/>
                <w:sz w:val="18"/>
                <w:szCs w:val="18"/>
                <w:lang w:eastAsia="zh-CN"/>
              </w:rPr>
            </w:pPr>
            <w:r>
              <w:rPr>
                <w:rFonts w:ascii="Arial" w:eastAsia="等线" w:hAnsi="Arial"/>
                <w:bCs/>
                <w:iCs/>
                <w:sz w:val="18"/>
                <w:szCs w:val="18"/>
                <w:lang w:eastAsia="zh-CN"/>
              </w:rPr>
              <w:t>Offset, in</w:t>
            </w:r>
            <w:r>
              <w:rPr>
                <w:rFonts w:ascii="Arial" w:hAnsi="Arial"/>
                <w:bCs/>
                <w:iCs/>
                <w:sz w:val="18"/>
                <w:szCs w:val="18"/>
                <w:lang w:eastAsia="sv-SE"/>
              </w:rPr>
              <w:t xml:space="preserve"> number of frames</w:t>
            </w:r>
            <w:r>
              <w:rPr>
                <w:rFonts w:ascii="Arial" w:eastAsia="等线"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等线" w:hAnsi="Arial"/>
                <w:bCs/>
                <w:iCs/>
                <w:sz w:val="18"/>
                <w:szCs w:val="18"/>
                <w:lang w:eastAsia="zh-CN"/>
              </w:rPr>
              <w:t xml:space="preserve"> </w:t>
            </w:r>
            <w:r>
              <w:rPr>
                <w:rFonts w:ascii="Arial" w:hAnsi="Arial"/>
                <w:bCs/>
                <w:iCs/>
                <w:sz w:val="18"/>
                <w:szCs w:val="18"/>
                <w:lang w:eastAsia="sv-SE"/>
              </w:rPr>
              <w:t xml:space="preserve">to the start of a </w:t>
            </w:r>
            <w:r>
              <w:rPr>
                <w:rFonts w:ascii="Arial" w:eastAsia="等线"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等线"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等线"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等线"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等线"/>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等线"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等线"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3" w:name="_Toc60777232"/>
      <w:bookmarkStart w:id="2224"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223"/>
      <w:bookmarkEnd w:id="2224"/>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5" w:name="_Toc139045568"/>
      <w:bookmarkStart w:id="2226"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25"/>
      <w:bookmarkEnd w:id="2226"/>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7" w:name="_Toc60777234"/>
      <w:bookmarkStart w:id="2228"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27"/>
      <w:bookmarkEnd w:id="2228"/>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9" w:name="_Toc60777235"/>
      <w:bookmarkStart w:id="2230"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29"/>
      <w:bookmarkEnd w:id="2230"/>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1" w:name="_Toc76423521"/>
      <w:bookmarkStart w:id="2232" w:name="_Toc139045571"/>
      <w:r>
        <w:rPr>
          <w:rFonts w:ascii="Arial" w:hAnsi="Arial"/>
          <w:i/>
          <w:sz w:val="24"/>
          <w:lang w:eastAsia="ja-JP"/>
        </w:rPr>
        <w:t>–</w:t>
      </w:r>
      <w:r>
        <w:rPr>
          <w:rFonts w:ascii="Arial" w:hAnsi="Arial"/>
          <w:i/>
          <w:sz w:val="24"/>
          <w:lang w:eastAsia="ja-JP"/>
        </w:rPr>
        <w:tab/>
        <w:t>DRX-ConfigS</w:t>
      </w:r>
      <w:bookmarkEnd w:id="2231"/>
      <w:r>
        <w:rPr>
          <w:rFonts w:ascii="Arial" w:hAnsi="Arial"/>
          <w:i/>
          <w:sz w:val="24"/>
          <w:lang w:eastAsia="ja-JP"/>
        </w:rPr>
        <w:t>L</w:t>
      </w:r>
      <w:bookmarkEnd w:id="2232"/>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3"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33"/>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4"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34"/>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等线"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5"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35"/>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236" w:name="_Hlk103939536"/>
            <w:r>
              <w:rPr>
                <w:rFonts w:ascii="Arial" w:hAnsi="Arial"/>
                <w:sz w:val="18"/>
                <w:lang w:eastAsia="zh-CN"/>
              </w:rPr>
              <w:t xml:space="preserve">The UE ignores a RACH resource defined by this </w:t>
            </w:r>
            <w:r>
              <w:rPr>
                <w:rFonts w:ascii="Arial" w:hAnsi="Arial"/>
                <w:i/>
                <w:iCs/>
                <w:sz w:val="18"/>
                <w:lang w:eastAsia="ja-JP"/>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36"/>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等线"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75pt;height:16.05pt" o:ole="">
                  <v:imagedata r:id="rId93" o:title=""/>
                </v:shape>
                <o:OLEObject Type="Embed" ProgID="Visio.Drawing.15" ShapeID="_x0000_i1063" DrawAspect="Content" ObjectID="_1756880289" r:id="rId94"/>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37" w:name="_Toc139045575"/>
      <w:bookmarkStart w:id="2238"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37"/>
      <w:bookmarkEnd w:id="2238"/>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9" w:name="_Toc60777237"/>
      <w:bookmarkStart w:id="2240"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39"/>
      <w:bookmarkEnd w:id="2240"/>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1" w:name="_Toc139045577"/>
      <w:r>
        <w:rPr>
          <w:rFonts w:ascii="Arial" w:hAnsi="Arial"/>
          <w:sz w:val="24"/>
          <w:lang w:eastAsia="ja-JP"/>
        </w:rPr>
        <w:lastRenderedPageBreak/>
        <w:t>–</w:t>
      </w:r>
      <w:r>
        <w:rPr>
          <w:rFonts w:ascii="Arial" w:hAnsi="Arial"/>
          <w:sz w:val="24"/>
          <w:lang w:eastAsia="ja-JP"/>
        </w:rPr>
        <w:tab/>
      </w:r>
      <w:r>
        <w:rPr>
          <w:rFonts w:ascii="Arial" w:eastAsia="等线" w:hAnsi="Arial"/>
          <w:i/>
          <w:sz w:val="24"/>
          <w:lang w:eastAsia="zh-CN"/>
        </w:rPr>
        <w:t>FreqPriorityListDedicatedSlicing</w:t>
      </w:r>
      <w:bookmarkEnd w:id="2241"/>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等线"/>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w:t>
      </w:r>
      <w:r>
        <w:rPr>
          <w:rFonts w:ascii="Courier New" w:hAnsi="Courier New"/>
          <w:sz w:val="16"/>
          <w:lang w:eastAsia="en-GB"/>
        </w:rPr>
        <w:t xml:space="preserve"> </w:t>
      </w:r>
      <w:r>
        <w:rPr>
          <w:rFonts w:ascii="Courier New" w:eastAsia="等线" w:hAnsi="Courier New"/>
          <w:sz w:val="16"/>
          <w:lang w:eastAsia="en-GB"/>
        </w:rPr>
        <w:t>maxFreq))</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FreqPriorityDedicatedSlicing-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等线"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2" w:name="_Toc139045578"/>
      <w:bookmarkStart w:id="2243" w:name="_Toc76423783"/>
      <w:r>
        <w:rPr>
          <w:rFonts w:ascii="Arial" w:hAnsi="Arial"/>
          <w:sz w:val="24"/>
          <w:lang w:eastAsia="ja-JP"/>
        </w:rPr>
        <w:t>–</w:t>
      </w:r>
      <w:r>
        <w:rPr>
          <w:rFonts w:ascii="Arial" w:hAnsi="Arial"/>
          <w:sz w:val="24"/>
          <w:lang w:eastAsia="ja-JP"/>
        </w:rPr>
        <w:tab/>
      </w:r>
      <w:r>
        <w:rPr>
          <w:rFonts w:ascii="Arial" w:eastAsia="等线" w:hAnsi="Arial"/>
          <w:i/>
          <w:sz w:val="24"/>
          <w:lang w:eastAsia="zh-CN"/>
        </w:rPr>
        <w:t>FreqPriorityListSlicing</w:t>
      </w:r>
      <w:bookmarkEnd w:id="2242"/>
      <w:bookmarkEnd w:id="2243"/>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等线"/>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lastRenderedPageBreak/>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FreqPlus1))</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FreqPrioritySlicing-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等线"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44" w:name="_Toc139045579"/>
      <w:bookmarkStart w:id="2245"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44"/>
      <w:bookmarkEnd w:id="2245"/>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46" w:name="_Toc139045580"/>
      <w:bookmarkStart w:id="2247" w:name="_Toc60777239"/>
      <w:r>
        <w:rPr>
          <w:rFonts w:ascii="Arial" w:hAnsi="Arial"/>
          <w:i/>
          <w:iCs/>
          <w:sz w:val="24"/>
          <w:lang w:eastAsia="ja-JP"/>
        </w:rPr>
        <w:t>–</w:t>
      </w:r>
      <w:r>
        <w:rPr>
          <w:rFonts w:ascii="Arial" w:hAnsi="Arial"/>
          <w:i/>
          <w:iCs/>
          <w:sz w:val="24"/>
          <w:lang w:eastAsia="ja-JP"/>
        </w:rPr>
        <w:tab/>
        <w:t>FrequencyInfoDL-SIB</w:t>
      </w:r>
      <w:bookmarkEnd w:id="2246"/>
      <w:bookmarkEnd w:id="2247"/>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48" w:name="_Toc60777240"/>
      <w:bookmarkStart w:id="2249"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48"/>
      <w:bookmarkEnd w:id="2249"/>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50" w:name="_Toc139045582"/>
      <w:bookmarkStart w:id="2251" w:name="_Toc60777241"/>
      <w:r>
        <w:rPr>
          <w:rFonts w:ascii="Arial" w:hAnsi="Arial"/>
          <w:i/>
          <w:iCs/>
          <w:sz w:val="24"/>
          <w:lang w:eastAsia="ja-JP"/>
        </w:rPr>
        <w:t>–</w:t>
      </w:r>
      <w:r>
        <w:rPr>
          <w:rFonts w:ascii="Arial" w:hAnsi="Arial"/>
          <w:i/>
          <w:iCs/>
          <w:sz w:val="24"/>
          <w:lang w:eastAsia="ja-JP"/>
        </w:rPr>
        <w:tab/>
        <w:t>FrequencyInfoUL-SIB</w:t>
      </w:r>
      <w:bookmarkEnd w:id="2250"/>
      <w:bookmarkEnd w:id="2251"/>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2"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252"/>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3" w:name="_Toc60777242"/>
      <w:bookmarkStart w:id="2254" w:name="_Toc139045584"/>
      <w:r>
        <w:rPr>
          <w:rFonts w:ascii="Arial" w:hAnsi="Arial"/>
          <w:sz w:val="24"/>
          <w:lang w:eastAsia="ja-JP"/>
        </w:rPr>
        <w:lastRenderedPageBreak/>
        <w:t>–</w:t>
      </w:r>
      <w:r>
        <w:rPr>
          <w:rFonts w:ascii="Arial" w:hAnsi="Arial"/>
          <w:sz w:val="24"/>
          <w:lang w:eastAsia="ja-JP"/>
        </w:rPr>
        <w:tab/>
      </w:r>
      <w:r>
        <w:rPr>
          <w:rFonts w:ascii="Arial" w:hAnsi="Arial"/>
          <w:i/>
          <w:iCs/>
          <w:sz w:val="24"/>
          <w:lang w:eastAsia="ja-JP"/>
        </w:rPr>
        <w:t>HighSpeedConfig</w:t>
      </w:r>
      <w:bookmarkEnd w:id="2253"/>
      <w:bookmarkEnd w:id="2254"/>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等线"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5" w:name="_Toc60777243"/>
      <w:bookmarkStart w:id="2256"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255"/>
      <w:bookmarkEnd w:id="2256"/>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257"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8"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258"/>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259"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257"/>
      <w:bookmarkEnd w:id="2259"/>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60" w:name="_Toc60777245"/>
      <w:bookmarkStart w:id="2261"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260"/>
      <w:bookmarkEnd w:id="2261"/>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2" w:name="_Toc60777246"/>
      <w:bookmarkStart w:id="2263" w:name="_Toc139045589"/>
      <w:r>
        <w:rPr>
          <w:rFonts w:ascii="Arial" w:eastAsia="MS Mincho" w:hAnsi="Arial"/>
          <w:sz w:val="24"/>
          <w:lang w:eastAsia="ja-JP"/>
        </w:rPr>
        <w:lastRenderedPageBreak/>
        <w:t>–</w:t>
      </w:r>
      <w:r>
        <w:rPr>
          <w:rFonts w:ascii="Arial" w:hAnsi="Arial"/>
          <w:sz w:val="24"/>
          <w:lang w:eastAsia="ja-JP"/>
        </w:rPr>
        <w:tab/>
      </w:r>
      <w:r>
        <w:rPr>
          <w:rFonts w:ascii="Arial" w:hAnsi="Arial"/>
          <w:i/>
          <w:sz w:val="24"/>
          <w:lang w:eastAsia="ja-JP"/>
        </w:rPr>
        <w:t>LBT-FailureRecoveryConfig</w:t>
      </w:r>
      <w:bookmarkEnd w:id="2262"/>
      <w:bookmarkEnd w:id="2263"/>
    </w:p>
    <w:p w14:paraId="3CF6088F"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4" w:name="_Toc139045590"/>
      <w:bookmarkStart w:id="2265"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264"/>
      <w:bookmarkEnd w:id="2265"/>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6" w:name="_Toc60777248"/>
      <w:bookmarkStart w:id="2267"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266"/>
      <w:bookmarkEnd w:id="2267"/>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8" w:name="_Toc139045592"/>
      <w:bookmarkStart w:id="2269" w:name="_Toc60777249"/>
      <w:r>
        <w:rPr>
          <w:rFonts w:ascii="Arial" w:eastAsia="MS Mincho" w:hAnsi="Arial"/>
          <w:sz w:val="24"/>
          <w:lang w:eastAsia="ja-JP"/>
        </w:rPr>
        <w:t>–</w:t>
      </w:r>
      <w:r>
        <w:rPr>
          <w:rFonts w:ascii="Arial" w:hAnsi="Arial"/>
          <w:sz w:val="24"/>
          <w:lang w:eastAsia="ja-JP"/>
        </w:rPr>
        <w:tab/>
      </w:r>
      <w:r>
        <w:rPr>
          <w:rFonts w:ascii="Arial" w:hAnsi="Arial"/>
          <w:i/>
          <w:sz w:val="24"/>
          <w:lang w:eastAsia="ja-JP"/>
        </w:rPr>
        <w:t>LogicalChannelConfig</w:t>
      </w:r>
      <w:bookmarkEnd w:id="2268"/>
      <w:bookmarkEnd w:id="2269"/>
    </w:p>
    <w:p w14:paraId="3CF608F3"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0" w:name="_Toc60777250"/>
      <w:bookmarkStart w:id="2271" w:name="_Toc139045593"/>
      <w:r>
        <w:rPr>
          <w:rFonts w:ascii="Arial" w:hAnsi="Arial"/>
          <w:sz w:val="24"/>
          <w:lang w:eastAsia="ja-JP"/>
        </w:rPr>
        <w:t>–</w:t>
      </w:r>
      <w:r>
        <w:rPr>
          <w:rFonts w:ascii="Arial" w:hAnsi="Arial"/>
          <w:sz w:val="24"/>
          <w:lang w:eastAsia="ja-JP"/>
        </w:rPr>
        <w:tab/>
      </w:r>
      <w:r>
        <w:rPr>
          <w:rFonts w:ascii="Arial" w:hAnsi="Arial"/>
          <w:i/>
          <w:sz w:val="24"/>
          <w:lang w:eastAsia="ja-JP"/>
        </w:rPr>
        <w:t>LogicalChannelIdentity</w:t>
      </w:r>
      <w:bookmarkEnd w:id="2270"/>
      <w:bookmarkEnd w:id="2271"/>
    </w:p>
    <w:p w14:paraId="3CF6096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gicalChannelIdentity</w:t>
      </w:r>
      <w:r>
        <w:rPr>
          <w:lang w:eastAsia="ja-JP"/>
        </w:rPr>
        <w:t xml:space="preserve"> is used to identify one logical channel (</w:t>
      </w:r>
      <w:r>
        <w:rPr>
          <w:i/>
          <w:lang w:eastAsia="ja-JP"/>
        </w:rPr>
        <w:t>LogicalChannelConfig</w:t>
      </w:r>
      <w:r>
        <w:rPr>
          <w:lang w:eastAsia="ja-JP"/>
        </w:rPr>
        <w:t>) and the corresponding RLC bearer (</w:t>
      </w:r>
      <w:r>
        <w:rPr>
          <w:i/>
          <w:lang w:eastAsia="ja-JP"/>
        </w:rPr>
        <w:t>RLC-BearerConfig</w:t>
      </w:r>
      <w:r>
        <w:rPr>
          <w:lang w:eastAsia="ja-JP"/>
        </w:rPr>
        <w:t>)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icalChannelIdentity</w:t>
      </w:r>
      <w:r>
        <w:rPr>
          <w:rFonts w:ascii="Arial"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2" w:name="_Toc139045594"/>
      <w:r>
        <w:rPr>
          <w:rFonts w:ascii="Arial" w:hAnsi="Arial"/>
          <w:sz w:val="24"/>
          <w:lang w:eastAsia="ja-JP"/>
        </w:rPr>
        <w:lastRenderedPageBreak/>
        <w:t>–</w:t>
      </w:r>
      <w:r>
        <w:rPr>
          <w:rFonts w:ascii="Arial" w:hAnsi="Arial"/>
          <w:sz w:val="24"/>
          <w:lang w:eastAsia="ja-JP"/>
        </w:rPr>
        <w:tab/>
      </w:r>
      <w:r>
        <w:rPr>
          <w:rFonts w:ascii="Arial" w:hAnsi="Arial"/>
          <w:i/>
          <w:iCs/>
          <w:sz w:val="24"/>
          <w:lang w:eastAsia="ja-JP"/>
        </w:rPr>
        <w:t>LTE-NeighCellsCRS-AssistInfoList</w:t>
      </w:r>
      <w:bookmarkEnd w:id="2272"/>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lastRenderedPageBreak/>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3" w:name="_Toc139045595"/>
      <w:bookmarkStart w:id="2274" w:name="_Toc60777251"/>
      <w:r>
        <w:rPr>
          <w:rFonts w:ascii="Arial" w:hAnsi="Arial"/>
          <w:sz w:val="24"/>
          <w:lang w:eastAsia="ja-JP"/>
        </w:rPr>
        <w:lastRenderedPageBreak/>
        <w:t>–</w:t>
      </w:r>
      <w:r>
        <w:rPr>
          <w:rFonts w:ascii="Arial" w:hAnsi="Arial"/>
          <w:sz w:val="24"/>
          <w:lang w:eastAsia="ja-JP"/>
        </w:rPr>
        <w:tab/>
      </w:r>
      <w:r>
        <w:rPr>
          <w:rFonts w:ascii="Arial" w:hAnsi="Arial"/>
          <w:i/>
          <w:sz w:val="24"/>
          <w:lang w:eastAsia="ja-JP"/>
        </w:rPr>
        <w:t>MAC-CellGroupConfig</w:t>
      </w:r>
      <w:bookmarkEnd w:id="2273"/>
      <w:bookmarkEnd w:id="2274"/>
    </w:p>
    <w:p w14:paraId="3CF609AA"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ja-JP"/>
        </w:rPr>
        <w:t>MAC-CellGroupConfig</w:t>
      </w:r>
      <w:r>
        <w:rPr>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75" w:name="_Toc139045596"/>
      <w:bookmarkStart w:id="2276"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275"/>
      <w:bookmarkEnd w:id="2276"/>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77" w:name="_Toc60777253"/>
      <w:bookmarkStart w:id="2278"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277"/>
      <w:bookmarkEnd w:id="2278"/>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easPosPreConfigGapId-r17</w:t>
      </w:r>
      <w:r>
        <w:rPr>
          <w:rFonts w:ascii="Courier New" w:hAnsi="Courier New"/>
          <w:sz w:val="16"/>
          <w:lang w:eastAsia="en-GB"/>
        </w:rPr>
        <w:t xml:space="preserve">           </w:t>
      </w:r>
      <w:r>
        <w:rPr>
          <w:rFonts w:ascii="Courier New" w:eastAsia="等线"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9" w:name="_Toc13904559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easGapId</w:t>
      </w:r>
      <w:bookmarkEnd w:id="2279"/>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280" w:name="_Toc139045599"/>
      <w:bookmarkStart w:id="2281" w:name="_Toc60777254"/>
      <w:r>
        <w:rPr>
          <w:rFonts w:ascii="Arial" w:hAnsi="Arial"/>
          <w:sz w:val="24"/>
        </w:rPr>
        <w:t>–</w:t>
      </w:r>
      <w:r>
        <w:rPr>
          <w:rFonts w:ascii="Arial" w:hAnsi="Arial"/>
          <w:sz w:val="24"/>
        </w:rPr>
        <w:tab/>
      </w:r>
      <w:r>
        <w:rPr>
          <w:rFonts w:ascii="Arial" w:hAnsi="Arial"/>
          <w:i/>
          <w:sz w:val="24"/>
        </w:rPr>
        <w:t>MeasGapSharingConfig</w:t>
      </w:r>
      <w:bookmarkEnd w:id="2280"/>
      <w:bookmarkEnd w:id="2281"/>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82" w:name="_Toc139045600"/>
      <w:bookmarkStart w:id="2283"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282"/>
      <w:bookmarkEnd w:id="2283"/>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4" w:name="_Toc139045601"/>
      <w:bookmarkStart w:id="2285"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284"/>
      <w:bookmarkEnd w:id="2285"/>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86" w:name="_Toc139045602"/>
      <w:bookmarkStart w:id="2287"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286"/>
      <w:bookmarkEnd w:id="2287"/>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8" w:name="_Toc60777258"/>
      <w:bookmarkStart w:id="2289" w:name="_Toc139045603"/>
      <w:r>
        <w:rPr>
          <w:rFonts w:ascii="Arial" w:hAnsi="Arial"/>
          <w:i/>
          <w:iCs/>
          <w:sz w:val="24"/>
          <w:lang w:eastAsia="ja-JP"/>
        </w:rPr>
        <w:t>–</w:t>
      </w:r>
      <w:r>
        <w:rPr>
          <w:rFonts w:ascii="Arial" w:hAnsi="Arial"/>
          <w:i/>
          <w:iCs/>
          <w:sz w:val="24"/>
          <w:lang w:eastAsia="ja-JP"/>
        </w:rPr>
        <w:tab/>
        <w:t>MeasObjectCLI</w:t>
      </w:r>
      <w:bookmarkEnd w:id="2288"/>
      <w:bookmarkEnd w:id="2289"/>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0" w:name="_Toc60777259"/>
      <w:bookmarkStart w:id="2291" w:name="_Toc139045604"/>
      <w:r>
        <w:rPr>
          <w:rFonts w:ascii="Arial" w:hAnsi="Arial"/>
          <w:i/>
          <w:iCs/>
          <w:sz w:val="24"/>
          <w:lang w:eastAsia="ja-JP"/>
        </w:rPr>
        <w:t>–</w:t>
      </w:r>
      <w:r>
        <w:rPr>
          <w:rFonts w:ascii="Arial" w:hAnsi="Arial"/>
          <w:i/>
          <w:iCs/>
          <w:sz w:val="24"/>
          <w:lang w:eastAsia="ja-JP"/>
        </w:rPr>
        <w:tab/>
        <w:t>MeasObjectEUTRA</w:t>
      </w:r>
      <w:bookmarkEnd w:id="2290"/>
      <w:bookmarkEnd w:id="2291"/>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2" w:name="_Toc60777260"/>
      <w:bookmarkStart w:id="2293" w:name="_Toc139045605"/>
      <w:r>
        <w:rPr>
          <w:rFonts w:ascii="Arial" w:hAnsi="Arial"/>
          <w:i/>
          <w:iCs/>
          <w:sz w:val="24"/>
          <w:lang w:eastAsia="ja-JP"/>
        </w:rPr>
        <w:t>–</w:t>
      </w:r>
      <w:r>
        <w:rPr>
          <w:rFonts w:ascii="Arial" w:hAnsi="Arial"/>
          <w:i/>
          <w:iCs/>
          <w:sz w:val="24"/>
          <w:lang w:eastAsia="ja-JP"/>
        </w:rPr>
        <w:tab/>
        <w:t>MeasObjectId</w:t>
      </w:r>
      <w:bookmarkEnd w:id="2292"/>
      <w:bookmarkEnd w:id="2293"/>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4" w:name="_Toc60777261"/>
      <w:bookmarkStart w:id="2295" w:name="_Toc139045606"/>
      <w:r>
        <w:rPr>
          <w:rFonts w:ascii="Arial" w:hAnsi="Arial"/>
          <w:i/>
          <w:iCs/>
          <w:sz w:val="24"/>
          <w:lang w:eastAsia="ja-JP"/>
        </w:rPr>
        <w:t>–</w:t>
      </w:r>
      <w:r>
        <w:rPr>
          <w:rFonts w:ascii="Arial" w:hAnsi="Arial"/>
          <w:i/>
          <w:iCs/>
          <w:sz w:val="24"/>
          <w:lang w:eastAsia="ja-JP"/>
        </w:rPr>
        <w:tab/>
        <w:t>MeasObjectNR</w:t>
      </w:r>
      <w:bookmarkEnd w:id="2294"/>
      <w:bookmarkEnd w:id="2295"/>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6" w:author="Qualcomm (Umesh)" w:date="2023-07-17T14:03:00Z"/>
          <w:rFonts w:ascii="Courier New" w:hAnsi="Courier New"/>
          <w:sz w:val="16"/>
          <w:lang w:eastAsia="en-GB"/>
        </w:rPr>
      </w:pPr>
      <w:r>
        <w:rPr>
          <w:rFonts w:ascii="Courier New" w:hAnsi="Courier New"/>
          <w:sz w:val="16"/>
          <w:lang w:eastAsia="en-GB"/>
        </w:rPr>
        <w:t xml:space="preserve">   ]]</w:t>
      </w:r>
      <w:ins w:id="2297" w:author="Qualcomm (Umesh)" w:date="2023-07-17T14:03:00Z">
        <w:r>
          <w:rPr>
            <w:rFonts w:ascii="Courier New" w:hAnsi="Courier New"/>
            <w:sz w:val="16"/>
            <w:lang w:eastAsia="en-GB"/>
          </w:rPr>
          <w:t>,</w:t>
        </w:r>
      </w:ins>
    </w:p>
    <w:p w14:paraId="3CF60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8" w:author="Qualcomm (Umesh)" w:date="2023-07-17T14:03:00Z"/>
          <w:rFonts w:ascii="Courier New" w:hAnsi="Courier New"/>
          <w:sz w:val="16"/>
          <w:lang w:eastAsia="en-GB"/>
        </w:rPr>
      </w:pPr>
      <w:ins w:id="2299" w:author="Qualcomm (Umesh)" w:date="2023-07-17T14:03:00Z">
        <w:r>
          <w:rPr>
            <w:rFonts w:ascii="Courier New" w:hAnsi="Courier New"/>
            <w:sz w:val="16"/>
            <w:lang w:eastAsia="en-GB"/>
          </w:rPr>
          <w:t xml:space="preserve">   [[</w:t>
        </w:r>
      </w:ins>
    </w:p>
    <w:p w14:paraId="3CF60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Qualcomm (Umesh)" w:date="2023-07-17T14:03:00Z"/>
          <w:rFonts w:ascii="Courier New" w:hAnsi="Courier New"/>
          <w:sz w:val="16"/>
          <w:lang w:eastAsia="en-GB"/>
        </w:rPr>
      </w:pPr>
      <w:ins w:id="2301" w:author="Qualcomm (Umesh)" w:date="2023-07-17T14:03:00Z">
        <w:r>
          <w:rPr>
            <w:rFonts w:ascii="Courier New" w:hAnsi="Courier New"/>
            <w:sz w:val="16"/>
            <w:lang w:eastAsia="en-GB"/>
          </w:rPr>
          <w:t xml:space="preserve">   </w:t>
        </w:r>
        <w:commentRangeStart w:id="2302"/>
        <w:r>
          <w:rPr>
            <w:rFonts w:ascii="Courier New" w:hAnsi="Courier New"/>
            <w:sz w:val="16"/>
            <w:lang w:eastAsia="en-GB"/>
          </w:rPr>
          <w:t>ssb-ToMeasureHeightBasedList-r18</w:t>
        </w:r>
      </w:ins>
      <w:commentRangeEnd w:id="2302"/>
      <w:r w:rsidR="001042D9">
        <w:rPr>
          <w:rStyle w:val="afc"/>
        </w:rPr>
        <w:commentReference w:id="2302"/>
      </w:r>
      <w:ins w:id="2303" w:author="Qualcomm (Umesh)" w:date="2023-07-17T14:03:00Z">
        <w:r>
          <w:rPr>
            <w:rFonts w:ascii="Courier New" w:hAnsi="Courier New"/>
            <w:sz w:val="16"/>
            <w:lang w:eastAsia="en-GB"/>
          </w:rPr>
          <w:t xml:space="preserve">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commentRangeStart w:id="2304"/>
        <w:r>
          <w:rPr>
            <w:rFonts w:ascii="Courier New" w:hAnsi="Courier New"/>
            <w:color w:val="808080"/>
            <w:sz w:val="16"/>
            <w:lang w:eastAsia="en-GB"/>
          </w:rPr>
          <w:t>Need R</w:t>
        </w:r>
      </w:ins>
      <w:commentRangeEnd w:id="2304"/>
      <w:r>
        <w:commentReference w:id="2304"/>
      </w:r>
    </w:p>
    <w:p w14:paraId="3CF60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05" w:author="Qualcomm (Umesh)" w:date="2023-07-17T14:03:00Z">
        <w:r>
          <w:rPr>
            <w:rFonts w:ascii="Courier New" w:hAnsi="Courier New"/>
            <w:sz w:val="16"/>
            <w:lang w:eastAsia="en-GB"/>
          </w:rPr>
          <w:t xml:space="preserve">   ]]</w:t>
        </w:r>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6"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Qualcomm (Umesh)" w:date="2023-07-17T14:06:00Z"/>
          <w:rFonts w:ascii="Courier New" w:hAnsi="Courier New"/>
          <w:sz w:val="16"/>
          <w:lang w:eastAsia="en-GB"/>
        </w:rPr>
      </w:pPr>
      <w:ins w:id="2308"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9"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0" w:author="Qualcomm (Umesh)" w:date="2023-07-17T14:06:00Z"/>
          <w:rFonts w:ascii="Courier New" w:hAnsi="Courier New"/>
          <w:sz w:val="16"/>
          <w:lang w:eastAsia="en-GB"/>
        </w:rPr>
      </w:pPr>
      <w:commentRangeStart w:id="2311"/>
      <w:ins w:id="2312"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Qualcomm (Umesh)" w:date="2023-07-17T14:06:00Z"/>
          <w:rFonts w:ascii="Courier New" w:hAnsi="Courier New"/>
          <w:sz w:val="16"/>
          <w:lang w:eastAsia="en-GB"/>
        </w:rPr>
      </w:pPr>
      <w:ins w:id="2314"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5" w:author="Qualcomm (Umesh)" w:date="2023-07-17T14:06:00Z"/>
          <w:rFonts w:ascii="Courier New" w:hAnsi="Courier New"/>
          <w:sz w:val="16"/>
          <w:lang w:eastAsia="en-GB"/>
        </w:rPr>
      </w:pPr>
      <w:ins w:id="2316"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317" w:author="Qualcomm (Umesh)" w:date="2023-07-17T14:08:00Z">
        <w:r>
          <w:rPr>
            <w:rFonts w:ascii="Courier New" w:hAnsi="Courier New"/>
            <w:sz w:val="16"/>
            <w:lang w:eastAsia="en-GB"/>
          </w:rPr>
          <w:t xml:space="preserve">  </w:t>
        </w:r>
      </w:ins>
      <w:ins w:id="2318"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9" w:author="Qualcomm (Umesh)" w:date="2023-07-17T14:06:00Z"/>
          <w:rFonts w:ascii="Courier New" w:hAnsi="Courier New"/>
          <w:sz w:val="16"/>
          <w:lang w:eastAsia="en-GB"/>
        </w:rPr>
      </w:pPr>
      <w:ins w:id="2320"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321" w:author="Qualcomm (Umesh)" w:date="2023-07-17T14:08:00Z">
        <w:r>
          <w:rPr>
            <w:rFonts w:ascii="Courier New" w:hAnsi="Courier New"/>
            <w:sz w:val="16"/>
            <w:lang w:eastAsia="en-GB"/>
          </w:rPr>
          <w:t xml:space="preserve">  </w:t>
        </w:r>
      </w:ins>
      <w:ins w:id="2322"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3" w:author="Qualcomm (Umesh)" w:date="2023-07-17T14:06:00Z"/>
          <w:rFonts w:ascii="Courier New" w:hAnsi="Courier New"/>
          <w:sz w:val="16"/>
          <w:lang w:eastAsia="en-GB"/>
        </w:rPr>
      </w:pPr>
      <w:ins w:id="2324"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0..maxHyst-r18) </w:t>
        </w:r>
      </w:ins>
      <w:ins w:id="2325" w:author="Qualcomm (Umesh)" w:date="2023-07-17T14:08:00Z">
        <w:r>
          <w:rPr>
            <w:rFonts w:ascii="Courier New" w:hAnsi="Courier New"/>
            <w:sz w:val="16"/>
            <w:lang w:eastAsia="en-GB"/>
          </w:rPr>
          <w:t xml:space="preserve">    </w:t>
        </w:r>
      </w:ins>
      <w:ins w:id="2326" w:author="Qualcomm (Umesh)" w:date="2023-07-17T14:06:00Z">
        <w:r>
          <w:rPr>
            <w:rFonts w:ascii="Courier New" w:hAnsi="Courier New"/>
            <w:color w:val="993366"/>
            <w:sz w:val="16"/>
            <w:lang w:eastAsia="en-GB"/>
          </w:rPr>
          <w:t>OPTIONAL</w:t>
        </w:r>
      </w:ins>
      <w:commentRangeEnd w:id="2311"/>
      <w:r w:rsidR="00993A35">
        <w:rPr>
          <w:rStyle w:val="afc"/>
        </w:rPr>
        <w:commentReference w:id="2311"/>
      </w:r>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7" w:author="Qualcomm (Umesh)" w:date="2023-07-17T14:06:00Z"/>
          <w:rFonts w:ascii="Courier New" w:hAnsi="Courier New"/>
          <w:sz w:val="16"/>
          <w:lang w:eastAsia="en-GB"/>
        </w:rPr>
      </w:pPr>
      <w:ins w:id="2328"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9" w:author="Qualcomm (Umesh)" w:date="2023-07-17T14:06:00Z"/>
          <w:rFonts w:ascii="Courier New" w:hAnsi="Courier New"/>
          <w:sz w:val="16"/>
          <w:lang w:eastAsia="en-GB"/>
        </w:rPr>
      </w:pPr>
      <w:ins w:id="2330"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31"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ObjectNR </w:t>
            </w:r>
            <w:r>
              <w:rPr>
                <w:rFonts w:ascii="Arial" w:hAnsi="Arial"/>
                <w:b/>
                <w:sz w:val="18"/>
                <w:szCs w:val="22"/>
                <w:lang w:eastAsia="sv-SE"/>
              </w:rPr>
              <w:t>field descriptions</w:t>
            </w:r>
          </w:p>
        </w:tc>
      </w:tr>
      <w:tr w:rsidR="00DA57E9" w14:paraId="3CF60DAB" w14:textId="77777777">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lastRenderedPageBreak/>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0" w14:textId="77777777">
        <w:trPr>
          <w:ins w:id="2332" w:author="Qualcomm (Umesh)" w:date="2023-07-17T14:13:00Z"/>
        </w:trPr>
        <w:tc>
          <w:tcPr>
            <w:tcW w:w="14173" w:type="dxa"/>
            <w:tcBorders>
              <w:top w:val="single" w:sz="4" w:space="0" w:color="auto"/>
              <w:left w:val="single" w:sz="4" w:space="0" w:color="auto"/>
              <w:bottom w:val="single" w:sz="4" w:space="0" w:color="auto"/>
              <w:right w:val="single" w:sz="4" w:space="0" w:color="auto"/>
            </w:tcBorders>
          </w:tcPr>
          <w:p w14:paraId="3CF60DEE" w14:textId="77777777" w:rsidR="00DA57E9" w:rsidRDefault="0062531B">
            <w:pPr>
              <w:keepNext/>
              <w:keepLines/>
              <w:overflowPunct w:val="0"/>
              <w:autoSpaceDE w:val="0"/>
              <w:autoSpaceDN w:val="0"/>
              <w:adjustRightInd w:val="0"/>
              <w:spacing w:after="0"/>
              <w:textAlignment w:val="baseline"/>
              <w:rPr>
                <w:ins w:id="2333" w:author="Qualcomm (Umesh)" w:date="2023-07-17T14:13:00Z"/>
                <w:rFonts w:ascii="Arial" w:hAnsi="Arial"/>
                <w:b/>
                <w:i/>
                <w:sz w:val="18"/>
                <w:szCs w:val="22"/>
                <w:lang w:eastAsia="en-GB"/>
              </w:rPr>
            </w:pPr>
            <w:ins w:id="2334" w:author="Qualcomm (Umesh)" w:date="2023-07-17T14:13:00Z">
              <w:r>
                <w:rPr>
                  <w:rFonts w:ascii="Arial" w:hAnsi="Arial"/>
                  <w:b/>
                  <w:i/>
                  <w:sz w:val="18"/>
                  <w:szCs w:val="22"/>
                  <w:lang w:eastAsia="en-GB"/>
                </w:rPr>
                <w:t>ssb-ToMeasureHeightBasedList</w:t>
              </w:r>
            </w:ins>
          </w:p>
          <w:p w14:paraId="3CF60DEF" w14:textId="77777777" w:rsidR="00DA57E9" w:rsidRDefault="0062531B">
            <w:pPr>
              <w:keepNext/>
              <w:keepLines/>
              <w:overflowPunct w:val="0"/>
              <w:autoSpaceDE w:val="0"/>
              <w:autoSpaceDN w:val="0"/>
              <w:adjustRightInd w:val="0"/>
              <w:spacing w:after="0"/>
              <w:textAlignment w:val="baseline"/>
              <w:rPr>
                <w:ins w:id="2335" w:author="Qualcomm (Umesh)" w:date="2023-07-17T14:13:00Z"/>
                <w:rFonts w:ascii="Arial" w:hAnsi="Arial"/>
                <w:bCs/>
                <w:iCs/>
                <w:sz w:val="18"/>
                <w:szCs w:val="22"/>
                <w:lang w:eastAsia="en-GB"/>
              </w:rPr>
            </w:pPr>
            <w:commentRangeStart w:id="2336"/>
            <w:ins w:id="2337" w:author="Qualcomm (Umesh)" w:date="2023-07-17T14:13: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38" w:author="Qualcomm (Umesh)" w:date="2023-07-17T14:23:00Z">
              <w:r>
                <w:rPr>
                  <w:rFonts w:ascii="Arial" w:hAnsi="Arial"/>
                  <w:bCs/>
                  <w:iCs/>
                  <w:sz w:val="18"/>
                  <w:szCs w:val="22"/>
                  <w:lang w:eastAsia="en-GB"/>
                </w:rPr>
                <w:t>If</w:t>
              </w:r>
            </w:ins>
            <w:ins w:id="2339" w:author="Qualcomm (Umesh)" w:date="2023-07-17T14:13:00Z">
              <w:r>
                <w:rPr>
                  <w:rFonts w:ascii="Arial" w:hAnsi="Arial"/>
                  <w:bCs/>
                  <w:iCs/>
                  <w:sz w:val="18"/>
                  <w:szCs w:val="22"/>
                  <w:lang w:eastAsia="en-GB"/>
                </w:rPr>
                <w:t xml:space="preserve"> this list is included, </w:t>
              </w:r>
            </w:ins>
            <w:commentRangeStart w:id="2340"/>
            <w:commentRangeStart w:id="2341"/>
            <w:commentRangeStart w:id="2342"/>
            <w:ins w:id="2343" w:author="Qualcomm (Umesh)" w:date="2023-07-17T14:24:00Z">
              <w:r>
                <w:rPr>
                  <w:rFonts w:ascii="Arial" w:hAnsi="Arial"/>
                  <w:bCs/>
                  <w:iCs/>
                  <w:sz w:val="18"/>
                  <w:szCs w:val="22"/>
                  <w:lang w:eastAsia="en-GB"/>
                </w:rPr>
                <w:t>while</w:t>
              </w:r>
            </w:ins>
            <w:ins w:id="2344" w:author="Qualcomm (Umesh)" w:date="2023-07-17T14:17:00Z">
              <w:r>
                <w:rPr>
                  <w:rFonts w:ascii="Arial" w:hAnsi="Arial"/>
                  <w:bCs/>
                  <w:iCs/>
                  <w:sz w:val="18"/>
                  <w:szCs w:val="22"/>
                  <w:lang w:eastAsia="en-GB"/>
                </w:rPr>
                <w:t xml:space="preserve"> the </w:t>
              </w:r>
              <w:commentRangeStart w:id="2345"/>
              <w:r>
                <w:rPr>
                  <w:rFonts w:ascii="Arial" w:hAnsi="Arial"/>
                  <w:bCs/>
                  <w:iCs/>
                  <w:sz w:val="18"/>
                  <w:szCs w:val="22"/>
                  <w:lang w:eastAsia="en-GB"/>
                </w:rPr>
                <w:t>UE</w:t>
              </w:r>
            </w:ins>
            <w:ins w:id="2346" w:author="Qualcomm (Umesh)" w:date="2023-07-17T14:13:00Z">
              <w:r>
                <w:rPr>
                  <w:rFonts w:ascii="Arial" w:hAnsi="Arial"/>
                  <w:bCs/>
                  <w:iCs/>
                  <w:sz w:val="18"/>
                  <w:szCs w:val="22"/>
                  <w:lang w:eastAsia="en-GB"/>
                </w:rPr>
                <w:t xml:space="preserve"> </w:t>
              </w:r>
            </w:ins>
            <w:ins w:id="2347" w:author="Qualcomm (Umesh)" w:date="2023-07-17T14:17:00Z">
              <w:r>
                <w:rPr>
                  <w:rFonts w:ascii="Arial" w:hAnsi="Arial"/>
                  <w:bCs/>
                  <w:iCs/>
                  <w:sz w:val="18"/>
                  <w:szCs w:val="22"/>
                  <w:lang w:eastAsia="en-GB"/>
                </w:rPr>
                <w:t xml:space="preserve">is within </w:t>
              </w:r>
            </w:ins>
            <w:ins w:id="2348" w:author="Qualcomm (Umesh)" w:date="2023-07-17T14:21:00Z">
              <w:r>
                <w:rPr>
                  <w:rFonts w:ascii="Arial" w:hAnsi="Arial"/>
                  <w:bCs/>
                  <w:iCs/>
                  <w:sz w:val="18"/>
                  <w:szCs w:val="22"/>
                  <w:lang w:eastAsia="en-GB"/>
                </w:rPr>
                <w:t xml:space="preserve">a </w:t>
              </w:r>
            </w:ins>
            <w:ins w:id="2349" w:author="Qualcomm (Umesh)" w:date="2023-07-17T14:13:00Z">
              <w:r>
                <w:rPr>
                  <w:rFonts w:ascii="Arial" w:hAnsi="Arial"/>
                  <w:bCs/>
                  <w:iCs/>
                  <w:sz w:val="18"/>
                  <w:szCs w:val="22"/>
                  <w:lang w:eastAsia="en-GB"/>
                </w:rPr>
                <w:t xml:space="preserve">height range </w:t>
              </w:r>
            </w:ins>
            <w:commentRangeEnd w:id="2345"/>
            <w:r w:rsidR="0073515E">
              <w:rPr>
                <w:rStyle w:val="afc"/>
              </w:rPr>
              <w:commentReference w:id="2345"/>
            </w:r>
            <w:ins w:id="2350" w:author="Qualcomm (Umesh)" w:date="2023-07-17T14:13:00Z">
              <w:r>
                <w:rPr>
                  <w:rFonts w:ascii="Arial" w:hAnsi="Arial"/>
                  <w:bCs/>
                  <w:iCs/>
                  <w:sz w:val="18"/>
                  <w:szCs w:val="22"/>
                  <w:lang w:eastAsia="en-GB"/>
                </w:rPr>
                <w:t xml:space="preserve">indicated by </w:t>
              </w:r>
              <w:r>
                <w:rPr>
                  <w:rFonts w:ascii="Arial" w:hAnsi="Arial"/>
                  <w:bCs/>
                  <w:i/>
                  <w:sz w:val="18"/>
                  <w:szCs w:val="22"/>
                  <w:lang w:eastAsia="en-GB"/>
                </w:rPr>
                <w:t>heightRange</w:t>
              </w:r>
            </w:ins>
            <w:commentRangeEnd w:id="2340"/>
            <w:r>
              <w:commentReference w:id="2340"/>
            </w:r>
            <w:commentRangeEnd w:id="2341"/>
            <w:r w:rsidR="001042D9">
              <w:rPr>
                <w:rStyle w:val="afc"/>
              </w:rPr>
              <w:commentReference w:id="2341"/>
            </w:r>
            <w:commentRangeEnd w:id="2342"/>
            <w:r w:rsidR="002A5B0E">
              <w:rPr>
                <w:rStyle w:val="afc"/>
              </w:rPr>
              <w:commentReference w:id="2342"/>
            </w:r>
            <w:ins w:id="2351" w:author="Qualcomm (Umesh)" w:date="2023-07-17T14:19:00Z">
              <w:r>
                <w:rPr>
                  <w:rFonts w:ascii="Arial" w:hAnsi="Arial"/>
                  <w:bCs/>
                  <w:iCs/>
                  <w:sz w:val="18"/>
                  <w:szCs w:val="22"/>
                  <w:lang w:eastAsia="en-GB"/>
                </w:rPr>
                <w:t>,</w:t>
              </w:r>
            </w:ins>
            <w:ins w:id="2352" w:author="Qualcomm (Umesh)" w:date="2023-07-17T14:20:00Z">
              <w:r>
                <w:rPr>
                  <w:rFonts w:ascii="Arial" w:hAnsi="Arial"/>
                  <w:bCs/>
                  <w:iCs/>
                  <w:sz w:val="18"/>
                  <w:szCs w:val="22"/>
                  <w:lang w:eastAsia="en-GB"/>
                </w:rPr>
                <w:t xml:space="preserve"> </w:t>
              </w:r>
            </w:ins>
            <w:ins w:id="2353" w:author="Qualcomm (Umesh)" w:date="2023-07-17T14:23:00Z">
              <w:r>
                <w:rPr>
                  <w:rFonts w:ascii="Arial" w:hAnsi="Arial"/>
                  <w:bCs/>
                  <w:iCs/>
                  <w:sz w:val="18"/>
                  <w:szCs w:val="22"/>
                  <w:lang w:eastAsia="en-GB"/>
                </w:rPr>
                <w:t>it</w:t>
              </w:r>
            </w:ins>
            <w:ins w:id="2354" w:author="Qualcomm (Umesh)" w:date="2023-07-17T14:20:00Z">
              <w:r>
                <w:rPr>
                  <w:rFonts w:ascii="Arial" w:hAnsi="Arial"/>
                  <w:bCs/>
                  <w:iCs/>
                  <w:sz w:val="18"/>
                  <w:szCs w:val="22"/>
                  <w:lang w:eastAsia="en-GB"/>
                </w:rPr>
                <w:t xml:space="preserve"> applies</w:t>
              </w:r>
            </w:ins>
            <w:ins w:id="2355" w:author="Qualcomm (Umesh)" w:date="2023-07-17T14:21:00Z">
              <w:r>
                <w:rPr>
                  <w:rFonts w:ascii="Arial" w:hAnsi="Arial"/>
                  <w:bCs/>
                  <w:iCs/>
                  <w:sz w:val="18"/>
                  <w:szCs w:val="22"/>
                  <w:lang w:eastAsia="en-GB"/>
                </w:rPr>
                <w:t xml:space="preserve"> corresponding</w:t>
              </w:r>
            </w:ins>
            <w:ins w:id="2356" w:author="Qualcomm (Umesh)" w:date="2023-07-17T14:20:00Z">
              <w:r>
                <w:rPr>
                  <w:rFonts w:ascii="Arial" w:hAnsi="Arial"/>
                  <w:bCs/>
                  <w:iCs/>
                  <w:sz w:val="18"/>
                  <w:szCs w:val="22"/>
                  <w:lang w:eastAsia="en-GB"/>
                </w:rPr>
                <w:t xml:space="preserve"> </w:t>
              </w:r>
            </w:ins>
            <w:ins w:id="2357" w:author="Qualcomm (Umesh)" w:date="2023-07-17T14:21:00Z">
              <w:r>
                <w:rPr>
                  <w:rFonts w:ascii="Arial" w:hAnsi="Arial"/>
                  <w:bCs/>
                  <w:i/>
                  <w:sz w:val="18"/>
                  <w:szCs w:val="22"/>
                  <w:lang w:eastAsia="en-GB"/>
                </w:rPr>
                <w:t>ssb-ToMeasure-r18</w:t>
              </w:r>
              <w:r>
                <w:rPr>
                  <w:rFonts w:ascii="Arial" w:hAnsi="Arial"/>
                  <w:bCs/>
                  <w:iCs/>
                  <w:sz w:val="18"/>
                  <w:szCs w:val="22"/>
                  <w:lang w:eastAsia="en-GB"/>
                </w:rPr>
                <w:t xml:space="preserve"> for that height range and ignores </w:t>
              </w:r>
            </w:ins>
            <w:ins w:id="2358" w:author="Qualcomm (Umesh)" w:date="2023-07-17T14:22:00Z">
              <w:r>
                <w:rPr>
                  <w:rFonts w:ascii="Arial" w:hAnsi="Arial"/>
                  <w:bCs/>
                  <w:i/>
                  <w:sz w:val="18"/>
                  <w:szCs w:val="22"/>
                  <w:lang w:eastAsia="en-GB"/>
                </w:rPr>
                <w:t xml:space="preserve">ssb-ToMeasure </w:t>
              </w:r>
              <w:r>
                <w:rPr>
                  <w:rFonts w:ascii="Arial" w:hAnsi="Arial"/>
                  <w:bCs/>
                  <w:iCs/>
                  <w:sz w:val="18"/>
                  <w:szCs w:val="22"/>
                  <w:lang w:eastAsia="en-GB"/>
                </w:rPr>
                <w:t>(without suffix)</w:t>
              </w:r>
            </w:ins>
            <w:ins w:id="2359" w:author="Qualcomm (Umesh)" w:date="2023-07-17T14:21:00Z">
              <w:r>
                <w:rPr>
                  <w:rFonts w:ascii="Arial" w:hAnsi="Arial"/>
                  <w:bCs/>
                  <w:iCs/>
                  <w:sz w:val="18"/>
                  <w:szCs w:val="22"/>
                  <w:lang w:eastAsia="en-GB"/>
                </w:rPr>
                <w:t>.</w:t>
              </w:r>
            </w:ins>
            <w:ins w:id="2360" w:author="Qualcomm (Umesh)" w:date="2023-07-17T14:16:00Z">
              <w:r>
                <w:rPr>
                  <w:rFonts w:ascii="Arial" w:hAnsi="Arial"/>
                  <w:bCs/>
                  <w:iCs/>
                  <w:sz w:val="18"/>
                  <w:szCs w:val="22"/>
                  <w:lang w:eastAsia="en-GB"/>
                </w:rPr>
                <w:t xml:space="preserve"> </w:t>
              </w:r>
            </w:ins>
            <w:ins w:id="2361" w:author="Qualcomm (Umesh)" w:date="2023-07-17T14:34:00Z">
              <w:r>
                <w:rPr>
                  <w:rFonts w:ascii="Arial" w:hAnsi="Arial"/>
                  <w:bCs/>
                  <w:iCs/>
                  <w:sz w:val="18"/>
                  <w:szCs w:val="22"/>
                  <w:lang w:eastAsia="en-GB"/>
                </w:rPr>
                <w:t>Wh</w:t>
              </w:r>
            </w:ins>
            <w:ins w:id="2362" w:author="Qualcomm (Umesh)" w:date="2023-07-17T14:35:00Z">
              <w:r>
                <w:rPr>
                  <w:rFonts w:ascii="Arial" w:hAnsi="Arial"/>
                  <w:bCs/>
                  <w:iCs/>
                  <w:sz w:val="18"/>
                  <w:szCs w:val="22"/>
                  <w:lang w:eastAsia="en-GB"/>
                </w:rPr>
                <w:t>en</w:t>
              </w:r>
            </w:ins>
            <w:ins w:id="2363" w:author="Qualcomm (Umesh)" w:date="2023-07-17T14:31:00Z">
              <w:r>
                <w:rPr>
                  <w:rFonts w:ascii="Arial" w:hAnsi="Arial"/>
                  <w:bCs/>
                  <w:iCs/>
                  <w:sz w:val="18"/>
                  <w:szCs w:val="22"/>
                  <w:lang w:eastAsia="en-GB"/>
                </w:rPr>
                <w:t xml:space="preserve"> the UE </w:t>
              </w:r>
            </w:ins>
            <w:ins w:id="2364" w:author="Qualcomm (Umesh)" w:date="2023-07-17T14:34:00Z">
              <w:r>
                <w:rPr>
                  <w:rFonts w:ascii="Arial" w:hAnsi="Arial"/>
                  <w:bCs/>
                  <w:iCs/>
                  <w:sz w:val="18"/>
                  <w:szCs w:val="22"/>
                  <w:lang w:eastAsia="en-GB"/>
                </w:rPr>
                <w:t xml:space="preserve">is in a height </w:t>
              </w:r>
            </w:ins>
            <w:ins w:id="2365" w:author="Qualcomm (Umesh)" w:date="2023-07-17T14:31:00Z">
              <w:r>
                <w:rPr>
                  <w:rFonts w:ascii="Arial" w:hAnsi="Arial"/>
                  <w:bCs/>
                  <w:iCs/>
                  <w:sz w:val="18"/>
                  <w:szCs w:val="22"/>
                  <w:lang w:eastAsia="en-GB"/>
                </w:rPr>
                <w:t xml:space="preserve">range for which </w:t>
              </w:r>
            </w:ins>
            <w:ins w:id="2366" w:author="Qualcomm (Umesh)" w:date="2023-07-17T14:30:00Z">
              <w:r>
                <w:rPr>
                  <w:rFonts w:ascii="Arial" w:hAnsi="Arial"/>
                  <w:bCs/>
                  <w:iCs/>
                  <w:sz w:val="18"/>
                  <w:szCs w:val="22"/>
                  <w:lang w:eastAsia="en-GB"/>
                </w:rPr>
                <w:t xml:space="preserve">a corresponding </w:t>
              </w:r>
              <w:r>
                <w:rPr>
                  <w:rFonts w:ascii="Arial" w:hAnsi="Arial"/>
                  <w:bCs/>
                  <w:i/>
                  <w:sz w:val="18"/>
                  <w:szCs w:val="22"/>
                  <w:lang w:eastAsia="en-GB"/>
                </w:rPr>
                <w:t>ssb-ToMeasure-r18</w:t>
              </w:r>
              <w:r>
                <w:rPr>
                  <w:rFonts w:ascii="Arial" w:hAnsi="Arial"/>
                  <w:bCs/>
                  <w:iCs/>
                  <w:sz w:val="18"/>
                  <w:szCs w:val="22"/>
                  <w:lang w:eastAsia="en-GB"/>
                </w:rPr>
                <w:t xml:space="preserve"> is not congfigured</w:t>
              </w:r>
            </w:ins>
            <w:ins w:id="2367" w:author="Qualcomm (Umesh)" w:date="2023-07-17T14:31:00Z">
              <w:r>
                <w:rPr>
                  <w:rFonts w:ascii="Arial" w:hAnsi="Arial"/>
                  <w:bCs/>
                  <w:iCs/>
                  <w:sz w:val="18"/>
                  <w:szCs w:val="22"/>
                  <w:lang w:eastAsia="en-GB"/>
                </w:rPr>
                <w:t>,</w:t>
              </w:r>
            </w:ins>
            <w:ins w:id="2368" w:author="Qualcomm (Umesh)" w:date="2023-07-17T14:30: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commentRangeEnd w:id="2336"/>
            <w:r w:rsidR="00FB6857">
              <w:rPr>
                <w:rStyle w:val="afc"/>
              </w:rPr>
              <w:commentReference w:id="2336"/>
            </w:r>
          </w:p>
        </w:tc>
      </w:tr>
      <w:tr w:rsidR="00DA57E9" w14:paraId="3CF60DF3" w14:textId="77777777">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lastRenderedPageBreak/>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lastRenderedPageBreak/>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37" w14:textId="77777777">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ConfigMobility </w:t>
            </w:r>
            <w:r>
              <w:rPr>
                <w:rFonts w:ascii="Arial" w:hAnsi="Arial"/>
                <w:b/>
                <w:sz w:val="18"/>
                <w:szCs w:val="22"/>
                <w:lang w:eastAsia="sv-SE"/>
              </w:rPr>
              <w:t>field descriptions</w:t>
            </w:r>
          </w:p>
        </w:tc>
      </w:tr>
      <w:tr w:rsidR="00DA57E9" w14:paraId="3CF60E3A" w14:textId="77777777">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69" w:name="_Hlk97458315"/>
            <w:r>
              <w:rPr>
                <w:rFonts w:ascii="Arial" w:hAnsi="Arial"/>
                <w:b/>
                <w:bCs/>
                <w:i/>
                <w:iCs/>
                <w:sz w:val="18"/>
                <w:lang w:eastAsia="sv-SE"/>
              </w:rPr>
              <w:t>deriveSSB-IndexFromCellInter</w:t>
            </w:r>
          </w:p>
          <w:bookmarkEnd w:id="2369"/>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0" w:name="_Toc139045607"/>
      <w:bookmarkStart w:id="2371"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370"/>
      <w:bookmarkEnd w:id="2371"/>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2"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372"/>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3" w:name="_Toc60777263"/>
      <w:bookmarkStart w:id="2374"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373"/>
      <w:bookmarkEnd w:id="2374"/>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375" w:name="_Toc60777264"/>
      <w:bookmarkStart w:id="2376"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375"/>
      <w:bookmarkEnd w:id="2376"/>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7" w:name="_Toc60777265"/>
      <w:bookmarkStart w:id="2378" w:name="_Toc139045611"/>
      <w:r>
        <w:rPr>
          <w:rFonts w:ascii="Arial" w:hAnsi="Arial"/>
          <w:i/>
          <w:sz w:val="24"/>
          <w:lang w:eastAsia="ja-JP"/>
        </w:rPr>
        <w:t>–</w:t>
      </w:r>
      <w:r>
        <w:rPr>
          <w:rFonts w:ascii="Arial" w:hAnsi="Arial"/>
          <w:i/>
          <w:sz w:val="24"/>
          <w:lang w:eastAsia="ja-JP"/>
        </w:rPr>
        <w:tab/>
        <w:t>MeasResultCellListSFTD-NR</w:t>
      </w:r>
      <w:bookmarkEnd w:id="2377"/>
      <w:bookmarkEnd w:id="2378"/>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9" w:name="_Toc139045612"/>
      <w:bookmarkStart w:id="2380" w:name="_Toc60777266"/>
      <w:r>
        <w:rPr>
          <w:rFonts w:ascii="Arial" w:hAnsi="Arial"/>
          <w:i/>
          <w:sz w:val="24"/>
          <w:lang w:eastAsia="ja-JP"/>
        </w:rPr>
        <w:lastRenderedPageBreak/>
        <w:t>–</w:t>
      </w:r>
      <w:r>
        <w:rPr>
          <w:rFonts w:ascii="Arial" w:hAnsi="Arial"/>
          <w:i/>
          <w:sz w:val="24"/>
          <w:lang w:eastAsia="ja-JP"/>
        </w:rPr>
        <w:tab/>
        <w:t>MeasResultCellListSFTD-EUTRA</w:t>
      </w:r>
      <w:bookmarkEnd w:id="2379"/>
      <w:bookmarkEnd w:id="2380"/>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81" w:name="_Toc60777267"/>
      <w:bookmarkStart w:id="2382"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381"/>
      <w:bookmarkEnd w:id="2382"/>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等线"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3"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384"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5" w:author="Qualcomm Post123 (Umesh)" w:date="2023-09-12T10:15:00Z"/>
          <w:rFonts w:ascii="Courier New" w:eastAsia="Batang" w:hAnsi="Courier New"/>
          <w:sz w:val="16"/>
          <w:lang w:eastAsia="en-GB"/>
        </w:rPr>
      </w:pPr>
      <w:ins w:id="2386"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387"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8" w:author="Qualcomm Post123 (Umesh)" w:date="2023-09-12T10:16:00Z"/>
          <w:rFonts w:ascii="Courier New" w:hAnsi="Courier New"/>
          <w:sz w:val="16"/>
          <w:lang w:eastAsia="en-GB"/>
        </w:rPr>
      </w:pPr>
      <w:ins w:id="2389"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hAnsi="Arial"/>
                <w:i/>
                <w:sz w:val="18"/>
                <w:lang w:eastAsia="ja-JP"/>
              </w:rPr>
              <w:t>measId</w:t>
            </w:r>
            <w:r>
              <w:rPr>
                <w:rFonts w:ascii="Arial" w:hAnsi="Arial"/>
                <w:sz w:val="18"/>
                <w:lang w:eastAsia="ja-JP"/>
              </w:rPr>
              <w:t xml:space="preserve"> within </w:t>
            </w:r>
            <w:r>
              <w:rPr>
                <w:rFonts w:ascii="Arial" w:hAnsi="Arial"/>
                <w:i/>
                <w:sz w:val="18"/>
                <w:lang w:eastAsia="ja-JP"/>
              </w:rPr>
              <w:t>condTriggerConfig</w:t>
            </w:r>
            <w:r>
              <w:rPr>
                <w:rFonts w:ascii="Arial"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0" w:name="_Toc139045614"/>
      <w:bookmarkStart w:id="2391" w:name="_Toc60777268"/>
      <w:r>
        <w:rPr>
          <w:rFonts w:ascii="Arial" w:hAnsi="Arial"/>
          <w:i/>
          <w:iCs/>
          <w:sz w:val="24"/>
          <w:lang w:eastAsia="ja-JP"/>
        </w:rPr>
        <w:t>–</w:t>
      </w:r>
      <w:r>
        <w:rPr>
          <w:rFonts w:ascii="Arial" w:hAnsi="Arial"/>
          <w:i/>
          <w:iCs/>
          <w:sz w:val="24"/>
          <w:lang w:eastAsia="ja-JP"/>
        </w:rPr>
        <w:tab/>
        <w:t>MeasResult2EUTRA</w:t>
      </w:r>
      <w:bookmarkEnd w:id="2390"/>
      <w:bookmarkEnd w:id="2391"/>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2" w:name="_Toc139045615"/>
      <w:bookmarkStart w:id="2393" w:name="_Toc60777269"/>
      <w:r>
        <w:rPr>
          <w:rFonts w:ascii="Arial" w:hAnsi="Arial"/>
          <w:i/>
          <w:iCs/>
          <w:sz w:val="24"/>
          <w:lang w:eastAsia="ja-JP"/>
        </w:rPr>
        <w:lastRenderedPageBreak/>
        <w:t>–</w:t>
      </w:r>
      <w:r>
        <w:rPr>
          <w:rFonts w:ascii="Arial" w:hAnsi="Arial"/>
          <w:i/>
          <w:iCs/>
          <w:sz w:val="24"/>
          <w:lang w:eastAsia="ja-JP"/>
        </w:rPr>
        <w:tab/>
        <w:t>MeasResult2NR</w:t>
      </w:r>
      <w:bookmarkEnd w:id="2392"/>
      <w:bookmarkEnd w:id="2393"/>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4" w:name="_Toc139045616"/>
      <w:bookmarkStart w:id="2395"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394"/>
      <w:bookmarkEnd w:id="2395"/>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6" w:name="_Toc60777271"/>
      <w:bookmarkStart w:id="2397"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396"/>
      <w:bookmarkEnd w:id="2397"/>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8"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398"/>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9" w:name="_Toc60777272"/>
      <w:bookmarkStart w:id="2400" w:name="_Toc139045619"/>
      <w:r>
        <w:rPr>
          <w:rFonts w:ascii="Arial" w:hAnsi="Arial"/>
          <w:i/>
          <w:iCs/>
          <w:sz w:val="24"/>
          <w:lang w:eastAsia="ja-JP"/>
        </w:rPr>
        <w:t>–</w:t>
      </w:r>
      <w:r>
        <w:rPr>
          <w:rFonts w:ascii="Arial" w:hAnsi="Arial"/>
          <w:i/>
          <w:iCs/>
          <w:sz w:val="24"/>
          <w:lang w:eastAsia="ja-JP"/>
        </w:rPr>
        <w:tab/>
        <w:t>MeasResultSCG-Failure</w:t>
      </w:r>
      <w:bookmarkEnd w:id="2399"/>
      <w:bookmarkEnd w:id="2400"/>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1" w:name="_Toc60777273"/>
      <w:bookmarkStart w:id="2402"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401"/>
      <w:bookmarkEnd w:id="2402"/>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3" w:name="_Toc139045621"/>
      <w:bookmarkStart w:id="2404"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403"/>
      <w:bookmarkEnd w:id="2404"/>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05" w:name="_Toc60777275"/>
      <w:bookmarkStart w:id="2406"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405"/>
      <w:bookmarkEnd w:id="2406"/>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7"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407"/>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408" w:name="_Toc139045624"/>
      <w:bookmarkStart w:id="2409"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408"/>
      <w:bookmarkEnd w:id="2409"/>
    </w:p>
    <w:p w14:paraId="3CF6116B" w14:textId="77777777" w:rsidR="00DA57E9" w:rsidRDefault="0062531B">
      <w:pPr>
        <w:overflowPunct w:val="0"/>
        <w:autoSpaceDE w:val="0"/>
        <w:autoSpaceDN w:val="0"/>
        <w:adjustRightInd w:val="0"/>
        <w:textAlignment w:val="baseline"/>
        <w:rPr>
          <w:rFonts w:eastAsia="等线"/>
          <w:lang w:eastAsia="ja-JP"/>
        </w:rPr>
      </w:pPr>
      <w:r>
        <w:rPr>
          <w:rFonts w:eastAsia="等线"/>
          <w:lang w:eastAsia="ja-JP"/>
        </w:rPr>
        <w:t xml:space="preserve">The IE </w:t>
      </w:r>
      <w:r>
        <w:rPr>
          <w:rFonts w:eastAsia="等线"/>
          <w:i/>
          <w:lang w:eastAsia="ja-JP"/>
        </w:rPr>
        <w:t>MsgA-ConfigCommon</w:t>
      </w:r>
      <w:r>
        <w:rPr>
          <w:rFonts w:eastAsia="等线"/>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等线"/>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等线"/>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410" w:name="_Toc60777277"/>
      <w:bookmarkStart w:id="2411"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410"/>
      <w:bookmarkEnd w:id="2411"/>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2" w:name="_Toc60777278"/>
      <w:bookmarkStart w:id="2413"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412"/>
      <w:bookmarkEnd w:id="2413"/>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4" w:name="_Toc60777279"/>
      <w:bookmarkStart w:id="2415" w:name="_Toc139045627"/>
      <w:r>
        <w:rPr>
          <w:rFonts w:ascii="Arial" w:hAnsi="Arial"/>
          <w:sz w:val="24"/>
          <w:lang w:eastAsia="en-GB"/>
        </w:rPr>
        <w:t>–</w:t>
      </w:r>
      <w:r>
        <w:rPr>
          <w:rFonts w:ascii="Arial" w:hAnsi="Arial"/>
          <w:sz w:val="24"/>
          <w:lang w:eastAsia="en-GB"/>
        </w:rPr>
        <w:tab/>
      </w:r>
      <w:r>
        <w:rPr>
          <w:rFonts w:ascii="Arial" w:hAnsi="Arial"/>
          <w:i/>
          <w:sz w:val="24"/>
          <w:lang w:eastAsia="en-GB"/>
        </w:rPr>
        <w:t>MultiFrequencyBandListNR-SIB</w:t>
      </w:r>
      <w:bookmarkEnd w:id="2414"/>
      <w:bookmarkEnd w:id="2415"/>
    </w:p>
    <w:p w14:paraId="3CF6123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MultiFrequencyBandListNR-SIB</w:t>
      </w:r>
      <w:r>
        <w:rPr>
          <w:lang w:eastAsia="en-GB"/>
        </w:rPr>
        <w:t xml:space="preserve"> indicates the list of frequency bands, for which cell (re-)selection parameters are common, and a list of </w:t>
      </w:r>
      <w:r>
        <w:rPr>
          <w:i/>
          <w:lang w:eastAsia="ja-JP"/>
        </w:rPr>
        <w:t>additionalPmax</w:t>
      </w:r>
      <w:r>
        <w:rPr>
          <w:lang w:eastAsia="en-GB"/>
        </w:rPr>
        <w:t xml:space="preserve"> and </w:t>
      </w:r>
      <w:r>
        <w:rPr>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MultiFrequencyBandListNR-SIB</w:t>
      </w:r>
      <w:r>
        <w:rPr>
          <w:rFonts w:ascii="Arial"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16" w:name="_Toc13904562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USIM-GapConfig</w:t>
      </w:r>
      <w:bookmarkEnd w:id="2416"/>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17"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417"/>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18"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418"/>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9" w:name="_Toc60777280"/>
      <w:bookmarkStart w:id="2420"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2419"/>
      <w:bookmarkEnd w:id="2420"/>
    </w:p>
    <w:p w14:paraId="3CF612C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rPr>
          <w:lang w:eastAsia="ja-JP"/>
        </w:rPr>
        <w:t xml:space="preserve">requirement </w:t>
      </w:r>
      <w:r>
        <w:rPr>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Pr>
          <w:rFonts w:ascii="Arial" w:hAnsi="Arial"/>
          <w:sz w:val="24"/>
          <w:lang w:eastAsia="en-GB"/>
        </w:rPr>
        <w:lastRenderedPageBreak/>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lastRenderedPageBreak/>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1"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2421"/>
    </w:p>
    <w:p w14:paraId="3CF6130C"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2" w:name="_Toc139045633"/>
      <w:r>
        <w:rPr>
          <w:rFonts w:ascii="Arial" w:hAnsi="Arial"/>
          <w:sz w:val="24"/>
          <w:lang w:eastAsia="en-GB"/>
        </w:rPr>
        <w:lastRenderedPageBreak/>
        <w:t>–</w:t>
      </w:r>
      <w:r>
        <w:rPr>
          <w:rFonts w:ascii="Arial" w:hAnsi="Arial"/>
          <w:sz w:val="24"/>
          <w:lang w:eastAsia="en-GB"/>
        </w:rPr>
        <w:tab/>
      </w:r>
      <w:r>
        <w:rPr>
          <w:rFonts w:ascii="Arial" w:hAnsi="Arial"/>
          <w:i/>
          <w:iCs/>
          <w:sz w:val="24"/>
          <w:lang w:eastAsia="en-GB"/>
        </w:rPr>
        <w:t>NeedForGapNCSG-ConfigNR</w:t>
      </w:r>
      <w:bookmarkEnd w:id="2422"/>
    </w:p>
    <w:p w14:paraId="3CF6131F"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en-GB"/>
        </w:rPr>
      </w:pPr>
      <w:bookmarkStart w:id="2423"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lang w:eastAsia="ja-JP"/>
        </w:rPr>
        <w:t>Gap</w:t>
      </w:r>
      <w:r>
        <w:rPr>
          <w:rFonts w:ascii="Arial" w:hAnsi="Arial"/>
          <w:i/>
          <w:iCs/>
          <w:sz w:val="24"/>
          <w:lang w:eastAsia="en-GB"/>
        </w:rPr>
        <w:t>NCSG-InfoEUTRA</w:t>
      </w:r>
      <w:bookmarkEnd w:id="2423"/>
    </w:p>
    <w:p w14:paraId="3CF6133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4"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2424"/>
    </w:p>
    <w:p w14:paraId="3CF61353"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25" w:name="_Toc139045636"/>
      <w:bookmarkStart w:id="2426"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425"/>
      <w:bookmarkEnd w:id="2426"/>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7" w:name="_Toc60777282"/>
      <w:bookmarkStart w:id="2428"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427"/>
      <w:bookmarkEnd w:id="2428"/>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9"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429"/>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0" w:name="_Toc60777283"/>
      <w:bookmarkStart w:id="2431"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430"/>
      <w:bookmarkEnd w:id="2431"/>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2" w:name="_Toc60777284"/>
      <w:bookmarkStart w:id="2433"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32"/>
      <w:bookmarkEnd w:id="2433"/>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4"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434"/>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5" w:name="_Toc139045642"/>
      <w:bookmarkStart w:id="2436"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435"/>
      <w:bookmarkEnd w:id="2436"/>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7"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437"/>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8" w:name="_Toc139045644"/>
      <w:r>
        <w:rPr>
          <w:rFonts w:ascii="Arial" w:hAnsi="Arial"/>
          <w:sz w:val="24"/>
          <w:lang w:eastAsia="ja-JP"/>
        </w:rPr>
        <w:lastRenderedPageBreak/>
        <w:t>–</w:t>
      </w:r>
      <w:r>
        <w:rPr>
          <w:rFonts w:ascii="Arial" w:hAnsi="Arial"/>
          <w:sz w:val="24"/>
          <w:lang w:eastAsia="ja-JP"/>
        </w:rPr>
        <w:tab/>
      </w:r>
      <w:r>
        <w:rPr>
          <w:rFonts w:ascii="Arial" w:hAnsi="Arial"/>
          <w:i/>
          <w:sz w:val="24"/>
          <w:lang w:eastAsia="ja-JP"/>
        </w:rPr>
        <w:t>NSAG-IdentityInfo</w:t>
      </w:r>
      <w:bookmarkEnd w:id="2438"/>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9"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439"/>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40" w:name="OLE_LINK153"/>
      <w:bookmarkStart w:id="2441" w:name="OLE_LINK167"/>
      <w:bookmarkStart w:id="2442" w:name="OLE_LINK154"/>
      <w:bookmarkStart w:id="2443" w:name="OLE_LINK168"/>
      <w:r>
        <w:rPr>
          <w:rFonts w:ascii="Courier New" w:hAnsi="Courier New"/>
          <w:sz w:val="16"/>
          <w:lang w:eastAsia="en-GB"/>
        </w:rPr>
        <w:t>epochTime</w:t>
      </w:r>
      <w:bookmarkEnd w:id="2440"/>
      <w:bookmarkEnd w:id="2441"/>
      <w:bookmarkEnd w:id="2442"/>
      <w:bookmarkEnd w:id="2443"/>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等线" w:hAnsi="Courier New"/>
          <w:sz w:val="16"/>
          <w:lang w:eastAsia="en-GB"/>
        </w:rPr>
        <w:t>257303</w:t>
      </w:r>
      <w:r>
        <w:rPr>
          <w:rFonts w:ascii="Courier New" w:hAnsi="Courier New"/>
          <w:sz w:val="16"/>
          <w:lang w:eastAsia="en-GB"/>
        </w:rPr>
        <w:t>..</w:t>
      </w:r>
      <w:r>
        <w:rPr>
          <w:rFonts w:ascii="Courier New" w:eastAsia="等线"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等线"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等线"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等线"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lang w:eastAsia="ja-JP"/>
              </w:rPr>
              <w:t>epochTime</w:t>
            </w:r>
            <w:r>
              <w:rPr>
                <w:rFonts w:ascii="Arial" w:hAnsi="Arial"/>
                <w:sz w:val="18"/>
                <w:lang w:eastAsia="zh-CN"/>
              </w:rPr>
              <w:t xml:space="preserve">, </w:t>
            </w:r>
            <w:r>
              <w:rPr>
                <w:rFonts w:ascii="Arial" w:hAnsi="Arial"/>
                <w:i/>
                <w:sz w:val="18"/>
                <w:lang w:eastAsia="ja-JP"/>
              </w:rPr>
              <w:t>ta-Info</w:t>
            </w:r>
            <w:r>
              <w:rPr>
                <w:rFonts w:ascii="Arial" w:hAnsi="Arial"/>
                <w:sz w:val="18"/>
                <w:lang w:eastAsia="zh-CN"/>
              </w:rPr>
              <w:t xml:space="preserve">, </w:t>
            </w:r>
            <w:r>
              <w:rPr>
                <w:rFonts w:ascii="Arial" w:hAnsi="Arial"/>
                <w:i/>
                <w:sz w:val="18"/>
                <w:lang w:eastAsia="ja-JP"/>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等线"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4" w:name="_Toc60777286"/>
      <w:bookmarkStart w:id="2445"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444"/>
      <w:bookmarkEnd w:id="2445"/>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6" w:name="_Toc60777287"/>
      <w:bookmarkStart w:id="2447"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446"/>
      <w:bookmarkEnd w:id="2447"/>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8" w:name="_Toc60777288"/>
      <w:bookmarkStart w:id="2449" w:name="_Toc139045648"/>
      <w:r>
        <w:rPr>
          <w:rFonts w:ascii="Arial" w:hAnsi="Arial"/>
          <w:sz w:val="24"/>
          <w:lang w:eastAsia="ja-JP"/>
        </w:rPr>
        <w:lastRenderedPageBreak/>
        <w:t>–</w:t>
      </w:r>
      <w:r>
        <w:rPr>
          <w:rFonts w:ascii="Arial" w:hAnsi="Arial"/>
          <w:sz w:val="24"/>
          <w:lang w:eastAsia="ja-JP"/>
        </w:rPr>
        <w:tab/>
      </w:r>
      <w:r>
        <w:rPr>
          <w:rFonts w:ascii="Arial" w:hAnsi="Arial"/>
          <w:i/>
          <w:sz w:val="24"/>
          <w:lang w:eastAsia="ja-JP"/>
        </w:rPr>
        <w:t>NZP-CSI-RS-ResourceSet</w:t>
      </w:r>
      <w:bookmarkEnd w:id="2448"/>
      <w:bookmarkEnd w:id="2449"/>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0" w:name="_Toc139045649"/>
      <w:bookmarkStart w:id="2451"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450"/>
      <w:bookmarkEnd w:id="2451"/>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2" w:name="_Toc139045650"/>
      <w:bookmarkStart w:id="2453"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452"/>
      <w:bookmarkEnd w:id="2453"/>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4"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454"/>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5"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455"/>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6"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456"/>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7" w:name="_Toc139045654"/>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PCI-ARFCN-NR</w:t>
      </w:r>
      <w:bookmarkEnd w:id="2457"/>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8" w:name="_Toc60777291"/>
      <w:bookmarkStart w:id="2459"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458"/>
      <w:bookmarkEnd w:id="2459"/>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0" w:name="_Toc139045656"/>
      <w:bookmarkStart w:id="2461"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460"/>
      <w:bookmarkEnd w:id="2461"/>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2" w:name="_Toc139045657"/>
      <w:bookmarkStart w:id="2463"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462"/>
      <w:bookmarkEnd w:id="2463"/>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4" w:name="_Toc139045658"/>
      <w:bookmarkStart w:id="2465"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464"/>
      <w:bookmarkEnd w:id="2465"/>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6" w:name="_Toc139045659"/>
      <w:bookmarkStart w:id="2467"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466"/>
      <w:bookmarkEnd w:id="2467"/>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8" w:name="_Toc139045660"/>
      <w:bookmarkStart w:id="2469"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468"/>
      <w:bookmarkEnd w:id="2469"/>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等线"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0" w:name="_Toc60777297"/>
      <w:bookmarkStart w:id="2471"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470"/>
      <w:bookmarkEnd w:id="2471"/>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lang w:eastAsia="ja-JP"/>
              </w:rPr>
              <w:t xml:space="preserve"> </w:t>
            </w:r>
            <w:r>
              <w:rPr>
                <w:rFonts w:ascii="Arial"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等线" w:hAnsi="Arial"/>
                <w:bCs/>
                <w:iCs/>
                <w:sz w:val="18"/>
                <w:szCs w:val="18"/>
                <w:lang w:eastAsia="zh-CN"/>
              </w:rPr>
              <w:t xml:space="preserve">. For the case </w:t>
            </w:r>
            <w:r>
              <w:rPr>
                <w:rFonts w:ascii="Arial" w:eastAsia="等线" w:hAnsi="Arial"/>
                <w:bCs/>
                <w:i/>
                <w:sz w:val="18"/>
                <w:szCs w:val="18"/>
                <w:lang w:eastAsia="zh-CN"/>
              </w:rPr>
              <w:t>po-NumPerPEI</w:t>
            </w:r>
            <w:r>
              <w:rPr>
                <w:rFonts w:ascii="Arial" w:eastAsia="等线" w:hAnsi="Arial"/>
                <w:bCs/>
                <w:iCs/>
                <w:sz w:val="18"/>
                <w:szCs w:val="18"/>
                <w:lang w:eastAsia="zh-CN"/>
              </w:rPr>
              <w:t xml:space="preserve"> is smaller than Ns, UE applies the (floor(i_s/po-NumPerPEI)+1)-th value out of (N_s/po-NumPerPEI) configured values in </w:t>
            </w:r>
            <w:r>
              <w:rPr>
                <w:rFonts w:ascii="Arial" w:eastAsia="等线" w:hAnsi="Arial"/>
                <w:bCs/>
                <w:i/>
                <w:sz w:val="18"/>
                <w:szCs w:val="18"/>
                <w:lang w:eastAsia="zh-CN"/>
              </w:rPr>
              <w:t>firstPDCCH-MonitoringOccasionOfPEI-O</w:t>
            </w:r>
            <w:r>
              <w:rPr>
                <w:rFonts w:ascii="Arial" w:eastAsia="等线" w:hAnsi="Arial"/>
                <w:bCs/>
                <w:iCs/>
                <w:sz w:val="18"/>
                <w:szCs w:val="18"/>
                <w:lang w:eastAsia="zh-CN"/>
              </w:rPr>
              <w:t xml:space="preserve"> for the symbol-level offset. When </w:t>
            </w:r>
            <w:r>
              <w:rPr>
                <w:rFonts w:ascii="Arial" w:eastAsia="等线" w:hAnsi="Arial"/>
                <w:bCs/>
                <w:i/>
                <w:sz w:val="18"/>
                <w:szCs w:val="18"/>
                <w:lang w:eastAsia="zh-CN"/>
              </w:rPr>
              <w:t>po-NumPerPEI</w:t>
            </w:r>
            <w:r>
              <w:rPr>
                <w:rFonts w:ascii="Arial" w:eastAsia="等线" w:hAnsi="Arial"/>
                <w:bCs/>
                <w:iCs/>
                <w:sz w:val="18"/>
                <w:szCs w:val="18"/>
                <w:lang w:eastAsia="zh-CN"/>
              </w:rPr>
              <w:t xml:space="preserve"> is one or multiple of Ns, UE applies the first configured value in </w:t>
            </w:r>
            <w:r>
              <w:rPr>
                <w:rFonts w:ascii="Arial" w:eastAsia="等线" w:hAnsi="Arial"/>
                <w:bCs/>
                <w:i/>
                <w:sz w:val="18"/>
                <w:szCs w:val="18"/>
                <w:lang w:eastAsia="zh-CN"/>
              </w:rPr>
              <w:t>firstPDCCH-MonitoringOccasionOfPEI-O</w:t>
            </w:r>
            <w:r>
              <w:rPr>
                <w:rFonts w:ascii="Arial" w:eastAsia="等线"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472"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472"/>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zh-CN"/>
              </w:rPr>
              <w:t>ID of d</w:t>
            </w:r>
            <w:r>
              <w:rPr>
                <w:rFonts w:ascii="Arial" w:eastAsia="MS Mincho" w:hAnsi="Arial"/>
                <w:sz w:val="18"/>
                <w:lang w:eastAsia="sv-SE"/>
              </w:rPr>
              <w:t xml:space="preserve">edicated search space for PEI. </w:t>
            </w:r>
            <w:r>
              <w:rPr>
                <w:rFonts w:ascii="Arial" w:eastAsia="等线" w:hAnsi="Arial"/>
                <w:sz w:val="18"/>
                <w:lang w:eastAsia="zh-CN"/>
              </w:rPr>
              <w:t xml:space="preserve">It can be configured to one of up to 4 common SS sets configured by </w:t>
            </w:r>
            <w:r>
              <w:rPr>
                <w:rFonts w:ascii="Arial" w:eastAsia="等线" w:hAnsi="Arial"/>
                <w:i/>
                <w:iCs/>
                <w:sz w:val="18"/>
                <w:lang w:eastAsia="zh-CN"/>
              </w:rPr>
              <w:t>commonSearchSpaceList</w:t>
            </w:r>
            <w:r>
              <w:rPr>
                <w:rFonts w:ascii="Arial" w:eastAsia="等线" w:hAnsi="Arial"/>
                <w:sz w:val="18"/>
                <w:lang w:eastAsia="zh-CN"/>
              </w:rPr>
              <w:t xml:space="preserve"> with </w:t>
            </w:r>
            <w:r>
              <w:rPr>
                <w:rFonts w:ascii="Arial" w:eastAsia="等线" w:hAnsi="Arial"/>
                <w:i/>
                <w:iCs/>
                <w:sz w:val="18"/>
                <w:lang w:eastAsia="zh-CN"/>
              </w:rPr>
              <w:t>SearchSpaceId</w:t>
            </w:r>
            <w:r>
              <w:rPr>
                <w:rFonts w:ascii="Arial" w:eastAsia="等线"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等线" w:hAnsi="Arial"/>
                <w:sz w:val="18"/>
                <w:lang w:eastAsia="zh-CN"/>
              </w:rPr>
              <w:t xml:space="preserve">. </w:t>
            </w:r>
            <w:r>
              <w:rPr>
                <w:rFonts w:ascii="Arial" w:eastAsia="等线" w:hAnsi="Arial"/>
                <w:i/>
                <w:sz w:val="18"/>
                <w:lang w:eastAsia="zh-CN"/>
              </w:rPr>
              <w:t>SearchSpaceId</w:t>
            </w:r>
            <w:r>
              <w:rPr>
                <w:rFonts w:ascii="Arial" w:eastAsia="等线"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3" w:name="_Toc60777298"/>
      <w:bookmarkStart w:id="2474"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473"/>
      <w:bookmarkEnd w:id="2474"/>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5" w:name="_Toc139045663"/>
      <w:bookmarkStart w:id="2476" w:name="_Toc60777299"/>
      <w:r>
        <w:rPr>
          <w:rFonts w:ascii="Arial" w:hAnsi="Arial"/>
          <w:sz w:val="24"/>
          <w:lang w:eastAsia="ja-JP"/>
        </w:rPr>
        <w:t>–</w:t>
      </w:r>
      <w:r>
        <w:rPr>
          <w:rFonts w:ascii="Arial" w:hAnsi="Arial"/>
          <w:sz w:val="24"/>
          <w:lang w:eastAsia="ja-JP"/>
        </w:rPr>
        <w:tab/>
      </w:r>
      <w:r>
        <w:rPr>
          <w:rFonts w:ascii="Arial" w:hAnsi="Arial"/>
          <w:i/>
          <w:sz w:val="24"/>
          <w:lang w:eastAsia="ja-JP"/>
        </w:rPr>
        <w:t>PDCCH-ServingCellConfig</w:t>
      </w:r>
      <w:bookmarkEnd w:id="2475"/>
      <w:bookmarkEnd w:id="2476"/>
    </w:p>
    <w:p w14:paraId="3CF617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ServingCellConfig</w:t>
      </w:r>
      <w:r>
        <w:rPr>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ServingCellConfig</w:t>
      </w:r>
      <w:r>
        <w:rPr>
          <w:rFonts w:ascii="Arial"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lang w:eastAsia="ja-JP"/>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7" w:name="_Toc139045664"/>
      <w:bookmarkStart w:id="2478" w:name="_Toc60777300"/>
      <w:r>
        <w:rPr>
          <w:rFonts w:ascii="Arial" w:hAnsi="Arial"/>
          <w:sz w:val="24"/>
          <w:lang w:eastAsia="ja-JP"/>
        </w:rPr>
        <w:t>–</w:t>
      </w:r>
      <w:r>
        <w:rPr>
          <w:rFonts w:ascii="Arial" w:hAnsi="Arial"/>
          <w:sz w:val="24"/>
          <w:lang w:eastAsia="ja-JP"/>
        </w:rPr>
        <w:tab/>
      </w:r>
      <w:r>
        <w:rPr>
          <w:rFonts w:ascii="Arial" w:hAnsi="Arial"/>
          <w:i/>
          <w:sz w:val="24"/>
          <w:lang w:eastAsia="ja-JP"/>
        </w:rPr>
        <w:t>PDCP-Config</w:t>
      </w:r>
      <w:bookmarkEnd w:id="2477"/>
      <w:bookmarkEnd w:id="2478"/>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479"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479"/>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lastRenderedPageBreak/>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lastRenderedPageBreak/>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等线"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lastRenderedPageBreak/>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0" w:name="_Toc60777301"/>
      <w:bookmarkStart w:id="2481" w:name="_Toc139045665"/>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w:t>
      </w:r>
      <w:bookmarkEnd w:id="2480"/>
      <w:bookmarkEnd w:id="2481"/>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等线"/>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482"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482"/>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3" w:name="_Toc139045666"/>
      <w:bookmarkStart w:id="2484"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483"/>
      <w:bookmarkEnd w:id="2484"/>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5" w:name="_Toc60777303"/>
      <w:bookmarkStart w:id="2486"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485"/>
      <w:bookmarkEnd w:id="2486"/>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7" w:name="_Toc60777304"/>
      <w:bookmarkStart w:id="2488" w:name="_Toc139045668"/>
      <w:r>
        <w:rPr>
          <w:rFonts w:ascii="Arial" w:hAnsi="Arial"/>
          <w:sz w:val="24"/>
          <w:lang w:eastAsia="ja-JP"/>
        </w:rPr>
        <w:lastRenderedPageBreak/>
        <w:t>–</w:t>
      </w:r>
      <w:r>
        <w:rPr>
          <w:rFonts w:ascii="Arial" w:hAnsi="Arial"/>
          <w:sz w:val="24"/>
          <w:lang w:eastAsia="ja-JP"/>
        </w:rPr>
        <w:tab/>
      </w:r>
      <w:r>
        <w:rPr>
          <w:rFonts w:ascii="Arial" w:hAnsi="Arial"/>
          <w:i/>
          <w:sz w:val="24"/>
          <w:lang w:eastAsia="ja-JP"/>
        </w:rPr>
        <w:t>PDSCH-TimeDomainResourceAllocationList</w:t>
      </w:r>
      <w:bookmarkEnd w:id="2487"/>
      <w:bookmarkEnd w:id="2488"/>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9" w:name="_Toc60777305"/>
      <w:bookmarkStart w:id="2490"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489"/>
      <w:bookmarkEnd w:id="2490"/>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91" w:name="_Toc60777306"/>
      <w:bookmarkStart w:id="2492"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491"/>
      <w:bookmarkEnd w:id="2492"/>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3" w:name="_Toc60777307"/>
      <w:bookmarkStart w:id="2494"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493"/>
      <w:bookmarkEnd w:id="2494"/>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lastRenderedPageBreak/>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5" w:name="_Toc139045672"/>
      <w:bookmarkStart w:id="2496" w:name="_Toc60777308"/>
      <w:r>
        <w:rPr>
          <w:rFonts w:ascii="Arial" w:hAnsi="Arial"/>
          <w:sz w:val="24"/>
          <w:lang w:eastAsia="ja-JP"/>
        </w:rPr>
        <w:lastRenderedPageBreak/>
        <w:t>–</w:t>
      </w:r>
      <w:r>
        <w:rPr>
          <w:rFonts w:ascii="Arial" w:hAnsi="Arial"/>
          <w:sz w:val="24"/>
          <w:lang w:eastAsia="ja-JP"/>
        </w:rPr>
        <w:tab/>
      </w:r>
      <w:r>
        <w:rPr>
          <w:rFonts w:ascii="Arial" w:hAnsi="Arial"/>
          <w:i/>
          <w:sz w:val="24"/>
          <w:lang w:eastAsia="ja-JP"/>
        </w:rPr>
        <w:t>PLMN-Identity</w:t>
      </w:r>
      <w:bookmarkEnd w:id="2495"/>
      <w:bookmarkEnd w:id="2496"/>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7" w:name="_Toc60777309"/>
      <w:bookmarkStart w:id="2498" w:name="_Toc139045673"/>
      <w:r>
        <w:rPr>
          <w:rFonts w:ascii="Arial" w:hAnsi="Arial"/>
          <w:sz w:val="24"/>
          <w:lang w:eastAsia="ja-JP"/>
        </w:rPr>
        <w:t>–</w:t>
      </w:r>
      <w:r>
        <w:rPr>
          <w:rFonts w:ascii="Arial" w:hAnsi="Arial"/>
          <w:sz w:val="24"/>
          <w:lang w:eastAsia="ja-JP"/>
        </w:rPr>
        <w:tab/>
      </w:r>
      <w:r>
        <w:rPr>
          <w:rFonts w:ascii="Arial" w:hAnsi="Arial"/>
          <w:i/>
          <w:sz w:val="24"/>
          <w:lang w:eastAsia="ja-JP"/>
        </w:rPr>
        <w:t>PLMN-IdentityInfoList</w:t>
      </w:r>
      <w:bookmarkEnd w:id="2497"/>
      <w:bookmarkEnd w:id="2498"/>
    </w:p>
    <w:p w14:paraId="3CF61C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9" w:name="_Toc60777310"/>
      <w:bookmarkStart w:id="2500"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499"/>
      <w:bookmarkEnd w:id="2500"/>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01" w:name="_Toc60777311"/>
      <w:bookmarkStart w:id="2502"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501"/>
      <w:bookmarkEnd w:id="2502"/>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3" w:name="_Toc60777312"/>
      <w:bookmarkStart w:id="2504"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503"/>
      <w:bookmarkEnd w:id="2504"/>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5" w:name="_Toc60777313"/>
      <w:bookmarkStart w:id="2506"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505"/>
      <w:bookmarkEnd w:id="2506"/>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7" w:name="_Toc139045678"/>
      <w:bookmarkStart w:id="2508" w:name="_Toc60777314"/>
      <w:bookmarkStart w:id="2509"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507"/>
      <w:bookmarkEnd w:id="2508"/>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等线" w:hAnsi="Arial"/>
                <w:i/>
                <w:iCs/>
                <w:sz w:val="18"/>
                <w:lang w:eastAsia="zh-CN"/>
              </w:rPr>
              <w:t>dl-DataToUL-ACK-v1700</w:t>
            </w:r>
            <w:r>
              <w:rPr>
                <w:rFonts w:ascii="Arial" w:eastAsia="等线" w:hAnsi="Arial"/>
                <w:sz w:val="18"/>
                <w:lang w:eastAsia="zh-CN"/>
              </w:rPr>
              <w:t xml:space="preserve"> is applicable for NTN and </w:t>
            </w:r>
            <w:r>
              <w:rPr>
                <w:rFonts w:ascii="Arial" w:eastAsia="等线" w:hAnsi="Arial"/>
                <w:i/>
                <w:iCs/>
                <w:sz w:val="18"/>
                <w:lang w:eastAsia="zh-CN"/>
              </w:rPr>
              <w:t>dl-DataToUL-ACK-r17</w:t>
            </w:r>
            <w:r>
              <w:rPr>
                <w:rFonts w:ascii="Arial" w:eastAsia="等线"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等线" w:hAnsi="Arial"/>
                <w:sz w:val="18"/>
                <w:lang w:eastAsia="zh-CN"/>
              </w:rPr>
              <w:t xml:space="preserve">or </w:t>
            </w:r>
            <w:r>
              <w:rPr>
                <w:rFonts w:ascii="Arial" w:eastAsia="等线" w:hAnsi="Arial"/>
                <w:i/>
                <w:iCs/>
                <w:sz w:val="18"/>
                <w:lang w:eastAsia="zh-CN"/>
              </w:rPr>
              <w:t>dl-DataToUL-ACK-v1700</w:t>
            </w:r>
            <w:r>
              <w:rPr>
                <w:rFonts w:ascii="Arial" w:eastAsia="等线"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0" w:name="_Toc139045679"/>
      <w:bookmarkStart w:id="2511" w:name="_Toc60777315"/>
      <w:bookmarkEnd w:id="2509"/>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510"/>
      <w:bookmarkEnd w:id="2511"/>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2" w:name="_Toc60777316"/>
      <w:bookmarkStart w:id="2513"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512"/>
      <w:bookmarkEnd w:id="2513"/>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lastRenderedPageBreak/>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4" w:name="_Toc60777317"/>
      <w:bookmarkStart w:id="2515"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514"/>
      <w:bookmarkEnd w:id="2515"/>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6" w:name="_Toc139045682"/>
      <w:bookmarkStart w:id="2517"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516"/>
      <w:bookmarkEnd w:id="2517"/>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8" w:name="_Toc139045683"/>
      <w:bookmarkStart w:id="2519"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518"/>
      <w:bookmarkEnd w:id="2519"/>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0" w:name="_Toc139045684"/>
      <w:bookmarkStart w:id="2521"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520"/>
      <w:bookmarkEnd w:id="2521"/>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2" w:name="_Toc60777321"/>
      <w:bookmarkStart w:id="2523"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522"/>
      <w:bookmarkEnd w:id="2523"/>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4" w:name="_Toc139045686"/>
      <w:bookmarkStart w:id="2525"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524"/>
      <w:bookmarkEnd w:id="2525"/>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lang w:eastAsia="ja-JP"/>
              </w:rPr>
              <w:t>'pusch-RepType</w:t>
            </w:r>
            <w:r>
              <w:rPr>
                <w:rFonts w:ascii="Arial" w:hAnsi="Arial"/>
                <w:sz w:val="18"/>
                <w:szCs w:val="22"/>
                <w:lang w:eastAsia="zh-CN"/>
              </w:rPr>
              <w:t>B</w:t>
            </w:r>
            <w:r>
              <w:rPr>
                <w:rFonts w:ascii="Arial" w:hAnsi="Arial"/>
                <w:sz w:val="18"/>
                <w:szCs w:val="22"/>
                <w:lang w:eastAsia="ja-JP"/>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6" w:name="_Toc60777323"/>
      <w:bookmarkStart w:id="2527"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526"/>
      <w:bookmarkEnd w:id="2527"/>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8" w:name="_Toc139045688"/>
      <w:bookmarkStart w:id="2529"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528"/>
      <w:bookmarkEnd w:id="2529"/>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0" w:name="_Toc60777325"/>
      <w:bookmarkStart w:id="2531"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530"/>
      <w:bookmarkEnd w:id="2531"/>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2" w:name="_Toc60777326"/>
      <w:bookmarkStart w:id="2533"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32"/>
      <w:bookmarkEnd w:id="2533"/>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4" w:name="_Toc60777327"/>
      <w:bookmarkStart w:id="2535"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534"/>
      <w:bookmarkEnd w:id="2535"/>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36" w:name="_Toc139045692"/>
      <w:bookmarkStart w:id="2537" w:name="_Toc60777328"/>
      <w:r>
        <w:rPr>
          <w:rFonts w:ascii="Arial" w:eastAsia="MS Mincho" w:hAnsi="Arial"/>
          <w:i/>
          <w:iCs/>
          <w:sz w:val="24"/>
          <w:lang w:eastAsia="ja-JP"/>
        </w:rPr>
        <w:t>–</w:t>
      </w:r>
      <w:r>
        <w:rPr>
          <w:rFonts w:ascii="Arial" w:eastAsia="MS Mincho" w:hAnsi="Arial"/>
          <w:i/>
          <w:iCs/>
          <w:sz w:val="24"/>
          <w:lang w:eastAsia="ja-JP"/>
        </w:rPr>
        <w:tab/>
        <w:t>Q-OffsetRange</w:t>
      </w:r>
      <w:bookmarkEnd w:id="2536"/>
      <w:bookmarkEnd w:id="2537"/>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8" w:name="_Toc139045693"/>
      <w:bookmarkStart w:id="2539" w:name="_Toc60777329"/>
      <w:r>
        <w:rPr>
          <w:rFonts w:ascii="Arial" w:hAnsi="Arial"/>
          <w:sz w:val="24"/>
          <w:lang w:eastAsia="ja-JP"/>
        </w:rPr>
        <w:t>–</w:t>
      </w:r>
      <w:r>
        <w:rPr>
          <w:rFonts w:ascii="Arial" w:hAnsi="Arial"/>
          <w:sz w:val="24"/>
          <w:lang w:eastAsia="ja-JP"/>
        </w:rPr>
        <w:tab/>
      </w:r>
      <w:r>
        <w:rPr>
          <w:rFonts w:ascii="Arial" w:hAnsi="Arial"/>
          <w:i/>
          <w:sz w:val="24"/>
          <w:lang w:eastAsia="ja-JP"/>
        </w:rPr>
        <w:t>Q-QualMin</w:t>
      </w:r>
      <w:bookmarkEnd w:id="2538"/>
      <w:bookmarkEnd w:id="2539"/>
    </w:p>
    <w:p w14:paraId="3CF622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0" w:name="_Toc60777330"/>
      <w:bookmarkStart w:id="2541" w:name="_Toc139045694"/>
      <w:r>
        <w:rPr>
          <w:rFonts w:ascii="Arial" w:hAnsi="Arial"/>
          <w:sz w:val="24"/>
          <w:lang w:eastAsia="ja-JP"/>
        </w:rPr>
        <w:t>–</w:t>
      </w:r>
      <w:r>
        <w:rPr>
          <w:rFonts w:ascii="Arial" w:hAnsi="Arial"/>
          <w:sz w:val="24"/>
          <w:lang w:eastAsia="ja-JP"/>
        </w:rPr>
        <w:tab/>
      </w:r>
      <w:r>
        <w:rPr>
          <w:rFonts w:ascii="Arial" w:hAnsi="Arial"/>
          <w:i/>
          <w:sz w:val="24"/>
          <w:lang w:eastAsia="ja-JP"/>
        </w:rPr>
        <w:t>Q-RxLevMin</w:t>
      </w:r>
      <w:bookmarkEnd w:id="2540"/>
      <w:bookmarkEnd w:id="2541"/>
    </w:p>
    <w:p w14:paraId="3CF6227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42" w:name="_Toc139045695"/>
      <w:bookmarkStart w:id="2543"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542"/>
      <w:bookmarkEnd w:id="2543"/>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4" w:name="_Toc60777332"/>
      <w:bookmarkStart w:id="2545"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544"/>
      <w:bookmarkEnd w:id="2545"/>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6" w:name="_Toc139045697"/>
      <w:bookmarkStart w:id="2547"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546"/>
      <w:bookmarkEnd w:id="2547"/>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48" w:name="_Toc60777334"/>
      <w:bookmarkStart w:id="2549"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548"/>
      <w:bookmarkEnd w:id="2549"/>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0" w:name="_Toc139045699"/>
      <w:bookmarkStart w:id="2551"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550"/>
      <w:bookmarkEnd w:id="2551"/>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2" w:name="_Toc60777336"/>
      <w:bookmarkStart w:id="2553"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552"/>
      <w:bookmarkEnd w:id="2553"/>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4" w:name="_Toc139045701"/>
      <w:bookmarkStart w:id="2555"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554"/>
      <w:bookmarkEnd w:id="2555"/>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6"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556"/>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等线"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等线"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7" w:name="_Toc139045703"/>
      <w:bookmarkStart w:id="2558"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557"/>
      <w:bookmarkEnd w:id="2558"/>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lang w:eastAsia="ja-JP"/>
              </w:rPr>
              <w:t xml:space="preserve">sidelink </w:t>
            </w:r>
            <w:r>
              <w:rPr>
                <w:rFonts w:ascii="Arial" w:hAnsi="Arial" w:cs="Arial"/>
                <w:sz w:val="18"/>
                <w:szCs w:val="22"/>
                <w:lang w:eastAsia="ja-JP"/>
              </w:rPr>
              <w:t>and V2X sidelink</w:t>
            </w:r>
            <w:r>
              <w:rPr>
                <w:rFonts w:ascii="Arial"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9" w:name="_Toc60777339"/>
      <w:bookmarkStart w:id="2560"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559"/>
      <w:bookmarkEnd w:id="2560"/>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1" w:name="_Toc139045705"/>
      <w:bookmarkStart w:id="2562" w:name="_Toc60777340"/>
      <w:r>
        <w:rPr>
          <w:rFonts w:ascii="Arial" w:hAnsi="Arial"/>
          <w:sz w:val="24"/>
          <w:lang w:eastAsia="ja-JP"/>
        </w:rPr>
        <w:lastRenderedPageBreak/>
        <w:t>–</w:t>
      </w:r>
      <w:r>
        <w:rPr>
          <w:rFonts w:ascii="Arial" w:hAnsi="Arial"/>
          <w:sz w:val="24"/>
          <w:lang w:eastAsia="ja-JP"/>
        </w:rPr>
        <w:tab/>
      </w:r>
      <w:r>
        <w:rPr>
          <w:rFonts w:ascii="Arial" w:hAnsi="Arial"/>
          <w:i/>
          <w:sz w:val="24"/>
          <w:lang w:eastAsia="ja-JP"/>
        </w:rPr>
        <w:t>RadioLinkMonitoringRS-Id</w:t>
      </w:r>
      <w:bookmarkEnd w:id="2561"/>
      <w:bookmarkEnd w:id="2562"/>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3" w:name="_Toc60777341"/>
      <w:bookmarkStart w:id="2564" w:name="_Toc139045706"/>
      <w:r>
        <w:rPr>
          <w:rFonts w:ascii="Arial" w:hAnsi="Arial"/>
          <w:sz w:val="24"/>
          <w:lang w:eastAsia="ja-JP"/>
        </w:rPr>
        <w:t>–</w:t>
      </w:r>
      <w:r>
        <w:rPr>
          <w:rFonts w:ascii="Arial" w:hAnsi="Arial"/>
          <w:sz w:val="24"/>
          <w:lang w:eastAsia="ja-JP"/>
        </w:rPr>
        <w:tab/>
      </w:r>
      <w:r>
        <w:rPr>
          <w:rFonts w:ascii="Arial" w:hAnsi="Arial"/>
          <w:i/>
          <w:sz w:val="24"/>
          <w:lang w:eastAsia="ja-JP"/>
        </w:rPr>
        <w:t>RAN-AreaCode</w:t>
      </w:r>
      <w:bookmarkEnd w:id="2563"/>
      <w:bookmarkEnd w:id="2564"/>
    </w:p>
    <w:p w14:paraId="3CF626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5" w:name="_Toc60777342"/>
      <w:bookmarkStart w:id="2566"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565"/>
      <w:bookmarkEnd w:id="2566"/>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7" w:name="_Toc60777343"/>
      <w:bookmarkStart w:id="2568" w:name="_Toc139045708"/>
      <w:r>
        <w:rPr>
          <w:rFonts w:ascii="Arial" w:hAnsi="Arial"/>
          <w:sz w:val="24"/>
          <w:lang w:eastAsia="ja-JP"/>
        </w:rPr>
        <w:lastRenderedPageBreak/>
        <w:t>–</w:t>
      </w:r>
      <w:r>
        <w:rPr>
          <w:rFonts w:ascii="Arial" w:hAnsi="Arial"/>
          <w:sz w:val="24"/>
          <w:lang w:eastAsia="ja-JP"/>
        </w:rPr>
        <w:tab/>
      </w:r>
      <w:r>
        <w:rPr>
          <w:rFonts w:ascii="Arial" w:hAnsi="Arial"/>
          <w:i/>
          <w:sz w:val="24"/>
          <w:lang w:eastAsia="ja-JP"/>
        </w:rPr>
        <w:t>RateMatchPatternId</w:t>
      </w:r>
      <w:bookmarkEnd w:id="2567"/>
      <w:bookmarkEnd w:id="2568"/>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9" w:name="_Toc139045709"/>
      <w:bookmarkStart w:id="2570"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569"/>
      <w:bookmarkEnd w:id="2570"/>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1"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571"/>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2" w:name="_Toc60777345"/>
      <w:bookmarkStart w:id="2573"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572"/>
      <w:bookmarkEnd w:id="2573"/>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4" w:name="_Toc60777346"/>
      <w:bookmarkStart w:id="2575" w:name="_Toc139045712"/>
      <w:r>
        <w:rPr>
          <w:rFonts w:ascii="Arial" w:hAnsi="Arial"/>
          <w:sz w:val="24"/>
          <w:lang w:eastAsia="ja-JP"/>
        </w:rPr>
        <w:lastRenderedPageBreak/>
        <w:t>–</w:t>
      </w:r>
      <w:r>
        <w:rPr>
          <w:rFonts w:ascii="Arial" w:hAnsi="Arial"/>
          <w:sz w:val="24"/>
          <w:lang w:eastAsia="ja-JP"/>
        </w:rPr>
        <w:tab/>
      </w:r>
      <w:r>
        <w:rPr>
          <w:rFonts w:ascii="Arial" w:hAnsi="Arial"/>
          <w:i/>
          <w:sz w:val="24"/>
          <w:lang w:eastAsia="ja-JP"/>
        </w:rPr>
        <w:t>RejectWaitTime</w:t>
      </w:r>
      <w:bookmarkEnd w:id="2574"/>
      <w:bookmarkEnd w:id="2575"/>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6" w:name="_Toc60777347"/>
      <w:bookmarkStart w:id="2577"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576"/>
      <w:bookmarkEnd w:id="2577"/>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78" w:name="_Toc139045714"/>
      <w:bookmarkStart w:id="2579"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578"/>
      <w:bookmarkEnd w:id="2579"/>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80" w:name="_Toc60777349"/>
      <w:bookmarkStart w:id="2581" w:name="_Toc139045715"/>
      <w:r>
        <w:rPr>
          <w:rFonts w:ascii="Arial" w:eastAsia="MS Mincho" w:hAnsi="Arial"/>
          <w:i/>
          <w:iCs/>
          <w:sz w:val="24"/>
          <w:lang w:eastAsia="ja-JP"/>
        </w:rPr>
        <w:lastRenderedPageBreak/>
        <w:t>–</w:t>
      </w:r>
      <w:r>
        <w:rPr>
          <w:rFonts w:ascii="Arial" w:eastAsia="MS Mincho" w:hAnsi="Arial"/>
          <w:i/>
          <w:iCs/>
          <w:sz w:val="24"/>
          <w:lang w:eastAsia="ja-JP"/>
        </w:rPr>
        <w:tab/>
        <w:t>ReportConfigInterRAT</w:t>
      </w:r>
      <w:bookmarkEnd w:id="2580"/>
      <w:bookmarkEnd w:id="2581"/>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82" w:name="_Toc139045716"/>
      <w:bookmarkStart w:id="2583" w:name="_Toc60777350"/>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ConfigNR</w:t>
      </w:r>
      <w:bookmarkEnd w:id="2582"/>
      <w:bookmarkEnd w:id="2583"/>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等线" w:eastAsia="等线" w:hAnsi="等线"/>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584"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584"/>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585" w:author="Qualcomm (Umesh)" w:date="2023-07-10T13:58:00Z"/>
          <w:lang w:eastAsia="ja-JP"/>
        </w:rPr>
      </w:pPr>
      <w:r>
        <w:rPr>
          <w:lang w:eastAsia="ja-JP"/>
        </w:rPr>
        <w:t>Event I1:</w:t>
      </w:r>
      <w:r>
        <w:rPr>
          <w:lang w:eastAsia="ja-JP"/>
        </w:rPr>
        <w:tab/>
        <w:t>Interference becomes higher than absolute threshold.</w:t>
      </w:r>
    </w:p>
    <w:p w14:paraId="3CF6285A" w14:textId="77777777" w:rsidR="00DA57E9" w:rsidRDefault="0062531B">
      <w:pPr>
        <w:rPr>
          <w:ins w:id="2586" w:author="Qualcomm (Umesh)" w:date="2023-07-10T13:58:00Z"/>
          <w:lang w:eastAsia="zh-CN"/>
        </w:rPr>
      </w:pPr>
      <w:ins w:id="2587"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588" w:author="Qualcomm Post123 (Umesh)" w:date="2023-09-13T13:12:00Z">
        <w:r>
          <w:rPr>
            <w:lang w:eastAsia="zh-CN"/>
          </w:rPr>
          <w:t xml:space="preserve"> Additionally, the reporting events concerning </w:t>
        </w:r>
      </w:ins>
      <w:ins w:id="2589" w:author="Qualcomm Post123 (Umesh)" w:date="2023-09-13T13:13:00Z">
        <w:r>
          <w:rPr>
            <w:lang w:eastAsia="zh-CN"/>
          </w:rPr>
          <w:t xml:space="preserve">Aerial UE height and the neighboring cell measurements </w:t>
        </w:r>
      </w:ins>
      <w:ins w:id="2590" w:author="Qualcomm Post123 (Umesh)" w:date="2023-09-13T13:14:00Z">
        <w:r>
          <w:rPr>
            <w:lang w:eastAsia="zh-CN"/>
          </w:rPr>
          <w:t xml:space="preserve">simultaneously are labelled </w:t>
        </w:r>
        <w:commentRangeStart w:id="2591"/>
        <w:commentRangeStart w:id="2592"/>
        <w:r>
          <w:rPr>
            <w:lang w:eastAsia="zh-CN"/>
          </w:rPr>
          <w:t>A</w:t>
        </w:r>
        <w:r>
          <w:rPr>
            <w:i/>
            <w:iCs/>
            <w:lang w:eastAsia="zh-CN"/>
          </w:rPr>
          <w:t>M</w:t>
        </w:r>
        <w:r>
          <w:rPr>
            <w:lang w:eastAsia="zh-CN"/>
          </w:rPr>
          <w:t>H</w:t>
        </w:r>
        <w:r>
          <w:rPr>
            <w:i/>
            <w:iCs/>
            <w:lang w:eastAsia="zh-CN"/>
          </w:rPr>
          <w:t>N</w:t>
        </w:r>
      </w:ins>
      <w:commentRangeEnd w:id="2591"/>
      <w:ins w:id="2593" w:author="Qualcomm Post123 (Umesh)" w:date="2023-09-13T13:15:00Z">
        <w:r>
          <w:rPr>
            <w:rStyle w:val="afc"/>
          </w:rPr>
          <w:commentReference w:id="2591"/>
        </w:r>
      </w:ins>
      <w:commentRangeEnd w:id="2592"/>
      <w:r w:rsidR="000776AF">
        <w:rPr>
          <w:rStyle w:val="afc"/>
        </w:rPr>
        <w:commentReference w:id="2592"/>
      </w:r>
      <w:ins w:id="2595" w:author="Qualcomm Post123 (Umesh)" w:date="2023-09-13T13:14:00Z">
        <w:r>
          <w:rPr>
            <w:lang w:eastAsia="zh-CN"/>
          </w:rPr>
          <w:t xml:space="preserve"> with </w:t>
        </w:r>
        <w:r>
          <w:rPr>
            <w:i/>
            <w:iCs/>
            <w:lang w:eastAsia="zh-CN"/>
          </w:rPr>
          <w:t>M</w:t>
        </w:r>
        <w:r>
          <w:rPr>
            <w:lang w:eastAsia="zh-CN"/>
          </w:rPr>
          <w:t xml:space="preserve"> and </w:t>
        </w:r>
        <w:r>
          <w:rPr>
            <w:i/>
            <w:iCs/>
            <w:lang w:eastAsia="zh-CN"/>
          </w:rPr>
          <w:t>N</w:t>
        </w:r>
        <w:r>
          <w:rPr>
            <w:lang w:eastAsia="zh-CN"/>
          </w:rPr>
          <w:t xml:space="preserve"> </w:t>
        </w:r>
        <w:commentRangeStart w:id="2596"/>
        <w:r>
          <w:rPr>
            <w:lang w:eastAsia="zh-CN"/>
          </w:rPr>
          <w:t>equal to 1, 2 and so on.</w:t>
        </w:r>
      </w:ins>
      <w:ins w:id="2597" w:author="Qualcomm Post123 (Umesh)" w:date="2023-09-13T13:13:00Z">
        <w:r>
          <w:rPr>
            <w:lang w:eastAsia="zh-CN"/>
          </w:rPr>
          <w:t xml:space="preserve">  </w:t>
        </w:r>
      </w:ins>
      <w:commentRangeEnd w:id="2596"/>
      <w:r w:rsidR="000A1A7E">
        <w:rPr>
          <w:rStyle w:val="afc"/>
        </w:rPr>
        <w:commentReference w:id="2596"/>
      </w:r>
    </w:p>
    <w:p w14:paraId="3CF6285B" w14:textId="77777777" w:rsidR="00DA57E9" w:rsidRDefault="0062531B">
      <w:pPr>
        <w:overflowPunct w:val="0"/>
        <w:autoSpaceDE w:val="0"/>
        <w:autoSpaceDN w:val="0"/>
        <w:adjustRightInd w:val="0"/>
        <w:ind w:left="568" w:hanging="284"/>
        <w:textAlignment w:val="baseline"/>
        <w:rPr>
          <w:ins w:id="2598" w:author="Qualcomm (Umesh)" w:date="2023-07-10T13:58:00Z"/>
          <w:lang w:eastAsia="zh-CN"/>
        </w:rPr>
      </w:pPr>
      <w:ins w:id="2599" w:author="Qualcomm (Umesh)" w:date="2023-07-10T13:58:00Z">
        <w:r>
          <w:rPr>
            <w:lang w:eastAsia="zh-CN"/>
          </w:rPr>
          <w:lastRenderedPageBreak/>
          <w:t>Event H1:</w:t>
        </w:r>
        <w:r>
          <w:rPr>
            <w:lang w:eastAsia="zh-CN"/>
          </w:rPr>
          <w:tab/>
          <w:t xml:space="preserve">Aerial UE height </w:t>
        </w:r>
        <w:commentRangeStart w:id="2600"/>
        <w:r>
          <w:rPr>
            <w:lang w:eastAsia="zh-CN"/>
          </w:rPr>
          <w:t>becomes</w:t>
        </w:r>
      </w:ins>
      <w:commentRangeEnd w:id="2600"/>
      <w:r w:rsidR="000A1A7E">
        <w:rPr>
          <w:rStyle w:val="afc"/>
        </w:rPr>
        <w:commentReference w:id="2600"/>
      </w:r>
      <w:ins w:id="2601" w:author="Qualcomm (Umesh)" w:date="2023-07-10T13:58:00Z">
        <w:r>
          <w:rPr>
            <w:lang w:eastAsia="zh-CN"/>
          </w:rPr>
          <w:t xml:space="preserve"> higher than absolute threshold;</w:t>
        </w:r>
      </w:ins>
    </w:p>
    <w:p w14:paraId="3CF6285C" w14:textId="77777777" w:rsidR="00DA57E9" w:rsidRDefault="0062531B">
      <w:pPr>
        <w:overflowPunct w:val="0"/>
        <w:autoSpaceDE w:val="0"/>
        <w:autoSpaceDN w:val="0"/>
        <w:adjustRightInd w:val="0"/>
        <w:ind w:left="568" w:hanging="284"/>
        <w:textAlignment w:val="baseline"/>
        <w:rPr>
          <w:ins w:id="2602" w:author="Qualcomm Post123 (Umesh)" w:date="2023-09-13T13:15:00Z"/>
          <w:lang w:eastAsia="zh-CN"/>
        </w:rPr>
      </w:pPr>
      <w:ins w:id="2603" w:author="Qualcomm (Umesh)" w:date="2023-07-10T13:58:00Z">
        <w:r>
          <w:rPr>
            <w:lang w:eastAsia="zh-CN"/>
          </w:rPr>
          <w:t>Event H2:</w:t>
        </w:r>
        <w:r>
          <w:rPr>
            <w:lang w:eastAsia="zh-CN"/>
          </w:rPr>
          <w:tab/>
          <w:t xml:space="preserve">Aerial UE height </w:t>
        </w:r>
        <w:commentRangeStart w:id="2604"/>
        <w:r>
          <w:rPr>
            <w:lang w:eastAsia="zh-CN"/>
          </w:rPr>
          <w:t>becomes</w:t>
        </w:r>
      </w:ins>
      <w:commentRangeEnd w:id="2604"/>
      <w:r w:rsidR="000A1A7E">
        <w:rPr>
          <w:rStyle w:val="afc"/>
        </w:rPr>
        <w:commentReference w:id="2604"/>
      </w:r>
      <w:ins w:id="2605" w:author="Qualcomm (Umesh)" w:date="2023-07-10T13:58:00Z">
        <w:r>
          <w:rPr>
            <w:lang w:eastAsia="zh-CN"/>
          </w:rPr>
          <w:t xml:space="preserve"> lower than absolute threshold.</w:t>
        </w:r>
      </w:ins>
    </w:p>
    <w:p w14:paraId="3CF6285D" w14:textId="77777777" w:rsidR="00DA57E9" w:rsidRDefault="0062531B">
      <w:pPr>
        <w:overflowPunct w:val="0"/>
        <w:autoSpaceDE w:val="0"/>
        <w:autoSpaceDN w:val="0"/>
        <w:adjustRightInd w:val="0"/>
        <w:ind w:left="568" w:hanging="284"/>
        <w:textAlignment w:val="baseline"/>
        <w:rPr>
          <w:ins w:id="2606" w:author="Qualcomm Post123 (Umesh)" w:date="2023-09-13T13:16:00Z"/>
          <w:lang w:eastAsia="zh-CN"/>
        </w:rPr>
      </w:pPr>
      <w:ins w:id="2607" w:author="Qualcomm Post123 (Umesh)" w:date="2023-09-13T13:15:00Z">
        <w:r>
          <w:rPr>
            <w:lang w:eastAsia="zh-CN"/>
          </w:rPr>
          <w:t xml:space="preserve">Event A3H1: </w:t>
        </w:r>
      </w:ins>
      <w:ins w:id="2608" w:author="Qualcomm Post123 (Umesh)" w:date="2023-09-13T13:16:00Z">
        <w:r>
          <w:rPr>
            <w:lang w:eastAsia="zh-CN"/>
          </w:rPr>
          <w:t xml:space="preserve">Neighbour becomes offset better than SpCell and the Aerial UE height </w:t>
        </w:r>
        <w:commentRangeStart w:id="2609"/>
        <w:r>
          <w:rPr>
            <w:lang w:eastAsia="zh-CN"/>
          </w:rPr>
          <w:t>is</w:t>
        </w:r>
      </w:ins>
      <w:commentRangeEnd w:id="2609"/>
      <w:r w:rsidR="00D87F4C">
        <w:rPr>
          <w:rStyle w:val="afc"/>
        </w:rPr>
        <w:commentReference w:id="2609"/>
      </w:r>
      <w:ins w:id="2610" w:author="Qualcomm Post123 (Umesh)" w:date="2023-09-13T13:16:00Z">
        <w:r>
          <w:rPr>
            <w:lang w:eastAsia="zh-CN"/>
          </w:rPr>
          <w:t xml:space="preserve"> above a threshold.</w:t>
        </w:r>
      </w:ins>
    </w:p>
    <w:p w14:paraId="3CF6285E" w14:textId="77777777" w:rsidR="00DA57E9" w:rsidRDefault="0062531B">
      <w:pPr>
        <w:overflowPunct w:val="0"/>
        <w:autoSpaceDE w:val="0"/>
        <w:autoSpaceDN w:val="0"/>
        <w:adjustRightInd w:val="0"/>
        <w:ind w:left="568" w:hanging="284"/>
        <w:textAlignment w:val="baseline"/>
        <w:rPr>
          <w:ins w:id="2611" w:author="Qualcomm Post123 (Umesh)" w:date="2023-09-13T13:17:00Z"/>
          <w:lang w:eastAsia="zh-CN"/>
        </w:rPr>
      </w:pPr>
      <w:ins w:id="2612" w:author="Qualcomm Post123 (Umesh)" w:date="2023-09-13T13:16:00Z">
        <w:r>
          <w:rPr>
            <w:lang w:eastAsia="zh-CN"/>
          </w:rPr>
          <w:t xml:space="preserve">Event A3H2: </w:t>
        </w:r>
      </w:ins>
      <w:ins w:id="2613" w:author="Qualcomm Post123 (Umesh)" w:date="2023-09-13T13:17:00Z">
        <w:r>
          <w:rPr>
            <w:lang w:eastAsia="zh-CN"/>
          </w:rPr>
          <w:t>Neighbour becomes offset better than SpCell and the Aerial UE height is below a threshold.</w:t>
        </w:r>
      </w:ins>
    </w:p>
    <w:p w14:paraId="3CF6285F" w14:textId="77777777" w:rsidR="00DA57E9" w:rsidRDefault="0062531B">
      <w:pPr>
        <w:overflowPunct w:val="0"/>
        <w:autoSpaceDE w:val="0"/>
        <w:autoSpaceDN w:val="0"/>
        <w:adjustRightInd w:val="0"/>
        <w:ind w:left="568" w:hanging="284"/>
        <w:textAlignment w:val="baseline"/>
        <w:rPr>
          <w:ins w:id="2614" w:author="Qualcomm Post123 (Umesh)" w:date="2023-09-13T13:17:00Z"/>
          <w:lang w:eastAsia="zh-CN"/>
        </w:rPr>
      </w:pPr>
      <w:ins w:id="2615" w:author="Qualcomm Post123 (Umesh)" w:date="2023-09-13T13:17:00Z">
        <w:r>
          <w:rPr>
            <w:lang w:eastAsia="zh-CN"/>
          </w:rPr>
          <w:t>Event A4H1: Neighbour becomes better than threshold1 and the Aerial UE height is above a threshold</w:t>
        </w:r>
        <w:commentRangeStart w:id="2616"/>
        <w:r>
          <w:rPr>
            <w:lang w:eastAsia="zh-CN"/>
          </w:rPr>
          <w:t>2</w:t>
        </w:r>
      </w:ins>
      <w:commentRangeEnd w:id="2616"/>
      <w:r w:rsidR="00D87F4C">
        <w:rPr>
          <w:rStyle w:val="afc"/>
        </w:rPr>
        <w:commentReference w:id="2616"/>
      </w:r>
      <w:ins w:id="2617" w:author="Qualcomm Post123 (Umesh)" w:date="2023-09-13T13:17:00Z">
        <w:r>
          <w:rPr>
            <w:lang w:eastAsia="zh-CN"/>
          </w:rPr>
          <w:t>.</w:t>
        </w:r>
      </w:ins>
    </w:p>
    <w:p w14:paraId="3CF62860" w14:textId="77777777" w:rsidR="00DA57E9" w:rsidRDefault="0062531B">
      <w:pPr>
        <w:overflowPunct w:val="0"/>
        <w:autoSpaceDE w:val="0"/>
        <w:autoSpaceDN w:val="0"/>
        <w:adjustRightInd w:val="0"/>
        <w:ind w:left="568" w:hanging="284"/>
        <w:textAlignment w:val="baseline"/>
        <w:rPr>
          <w:ins w:id="2618" w:author="Qualcomm Post123 (Umesh)" w:date="2023-09-13T13:17:00Z"/>
          <w:lang w:eastAsia="zh-CN"/>
        </w:rPr>
      </w:pPr>
      <w:ins w:id="2619" w:author="Qualcomm Post123 (Umesh)" w:date="2023-09-13T13:17:00Z">
        <w:r>
          <w:rPr>
            <w:lang w:eastAsia="zh-CN"/>
          </w:rPr>
          <w:t>Event A4H2: Neighbour becomes better than threshold1 and the Aerial UE height is below a threshold2.</w:t>
        </w:r>
      </w:ins>
    </w:p>
    <w:p w14:paraId="3CF62861" w14:textId="77777777" w:rsidR="00DA57E9" w:rsidRDefault="0062531B">
      <w:pPr>
        <w:overflowPunct w:val="0"/>
        <w:autoSpaceDE w:val="0"/>
        <w:autoSpaceDN w:val="0"/>
        <w:adjustRightInd w:val="0"/>
        <w:ind w:left="568" w:hanging="284"/>
        <w:textAlignment w:val="baseline"/>
        <w:rPr>
          <w:ins w:id="2620" w:author="Qualcomm Post123 (Umesh)" w:date="2023-09-13T13:17:00Z"/>
          <w:lang w:eastAsia="zh-CN"/>
        </w:rPr>
      </w:pPr>
      <w:ins w:id="2621" w:author="Qualcomm Post123 (Umesh)" w:date="2023-09-13T13:17:00Z">
        <w:r>
          <w:rPr>
            <w:lang w:eastAsia="zh-CN"/>
          </w:rPr>
          <w:t>Event A5H1: SpCell becomes worse than threshold1 and neighbour becomes better than threshold2 and the Aerial UE height is above a threshold3.</w:t>
        </w:r>
      </w:ins>
    </w:p>
    <w:p w14:paraId="3CF62862" w14:textId="77777777" w:rsidR="00DA57E9" w:rsidRDefault="0062531B">
      <w:pPr>
        <w:overflowPunct w:val="0"/>
        <w:autoSpaceDE w:val="0"/>
        <w:autoSpaceDN w:val="0"/>
        <w:adjustRightInd w:val="0"/>
        <w:ind w:left="568" w:hanging="284"/>
        <w:textAlignment w:val="baseline"/>
        <w:rPr>
          <w:lang w:eastAsia="ja-JP"/>
        </w:rPr>
      </w:pPr>
      <w:ins w:id="2622" w:author="Qualcomm Post123 (Umesh)" w:date="2023-09-13T13:17:00Z">
        <w:r>
          <w:rPr>
            <w:lang w:eastAsia="zh-CN"/>
          </w:rPr>
          <w:t xml:space="preserve">Event A5H2: </w:t>
        </w:r>
      </w:ins>
      <w:ins w:id="2623" w:author="Qualcomm Post123 (Umesh)" w:date="2023-09-13T13:18:00Z">
        <w:r>
          <w:rPr>
            <w:lang w:eastAsia="zh-CN"/>
          </w:rPr>
          <w:t>SpCell becomes worse than threshold1 and neighbour becomes better than threshold2 and the Aerial UE height is below 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4" w:author="Qualcomm (Umesh)" w:date="2023-07-10T14:03:00Z"/>
          <w:rFonts w:ascii="Courier New" w:hAnsi="Courier New"/>
          <w:sz w:val="16"/>
          <w:lang w:eastAsia="en-GB"/>
        </w:rPr>
      </w:pPr>
      <w:r>
        <w:rPr>
          <w:rFonts w:ascii="Courier New" w:hAnsi="Courier New"/>
          <w:sz w:val="16"/>
          <w:lang w:eastAsia="en-GB"/>
        </w:rPr>
        <w:t xml:space="preserve">        ]]</w:t>
      </w:r>
      <w:ins w:id="2625"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6" w:author="Qualcomm (Umesh)" w:date="2023-07-10T14:03:00Z"/>
          <w:rFonts w:ascii="Courier New" w:hAnsi="Courier New"/>
          <w:sz w:val="16"/>
          <w:lang w:eastAsia="en-GB"/>
        </w:rPr>
      </w:pPr>
      <w:ins w:id="2627" w:author="Qualcomm (Umesh)" w:date="2023-07-10T14:04:00Z">
        <w:r>
          <w:rPr>
            <w:rFonts w:ascii="Courier New" w:hAnsi="Courier New"/>
            <w:sz w:val="16"/>
            <w:lang w:eastAsia="en-GB"/>
          </w:rPr>
          <w:t xml:space="preserve">        </w:t>
        </w:r>
      </w:ins>
      <w:ins w:id="2628"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9" w:author="Qualcomm (Umesh)" w:date="2023-07-10T14:03:00Z"/>
          <w:rFonts w:ascii="Courier New" w:hAnsi="Courier New"/>
          <w:sz w:val="16"/>
          <w:lang w:eastAsia="en-GB"/>
        </w:rPr>
      </w:pPr>
      <w:ins w:id="2630" w:author="Qualcomm (Umesh)" w:date="2023-07-10T14:04:00Z">
        <w:r>
          <w:rPr>
            <w:rFonts w:ascii="Courier New" w:hAnsi="Courier New"/>
            <w:sz w:val="16"/>
            <w:lang w:eastAsia="en-GB"/>
          </w:rPr>
          <w:t xml:space="preserve">        </w:t>
        </w:r>
      </w:ins>
      <w:ins w:id="2631" w:author="Qualcomm (Umesh)" w:date="2023-07-10T14:03:00Z">
        <w:r>
          <w:rPr>
            <w:rFonts w:ascii="Courier New" w:hAnsi="Courier New"/>
            <w:sz w:val="16"/>
            <w:lang w:eastAsia="en-GB"/>
          </w:rPr>
          <w:t>e</w:t>
        </w:r>
        <w:commentRangeStart w:id="2632"/>
        <w:r>
          <w:rPr>
            <w:rFonts w:ascii="Courier New" w:hAnsi="Courier New"/>
            <w:sz w:val="16"/>
            <w:lang w:eastAsia="en-GB"/>
          </w:rPr>
          <w:t>ventH1</w:t>
        </w:r>
      </w:ins>
      <w:commentRangeEnd w:id="2632"/>
      <w:r w:rsidR="00B40128">
        <w:rPr>
          <w:rStyle w:val="afc"/>
        </w:rPr>
        <w:commentReference w:id="2632"/>
      </w:r>
      <w:ins w:id="2633" w:author="Qualcomm (Umesh)" w:date="2023-07-10T14:03:00Z">
        <w:del w:id="2634" w:author="Qualcomm Post123 (Umesh)" w:date="2023-09-12T10:25:00Z">
          <w:r>
            <w:rPr>
              <w:rFonts w:ascii="Courier New" w:hAnsi="Courier New"/>
              <w:sz w:val="16"/>
              <w:lang w:eastAsia="en-GB"/>
            </w:rPr>
            <w:delText>-r1</w:delText>
          </w:r>
        </w:del>
      </w:ins>
      <w:ins w:id="2635" w:author="Qualcomm (Umesh)" w:date="2023-07-10T14:06:00Z">
        <w:del w:id="2636" w:author="Qualcomm Post123 (Umesh)" w:date="2023-09-12T10:25:00Z">
          <w:r>
            <w:rPr>
              <w:rFonts w:ascii="Courier New" w:hAnsi="Courier New"/>
              <w:sz w:val="16"/>
              <w:lang w:eastAsia="en-GB"/>
            </w:rPr>
            <w:delText>8</w:delText>
          </w:r>
        </w:del>
      </w:ins>
      <w:ins w:id="2637" w:author="Qualcomm (Umesh)" w:date="2023-07-10T14:05:00Z">
        <w:r>
          <w:rPr>
            <w:rFonts w:ascii="Courier New" w:hAnsi="Courier New"/>
            <w:sz w:val="16"/>
            <w:lang w:eastAsia="en-GB"/>
          </w:rPr>
          <w:t xml:space="preserve">                                </w:t>
        </w:r>
      </w:ins>
      <w:ins w:id="2638"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9" w:author="Qualcomm (Umesh)" w:date="2023-07-10T14:03:00Z"/>
          <w:rFonts w:ascii="Courier New" w:hAnsi="Courier New"/>
          <w:sz w:val="16"/>
          <w:lang w:eastAsia="en-GB"/>
        </w:rPr>
      </w:pPr>
      <w:ins w:id="2640" w:author="Qualcomm (Umesh)" w:date="2023-07-10T14:04:00Z">
        <w:r>
          <w:rPr>
            <w:rFonts w:ascii="Courier New" w:hAnsi="Courier New"/>
            <w:sz w:val="16"/>
            <w:lang w:eastAsia="en-GB"/>
          </w:rPr>
          <w:t xml:space="preserve">        </w:t>
        </w:r>
      </w:ins>
      <w:ins w:id="2641" w:author="Qualcomm (Umesh)" w:date="2023-07-10T14:07:00Z">
        <w:r>
          <w:rPr>
            <w:rFonts w:ascii="Courier New" w:hAnsi="Courier New"/>
            <w:sz w:val="16"/>
            <w:lang w:eastAsia="en-GB"/>
          </w:rPr>
          <w:t xml:space="preserve">   </w:t>
        </w:r>
      </w:ins>
      <w:ins w:id="2642" w:author="Qualcomm (Umesh)" w:date="2023-07-10T14:08:00Z">
        <w:r>
          <w:rPr>
            <w:rFonts w:ascii="Courier New" w:hAnsi="Courier New"/>
            <w:sz w:val="16"/>
            <w:lang w:eastAsia="en-GB"/>
          </w:rPr>
          <w:t xml:space="preserve"> </w:t>
        </w:r>
      </w:ins>
      <w:ins w:id="2643" w:author="Qualcomm (Umesh)" w:date="2023-07-10T14:03:00Z">
        <w:r>
          <w:rPr>
            <w:rFonts w:ascii="Courier New" w:hAnsi="Courier New"/>
            <w:sz w:val="16"/>
            <w:lang w:eastAsia="en-GB"/>
          </w:rPr>
          <w:t>h1-Threshold</w:t>
        </w:r>
        <w:del w:id="2644"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45" w:author="Qualcomm (Umesh)" w:date="2023-07-10T14:06:00Z">
        <w:r>
          <w:rPr>
            <w:rFonts w:ascii="Courier New" w:hAnsi="Courier New"/>
            <w:sz w:val="16"/>
            <w:lang w:eastAsia="en-GB"/>
          </w:rPr>
          <w:t>8</w:t>
        </w:r>
      </w:ins>
      <w:ins w:id="2646" w:author="Qualcomm (Umesh)" w:date="2023-07-10T14:05:00Z">
        <w:r>
          <w:rPr>
            <w:rFonts w:ascii="Courier New" w:hAnsi="Courier New"/>
            <w:sz w:val="16"/>
            <w:lang w:eastAsia="en-GB"/>
          </w:rPr>
          <w:t xml:space="preserve">          </w:t>
        </w:r>
      </w:ins>
      <w:ins w:id="2647" w:author="Qualcomm (Umesh)" w:date="2023-07-10T14:07:00Z">
        <w:r>
          <w:rPr>
            <w:rFonts w:ascii="Courier New" w:hAnsi="Courier New"/>
            <w:sz w:val="16"/>
            <w:lang w:eastAsia="en-GB"/>
          </w:rPr>
          <w:t xml:space="preserve"> </w:t>
        </w:r>
      </w:ins>
      <w:ins w:id="2648" w:author="Qualcomm (Umesh)" w:date="2023-07-10T14:05:00Z">
        <w:r>
          <w:rPr>
            <w:rFonts w:ascii="Courier New" w:hAnsi="Courier New"/>
            <w:sz w:val="16"/>
            <w:lang w:eastAsia="en-GB"/>
          </w:rPr>
          <w:t xml:space="preserve">  </w:t>
        </w:r>
      </w:ins>
      <w:ins w:id="2649" w:author="Qualcomm (Umesh)" w:date="2023-07-10T14:09:00Z">
        <w:r>
          <w:rPr>
            <w:rFonts w:ascii="Courier New" w:hAnsi="Courier New"/>
            <w:sz w:val="16"/>
            <w:lang w:eastAsia="en-GB"/>
          </w:rPr>
          <w:t xml:space="preserve"> </w:t>
        </w:r>
      </w:ins>
      <w:ins w:id="2650" w:author="Qualcomm (Umesh)" w:date="2023-07-10T14:05:00Z">
        <w:r>
          <w:rPr>
            <w:rFonts w:ascii="Courier New" w:hAnsi="Courier New"/>
            <w:sz w:val="16"/>
            <w:lang w:eastAsia="en-GB"/>
          </w:rPr>
          <w:t xml:space="preserve">        </w:t>
        </w:r>
      </w:ins>
      <w:ins w:id="2651"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52" w:author="Qualcomm (Umesh)" w:date="2023-08-10T20:01:00Z">
        <w:r>
          <w:rPr>
            <w:rFonts w:ascii="Courier New" w:hAnsi="Courier New"/>
            <w:sz w:val="16"/>
            <w:lang w:eastAsia="en-GB"/>
          </w:rPr>
          <w:t>FFS</w:t>
        </w:r>
      </w:ins>
      <w:ins w:id="2653"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4" w:author="Qualcomm (Umesh)" w:date="2023-08-10T21:18:00Z"/>
          <w:rFonts w:ascii="Courier New" w:hAnsi="Courier New"/>
          <w:sz w:val="16"/>
          <w:lang w:eastAsia="en-GB"/>
        </w:rPr>
      </w:pPr>
      <w:ins w:id="2655" w:author="Qualcomm (Umesh)" w:date="2023-07-10T14:04:00Z">
        <w:r>
          <w:rPr>
            <w:rFonts w:ascii="Courier New" w:hAnsi="Courier New"/>
            <w:sz w:val="16"/>
            <w:lang w:eastAsia="en-GB"/>
          </w:rPr>
          <w:t xml:space="preserve">       </w:t>
        </w:r>
      </w:ins>
      <w:ins w:id="2656" w:author="Qualcomm (Umesh)" w:date="2023-07-10T14:07:00Z">
        <w:r>
          <w:rPr>
            <w:rFonts w:ascii="Courier New" w:hAnsi="Courier New"/>
            <w:sz w:val="16"/>
            <w:lang w:eastAsia="en-GB"/>
          </w:rPr>
          <w:t xml:space="preserve">   </w:t>
        </w:r>
      </w:ins>
      <w:ins w:id="2657" w:author="Qualcomm (Umesh)" w:date="2023-07-10T14:08:00Z">
        <w:r>
          <w:rPr>
            <w:rFonts w:ascii="Courier New" w:hAnsi="Courier New"/>
            <w:sz w:val="16"/>
            <w:lang w:eastAsia="en-GB"/>
          </w:rPr>
          <w:t xml:space="preserve"> </w:t>
        </w:r>
      </w:ins>
      <w:ins w:id="2658" w:author="Qualcomm (Umesh)" w:date="2023-07-10T14:04:00Z">
        <w:r>
          <w:rPr>
            <w:rFonts w:ascii="Courier New" w:hAnsi="Courier New"/>
            <w:sz w:val="16"/>
            <w:lang w:eastAsia="en-GB"/>
          </w:rPr>
          <w:t xml:space="preserve"> </w:t>
        </w:r>
      </w:ins>
      <w:ins w:id="2659" w:author="Qualcomm (Umesh)" w:date="2023-07-10T14:03:00Z">
        <w:r>
          <w:rPr>
            <w:rFonts w:ascii="Courier New" w:hAnsi="Courier New"/>
            <w:sz w:val="16"/>
            <w:lang w:eastAsia="en-GB"/>
          </w:rPr>
          <w:t>h1-Hysteresis-r1</w:t>
        </w:r>
      </w:ins>
      <w:ins w:id="2660" w:author="Qualcomm (Umesh)" w:date="2023-07-10T14:06:00Z">
        <w:r>
          <w:rPr>
            <w:rFonts w:ascii="Courier New" w:hAnsi="Courier New"/>
            <w:sz w:val="16"/>
            <w:lang w:eastAsia="en-GB"/>
          </w:rPr>
          <w:t>8</w:t>
        </w:r>
      </w:ins>
      <w:ins w:id="2661" w:author="Qualcomm (Umesh)" w:date="2023-07-10T14:05:00Z">
        <w:r>
          <w:rPr>
            <w:rFonts w:ascii="Courier New" w:hAnsi="Courier New"/>
            <w:sz w:val="16"/>
            <w:lang w:eastAsia="en-GB"/>
          </w:rPr>
          <w:t xml:space="preserve">                         </w:t>
        </w:r>
      </w:ins>
      <w:ins w:id="2662" w:author="Qualcomm (Umesh)" w:date="2023-07-10T14:09:00Z">
        <w:r>
          <w:rPr>
            <w:rFonts w:ascii="Courier New" w:hAnsi="Courier New"/>
            <w:sz w:val="16"/>
            <w:lang w:eastAsia="en-GB"/>
          </w:rPr>
          <w:t xml:space="preserve">  </w:t>
        </w:r>
      </w:ins>
      <w:ins w:id="2663"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64" w:author="Qualcomm (Umesh)" w:date="2023-08-10T20:06:00Z">
        <w:r>
          <w:rPr>
            <w:rFonts w:ascii="Courier New" w:hAnsi="Courier New"/>
            <w:sz w:val="16"/>
            <w:lang w:eastAsia="en-GB"/>
          </w:rPr>
          <w:t>.</w:t>
        </w:r>
      </w:ins>
      <w:ins w:id="2665" w:author="Qualcomm (Umesh)" w:date="2023-08-10T20:01:00Z">
        <w:r>
          <w:rPr>
            <w:rFonts w:ascii="Courier New" w:hAnsi="Courier New"/>
            <w:sz w:val="16"/>
            <w:lang w:eastAsia="en-GB"/>
          </w:rPr>
          <w:t>FFS</w:t>
        </w:r>
      </w:ins>
      <w:ins w:id="2666" w:author="Qualcomm (Umesh)" w:date="2023-07-10T14:03:00Z">
        <w:r>
          <w:rPr>
            <w:rFonts w:ascii="Courier New" w:hAnsi="Courier New"/>
            <w:sz w:val="16"/>
            <w:lang w:eastAsia="en-GB"/>
          </w:rPr>
          <w:t>)</w:t>
        </w:r>
      </w:ins>
      <w:ins w:id="2667"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8" w:author="Qualcomm (Umesh)" w:date="2023-08-10T22:23:00Z"/>
          <w:rFonts w:ascii="Courier New" w:hAnsi="Courier New"/>
          <w:sz w:val="16"/>
          <w:lang w:eastAsia="en-GB"/>
        </w:rPr>
      </w:pPr>
      <w:ins w:id="2669" w:author="Qualcomm (Umesh)" w:date="2023-08-10T22:23:00Z">
        <w:r>
          <w:rPr>
            <w:rFonts w:ascii="Courier New" w:hAnsi="Courier New"/>
            <w:sz w:val="16"/>
            <w:lang w:eastAsia="en-GB"/>
          </w:rPr>
          <w:t xml:space="preserve">            reportOnLeave-r1</w:t>
        </w:r>
      </w:ins>
      <w:ins w:id="2670" w:author="Qualcomm (Umesh)" w:date="2023-08-10T22:37:00Z">
        <w:r>
          <w:rPr>
            <w:rFonts w:ascii="Courier New" w:hAnsi="Courier New"/>
            <w:sz w:val="16"/>
            <w:lang w:eastAsia="en-GB"/>
          </w:rPr>
          <w:t>8</w:t>
        </w:r>
      </w:ins>
      <w:ins w:id="2671"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72" w:author="Qualcomm (Umesh)" w:date="2023-08-10T22:36:00Z">
        <w:r>
          <w:rPr>
            <w:rFonts w:ascii="Courier New" w:hAnsi="Courier New"/>
            <w:sz w:val="16"/>
            <w:lang w:eastAsia="en-GB"/>
          </w:rPr>
          <w:t xml:space="preserve">  --Editor’s Note: this has not been explicitly agreed, however</w:t>
        </w:r>
      </w:ins>
      <w:ins w:id="2673" w:author="Qualcomm (Umesh)" w:date="2023-08-10T22:37:00Z">
        <w:r>
          <w:rPr>
            <w:rFonts w:ascii="Courier New" w:hAnsi="Courier New"/>
            <w:sz w:val="16"/>
            <w:lang w:eastAsia="en-GB"/>
          </w:rPr>
          <w:t>,</w:t>
        </w:r>
      </w:ins>
      <w:ins w:id="2674" w:author="Qualcomm (Umesh)" w:date="2023-08-10T22:36:00Z">
        <w:r>
          <w:rPr>
            <w:rFonts w:ascii="Courier New" w:hAnsi="Courier New"/>
            <w:sz w:val="16"/>
            <w:lang w:eastAsia="en-GB"/>
          </w:rPr>
          <w:t xml:space="preserve"> </w:t>
        </w:r>
      </w:ins>
      <w:ins w:id="2675" w:author="Qualcomm (Umesh)" w:date="2023-08-10T22:37:00Z">
        <w:r>
          <w:rPr>
            <w:rFonts w:ascii="Courier New" w:hAnsi="Courier New"/>
            <w:sz w:val="16"/>
            <w:lang w:eastAsia="en-GB"/>
          </w:rPr>
          <w:t xml:space="preserve">unlike LTE, </w:t>
        </w:r>
      </w:ins>
      <w:ins w:id="2676" w:author="Qualcomm (Umesh)" w:date="2023-08-10T22:36:00Z">
        <w:r>
          <w:rPr>
            <w:rFonts w:ascii="Courier New" w:hAnsi="Courier New"/>
            <w:sz w:val="16"/>
            <w:lang w:eastAsia="en-GB"/>
          </w:rPr>
          <w:t>this is by default in all NR events.</w:t>
        </w:r>
      </w:ins>
    </w:p>
    <w:p w14:paraId="3CF62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7" w:author="Qualcomm Post123 (Umesh)" w:date="2023-09-12T10:58:00Z"/>
          <w:rFonts w:ascii="Courier New" w:hAnsi="Courier New"/>
          <w:sz w:val="16"/>
          <w:lang w:eastAsia="en-GB"/>
        </w:rPr>
      </w:pPr>
      <w:ins w:id="2678" w:author="Qualcomm Post123 (Umesh)" w:date="2023-09-12T10:58:00Z">
        <w:r>
          <w:rPr>
            <w:rFonts w:ascii="Courier New" w:hAnsi="Courier New"/>
            <w:sz w:val="16"/>
            <w:lang w:eastAsia="en-GB"/>
          </w:rPr>
          <w:t xml:space="preserve">            timeToTrigger-r18                           </w:t>
        </w:r>
        <w:commentRangeStart w:id="2679"/>
        <w:r>
          <w:rPr>
            <w:rFonts w:ascii="Courier New" w:hAnsi="Courier New"/>
            <w:color w:val="993366"/>
            <w:sz w:val="16"/>
            <w:lang w:eastAsia="en-GB"/>
          </w:rPr>
          <w:t>BOOLEAN</w:t>
        </w:r>
      </w:ins>
      <w:commentRangeEnd w:id="2679"/>
      <w:r w:rsidR="0049391B">
        <w:rPr>
          <w:rStyle w:val="afc"/>
        </w:rPr>
        <w:commentReference w:id="2679"/>
      </w:r>
      <w:ins w:id="2680" w:author="Qualcomm Post123 (Umesh)" w:date="2023-09-12T10:58:00Z">
        <w:r>
          <w:rPr>
            <w:rFonts w:ascii="Courier New" w:hAnsi="Courier New"/>
            <w:sz w:val="16"/>
            <w:lang w:eastAsia="en-GB"/>
          </w:rPr>
          <w:t>,  --Editor’s Note: this has not been explicitly agreed, however, unlike LTE, this is by default in all NR events</w:t>
        </w:r>
      </w:ins>
      <w:ins w:id="2681" w:author="Qualcomm Post123 (Umesh)" w:date="2023-09-12T11:00:00Z">
        <w:r>
          <w:rPr>
            <w:rFonts w:ascii="Courier New" w:hAnsi="Courier New"/>
            <w:sz w:val="16"/>
            <w:lang w:eastAsia="en-GB"/>
          </w:rPr>
          <w:t>, e.g. see eventD1</w:t>
        </w:r>
      </w:ins>
      <w:ins w:id="2682"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3" w:author="Qualcomm (Umesh)" w:date="2023-07-10T14:03:00Z"/>
          <w:rFonts w:ascii="Courier New" w:hAnsi="Courier New"/>
          <w:sz w:val="16"/>
          <w:lang w:eastAsia="en-GB"/>
        </w:rPr>
      </w:pPr>
      <w:ins w:id="2684" w:author="Qualcomm (Umesh)" w:date="2023-08-10T21:18:00Z">
        <w:r>
          <w:rPr>
            <w:rFonts w:ascii="Courier New" w:hAnsi="Courier New"/>
            <w:sz w:val="16"/>
            <w:lang w:eastAsia="en-GB"/>
          </w:rPr>
          <w:t xml:space="preserve">            </w:t>
        </w:r>
      </w:ins>
      <w:ins w:id="2685" w:author="Qualcomm Post123 (Umesh)" w:date="2023-09-12T10:11:00Z">
        <w:r>
          <w:rPr>
            <w:rFonts w:ascii="Courier New" w:hAnsi="Courier New"/>
            <w:sz w:val="16"/>
            <w:lang w:eastAsia="en-GB"/>
          </w:rPr>
          <w:t>i</w:t>
        </w:r>
      </w:ins>
      <w:ins w:id="2686" w:author="Qualcomm (Umesh)" w:date="2023-08-10T21:21:00Z">
        <w:r>
          <w:rPr>
            <w:rFonts w:ascii="Courier New" w:hAnsi="Courier New"/>
            <w:sz w:val="16"/>
            <w:lang w:eastAsia="en-GB"/>
          </w:rPr>
          <w:t>ncludeHeightUE</w:t>
        </w:r>
      </w:ins>
      <w:ins w:id="2687" w:author="Qualcomm (Umesh)" w:date="2023-08-10T21:18:00Z">
        <w:r>
          <w:rPr>
            <w:rFonts w:ascii="Courier New" w:hAnsi="Courier New"/>
            <w:sz w:val="16"/>
            <w:lang w:eastAsia="en-GB"/>
          </w:rPr>
          <w:t>-r1</w:t>
        </w:r>
      </w:ins>
      <w:ins w:id="2688" w:author="Qualcomm (Umesh)" w:date="2023-08-10T22:37:00Z">
        <w:r>
          <w:rPr>
            <w:rFonts w:ascii="Courier New" w:hAnsi="Courier New"/>
            <w:sz w:val="16"/>
            <w:lang w:eastAsia="en-GB"/>
          </w:rPr>
          <w:t>8</w:t>
        </w:r>
      </w:ins>
      <w:ins w:id="2689"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0" w:author="Qualcomm (Umesh)" w:date="2023-07-10T14:03:00Z"/>
          <w:rFonts w:ascii="Courier New" w:hAnsi="Courier New"/>
          <w:sz w:val="16"/>
          <w:lang w:eastAsia="en-GB"/>
        </w:rPr>
      </w:pPr>
      <w:ins w:id="2691" w:author="Qualcomm (Umesh)" w:date="2023-07-10T14:04:00Z">
        <w:r>
          <w:rPr>
            <w:rFonts w:ascii="Courier New" w:hAnsi="Courier New"/>
            <w:sz w:val="16"/>
            <w:lang w:eastAsia="en-GB"/>
          </w:rPr>
          <w:t xml:space="preserve">        </w:t>
        </w:r>
      </w:ins>
      <w:ins w:id="2692"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3" w:author="Qualcomm (Umesh)" w:date="2023-07-10T14:03:00Z"/>
          <w:rFonts w:ascii="Courier New" w:hAnsi="Courier New"/>
          <w:sz w:val="16"/>
          <w:lang w:eastAsia="en-GB"/>
        </w:rPr>
      </w:pPr>
      <w:ins w:id="2694" w:author="Qualcomm (Umesh)" w:date="2023-07-10T14:04:00Z">
        <w:r>
          <w:rPr>
            <w:rFonts w:ascii="Courier New" w:hAnsi="Courier New"/>
            <w:sz w:val="16"/>
            <w:lang w:eastAsia="en-GB"/>
          </w:rPr>
          <w:t xml:space="preserve">        </w:t>
        </w:r>
      </w:ins>
      <w:ins w:id="2695" w:author="Qualcomm (Umesh)" w:date="2023-07-10T14:03:00Z">
        <w:r>
          <w:rPr>
            <w:rFonts w:ascii="Courier New" w:hAnsi="Courier New"/>
            <w:sz w:val="16"/>
            <w:lang w:eastAsia="en-GB"/>
          </w:rPr>
          <w:t>eventH2</w:t>
        </w:r>
        <w:del w:id="2696" w:author="Qualcomm Post123 (Umesh)" w:date="2023-09-12T10:25:00Z">
          <w:r>
            <w:rPr>
              <w:rFonts w:ascii="Courier New" w:hAnsi="Courier New"/>
              <w:sz w:val="16"/>
              <w:lang w:eastAsia="en-GB"/>
            </w:rPr>
            <w:delText>-r1</w:delText>
          </w:r>
        </w:del>
      </w:ins>
      <w:ins w:id="2697" w:author="Qualcomm (Umesh)" w:date="2023-07-10T14:06:00Z">
        <w:del w:id="2698" w:author="Qualcomm Post123 (Umesh)" w:date="2023-09-12T10:25:00Z">
          <w:r>
            <w:rPr>
              <w:rFonts w:ascii="Courier New" w:hAnsi="Courier New"/>
              <w:sz w:val="16"/>
              <w:lang w:eastAsia="en-GB"/>
            </w:rPr>
            <w:delText>8</w:delText>
          </w:r>
        </w:del>
      </w:ins>
      <w:ins w:id="2699" w:author="Qualcomm (Umesh)" w:date="2023-07-10T14:05:00Z">
        <w:r>
          <w:rPr>
            <w:rFonts w:ascii="Courier New" w:hAnsi="Courier New"/>
            <w:sz w:val="16"/>
            <w:lang w:eastAsia="en-GB"/>
          </w:rPr>
          <w:t xml:space="preserve">                                </w:t>
        </w:r>
      </w:ins>
      <w:ins w:id="2700"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1" w:author="Qualcomm (Umesh)" w:date="2023-07-10T14:03:00Z"/>
          <w:rFonts w:ascii="Courier New" w:hAnsi="Courier New"/>
          <w:sz w:val="16"/>
          <w:lang w:eastAsia="en-GB"/>
        </w:rPr>
      </w:pPr>
      <w:ins w:id="2702" w:author="Qualcomm (Umesh)" w:date="2023-07-10T14:04:00Z">
        <w:r>
          <w:rPr>
            <w:rFonts w:ascii="Courier New" w:hAnsi="Courier New"/>
            <w:sz w:val="16"/>
            <w:lang w:eastAsia="en-GB"/>
          </w:rPr>
          <w:t xml:space="preserve">       </w:t>
        </w:r>
      </w:ins>
      <w:ins w:id="2703" w:author="Qualcomm (Umesh)" w:date="2023-07-10T14:07:00Z">
        <w:r>
          <w:rPr>
            <w:rFonts w:ascii="Courier New" w:hAnsi="Courier New"/>
            <w:sz w:val="16"/>
            <w:lang w:eastAsia="en-GB"/>
          </w:rPr>
          <w:t xml:space="preserve">   </w:t>
        </w:r>
      </w:ins>
      <w:ins w:id="2704" w:author="Qualcomm (Umesh)" w:date="2023-07-10T14:09:00Z">
        <w:r>
          <w:rPr>
            <w:rFonts w:ascii="Courier New" w:hAnsi="Courier New"/>
            <w:sz w:val="16"/>
            <w:lang w:eastAsia="en-GB"/>
          </w:rPr>
          <w:t xml:space="preserve"> </w:t>
        </w:r>
      </w:ins>
      <w:ins w:id="2705" w:author="Qualcomm (Umesh)" w:date="2023-07-10T14:04:00Z">
        <w:r>
          <w:rPr>
            <w:rFonts w:ascii="Courier New" w:hAnsi="Courier New"/>
            <w:sz w:val="16"/>
            <w:lang w:eastAsia="en-GB"/>
          </w:rPr>
          <w:t xml:space="preserve"> </w:t>
        </w:r>
      </w:ins>
      <w:ins w:id="2706" w:author="Qualcomm (Umesh)" w:date="2023-07-10T14:03:00Z">
        <w:r>
          <w:rPr>
            <w:rFonts w:ascii="Courier New" w:hAnsi="Courier New"/>
            <w:sz w:val="16"/>
            <w:lang w:eastAsia="en-GB"/>
          </w:rPr>
          <w:t>h2-Threshold</w:t>
        </w:r>
        <w:del w:id="2707"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708" w:author="Qualcomm (Umesh)" w:date="2023-07-10T14:06:00Z">
        <w:r>
          <w:rPr>
            <w:rFonts w:ascii="Courier New" w:hAnsi="Courier New"/>
            <w:sz w:val="16"/>
            <w:lang w:eastAsia="en-GB"/>
          </w:rPr>
          <w:t>8</w:t>
        </w:r>
      </w:ins>
      <w:ins w:id="2709" w:author="Qualcomm (Umesh)" w:date="2023-07-10T14:05:00Z">
        <w:r>
          <w:rPr>
            <w:rFonts w:ascii="Courier New" w:hAnsi="Courier New"/>
            <w:sz w:val="16"/>
            <w:lang w:eastAsia="en-GB"/>
          </w:rPr>
          <w:t xml:space="preserve">                      </w:t>
        </w:r>
      </w:ins>
      <w:ins w:id="2710"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711" w:author="Qualcomm (Umesh)" w:date="2023-08-10T20:01:00Z">
        <w:r>
          <w:rPr>
            <w:rFonts w:ascii="Courier New" w:hAnsi="Courier New"/>
            <w:sz w:val="16"/>
            <w:lang w:eastAsia="en-GB"/>
          </w:rPr>
          <w:t>FFS</w:t>
        </w:r>
      </w:ins>
      <w:ins w:id="2712"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3" w:author="Qualcomm (Umesh)" w:date="2023-07-10T14:03:00Z"/>
          <w:rFonts w:ascii="Courier New" w:hAnsi="Courier New"/>
          <w:sz w:val="16"/>
          <w:lang w:eastAsia="en-GB"/>
        </w:rPr>
      </w:pPr>
      <w:ins w:id="2714" w:author="Qualcomm (Umesh)" w:date="2023-07-10T14:04:00Z">
        <w:r>
          <w:rPr>
            <w:rFonts w:ascii="Courier New" w:hAnsi="Courier New"/>
            <w:sz w:val="16"/>
            <w:lang w:eastAsia="en-GB"/>
          </w:rPr>
          <w:t xml:space="preserve">       </w:t>
        </w:r>
      </w:ins>
      <w:ins w:id="2715" w:author="Qualcomm (Umesh)" w:date="2023-07-10T14:07:00Z">
        <w:r>
          <w:rPr>
            <w:rFonts w:ascii="Courier New" w:hAnsi="Courier New"/>
            <w:sz w:val="16"/>
            <w:lang w:eastAsia="en-GB"/>
          </w:rPr>
          <w:t xml:space="preserve">   </w:t>
        </w:r>
      </w:ins>
      <w:ins w:id="2716" w:author="Qualcomm (Umesh)" w:date="2023-07-10T14:04:00Z">
        <w:r>
          <w:rPr>
            <w:rFonts w:ascii="Courier New" w:hAnsi="Courier New"/>
            <w:sz w:val="16"/>
            <w:lang w:eastAsia="en-GB"/>
          </w:rPr>
          <w:t xml:space="preserve"> </w:t>
        </w:r>
      </w:ins>
      <w:ins w:id="2717" w:author="Qualcomm (Umesh)" w:date="2023-07-10T14:09:00Z">
        <w:r>
          <w:rPr>
            <w:rFonts w:ascii="Courier New" w:hAnsi="Courier New"/>
            <w:sz w:val="16"/>
            <w:lang w:eastAsia="en-GB"/>
          </w:rPr>
          <w:t xml:space="preserve"> </w:t>
        </w:r>
      </w:ins>
      <w:ins w:id="2718" w:author="Qualcomm (Umesh)" w:date="2023-07-10T14:03:00Z">
        <w:r>
          <w:rPr>
            <w:rFonts w:ascii="Courier New" w:hAnsi="Courier New"/>
            <w:sz w:val="16"/>
            <w:lang w:eastAsia="en-GB"/>
          </w:rPr>
          <w:t>h2-Hysteresis-r1</w:t>
        </w:r>
      </w:ins>
      <w:ins w:id="2719" w:author="Qualcomm (Umesh)" w:date="2023-07-10T14:06:00Z">
        <w:r>
          <w:rPr>
            <w:rFonts w:ascii="Courier New" w:hAnsi="Courier New"/>
            <w:sz w:val="16"/>
            <w:lang w:eastAsia="en-GB"/>
          </w:rPr>
          <w:t>8</w:t>
        </w:r>
      </w:ins>
      <w:ins w:id="2720" w:author="Qualcomm (Umesh)" w:date="2023-07-10T14:05:00Z">
        <w:r>
          <w:rPr>
            <w:rFonts w:ascii="Courier New" w:hAnsi="Courier New"/>
            <w:sz w:val="16"/>
            <w:lang w:eastAsia="en-GB"/>
          </w:rPr>
          <w:t xml:space="preserve">                           </w:t>
        </w:r>
      </w:ins>
      <w:ins w:id="2721"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22" w:author="Qualcomm (Umesh)" w:date="2023-08-10T20:01:00Z">
        <w:r>
          <w:rPr>
            <w:rFonts w:ascii="Courier New" w:hAnsi="Courier New"/>
            <w:sz w:val="16"/>
            <w:lang w:eastAsia="en-GB"/>
          </w:rPr>
          <w:t>FFS</w:t>
        </w:r>
      </w:ins>
      <w:ins w:id="2723"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4" w:author="Qualcomm (Umesh)" w:date="2023-08-10T22:23:00Z"/>
          <w:rFonts w:ascii="Courier New" w:hAnsi="Courier New"/>
          <w:sz w:val="16"/>
          <w:lang w:eastAsia="en-GB"/>
        </w:rPr>
      </w:pPr>
      <w:ins w:id="2725" w:author="Qualcomm (Umesh)" w:date="2023-08-10T22:23:00Z">
        <w:r>
          <w:rPr>
            <w:rFonts w:ascii="Courier New" w:hAnsi="Courier New"/>
            <w:sz w:val="16"/>
            <w:lang w:eastAsia="en-GB"/>
          </w:rPr>
          <w:t xml:space="preserve">            reportOnLeave-r1</w:t>
        </w:r>
      </w:ins>
      <w:ins w:id="2726" w:author="Qualcomm (Umesh)" w:date="2023-08-10T22:37:00Z">
        <w:r>
          <w:rPr>
            <w:rFonts w:ascii="Courier New" w:hAnsi="Courier New"/>
            <w:sz w:val="16"/>
            <w:lang w:eastAsia="en-GB"/>
          </w:rPr>
          <w:t>8</w:t>
        </w:r>
      </w:ins>
      <w:ins w:id="2727"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28" w:author="Qualcomm (Umesh)" w:date="2023-08-10T22:36:00Z">
        <w:r>
          <w:rPr>
            <w:rFonts w:ascii="Courier New" w:hAnsi="Courier New"/>
            <w:sz w:val="16"/>
            <w:lang w:eastAsia="en-GB"/>
          </w:rPr>
          <w:t xml:space="preserve">  --Editor’s Note: this has not been explicitly agreed, however</w:t>
        </w:r>
      </w:ins>
      <w:ins w:id="2729" w:author="Qualcomm (Umesh)" w:date="2023-08-10T22:37:00Z">
        <w:r>
          <w:rPr>
            <w:rFonts w:ascii="Courier New" w:hAnsi="Courier New"/>
            <w:sz w:val="16"/>
            <w:lang w:eastAsia="en-GB"/>
          </w:rPr>
          <w:t xml:space="preserve">, unlike LTE, </w:t>
        </w:r>
      </w:ins>
      <w:ins w:id="2730" w:author="Qualcomm (Umesh)" w:date="2023-08-10T22:36:00Z">
        <w:r>
          <w:rPr>
            <w:rFonts w:ascii="Courier New" w:hAnsi="Courier New"/>
            <w:sz w:val="16"/>
            <w:lang w:eastAsia="en-GB"/>
          </w:rPr>
          <w:t>this is by default in all NR events.</w:t>
        </w:r>
      </w:ins>
    </w:p>
    <w:p w14:paraId="3CF62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1" w:author="Qualcomm Post123 (Umesh)" w:date="2023-09-12T11:00:00Z"/>
          <w:rFonts w:ascii="Courier New" w:hAnsi="Courier New"/>
          <w:sz w:val="16"/>
          <w:lang w:eastAsia="en-GB"/>
        </w:rPr>
      </w:pPr>
      <w:ins w:id="2732" w:author="Qualcomm Post123 (Umesh)" w:date="2023-09-12T11:00:00Z">
        <w:r>
          <w:rPr>
            <w:rFonts w:ascii="Courier New" w:hAnsi="Courier New"/>
            <w:sz w:val="16"/>
            <w:lang w:eastAsia="en-GB"/>
          </w:rPr>
          <w:t xml:space="preserve">            timeToTrigger-r18                           </w:t>
        </w:r>
        <w:commentRangeStart w:id="2733"/>
        <w:r>
          <w:rPr>
            <w:rFonts w:ascii="Courier New" w:hAnsi="Courier New"/>
            <w:color w:val="993366"/>
            <w:sz w:val="16"/>
            <w:lang w:eastAsia="en-GB"/>
          </w:rPr>
          <w:t>BOOLEAN</w:t>
        </w:r>
      </w:ins>
      <w:commentRangeEnd w:id="2733"/>
      <w:r w:rsidR="0049391B">
        <w:rPr>
          <w:rStyle w:val="afc"/>
        </w:rPr>
        <w:commentReference w:id="2733"/>
      </w:r>
      <w:ins w:id="2734"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5" w:author="Qualcomm (Umesh)" w:date="2023-08-10T21:23:00Z"/>
          <w:rFonts w:ascii="Courier New" w:hAnsi="Courier New"/>
          <w:sz w:val="16"/>
          <w:lang w:eastAsia="en-GB"/>
        </w:rPr>
      </w:pPr>
      <w:ins w:id="2736" w:author="Qualcomm (Umesh)" w:date="2023-08-10T21:23:00Z">
        <w:r>
          <w:rPr>
            <w:rFonts w:ascii="Courier New" w:hAnsi="Courier New"/>
            <w:sz w:val="16"/>
            <w:lang w:eastAsia="en-GB"/>
          </w:rPr>
          <w:t xml:space="preserve">            </w:t>
        </w:r>
      </w:ins>
      <w:ins w:id="2737" w:author="Qualcomm Post123 (Umesh)" w:date="2023-09-12T10:11:00Z">
        <w:r>
          <w:rPr>
            <w:rFonts w:ascii="Courier New" w:hAnsi="Courier New"/>
            <w:sz w:val="16"/>
            <w:lang w:eastAsia="en-GB"/>
          </w:rPr>
          <w:t>i</w:t>
        </w:r>
      </w:ins>
      <w:ins w:id="2738" w:author="Qualcomm (Umesh)" w:date="2023-08-10T21:23:00Z">
        <w:r>
          <w:rPr>
            <w:rFonts w:ascii="Courier New" w:hAnsi="Courier New"/>
            <w:sz w:val="16"/>
            <w:lang w:eastAsia="en-GB"/>
          </w:rPr>
          <w:t>ncludeHeightUE-r1</w:t>
        </w:r>
      </w:ins>
      <w:ins w:id="2739" w:author="Qualcomm (Umesh)" w:date="2023-08-10T22:37:00Z">
        <w:r>
          <w:rPr>
            <w:rFonts w:ascii="Courier New" w:hAnsi="Courier New"/>
            <w:sz w:val="16"/>
            <w:lang w:eastAsia="en-GB"/>
          </w:rPr>
          <w:t>8</w:t>
        </w:r>
      </w:ins>
      <w:ins w:id="2740"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1" w:author="Qualcomm Post123 (Umesh)" w:date="2023-09-12T10:25:00Z"/>
          <w:rFonts w:ascii="Courier New" w:hAnsi="Courier New"/>
          <w:sz w:val="16"/>
          <w:lang w:eastAsia="en-GB"/>
        </w:rPr>
      </w:pPr>
      <w:ins w:id="2742" w:author="Qualcomm (Umesh)" w:date="2023-07-10T14:04:00Z">
        <w:r>
          <w:rPr>
            <w:rFonts w:ascii="Courier New" w:hAnsi="Courier New"/>
            <w:sz w:val="16"/>
            <w:lang w:eastAsia="en-GB"/>
          </w:rPr>
          <w:t xml:space="preserve">        </w:t>
        </w:r>
      </w:ins>
      <w:ins w:id="2743" w:author="Qualcomm (Umesh)" w:date="2023-07-10T14:03:00Z">
        <w:r>
          <w:rPr>
            <w:rFonts w:ascii="Courier New" w:hAnsi="Courier New"/>
            <w:sz w:val="16"/>
            <w:lang w:eastAsia="en-GB"/>
          </w:rPr>
          <w:t>}</w:t>
        </w:r>
      </w:ins>
      <w:ins w:id="2744" w:author="Qualcomm Post123 (Umesh)" w:date="2023-09-12T10:25:00Z">
        <w:r>
          <w:rPr>
            <w:rFonts w:ascii="Courier New" w:hAnsi="Courier New"/>
            <w:sz w:val="16"/>
            <w:lang w:eastAsia="en-GB"/>
          </w:rPr>
          <w:t>,</w:t>
        </w:r>
      </w:ins>
    </w:p>
    <w:p w14:paraId="3CF62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5" w:author="Qualcomm Post123 (Umesh)" w:date="2023-09-12T10:25:00Z"/>
          <w:rFonts w:ascii="Courier New" w:hAnsi="Courier New"/>
          <w:sz w:val="16"/>
          <w:lang w:eastAsia="en-GB"/>
        </w:rPr>
      </w:pPr>
      <w:ins w:id="2746" w:author="Qualcomm Post123 (Umesh)" w:date="2023-09-12T10:25:00Z">
        <w:r>
          <w:rPr>
            <w:rFonts w:ascii="Courier New" w:hAnsi="Courier New"/>
            <w:sz w:val="16"/>
            <w:lang w:eastAsia="en-GB"/>
          </w:rPr>
          <w:t xml:space="preserve">        eventA3H1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7" w:author="Qualcomm Post123 (Umesh)" w:date="2023-09-12T10:25:00Z"/>
          <w:rFonts w:ascii="Courier New" w:hAnsi="Courier New"/>
          <w:sz w:val="16"/>
          <w:lang w:eastAsia="en-GB"/>
        </w:rPr>
      </w:pPr>
      <w:ins w:id="2748" w:author="Qualcomm Post123 (Umesh)" w:date="2023-09-12T10:25:00Z">
        <w:r>
          <w:rPr>
            <w:rFonts w:ascii="Courier New" w:hAnsi="Courier New"/>
            <w:sz w:val="16"/>
            <w:lang w:eastAsia="en-GB"/>
          </w:rPr>
          <w:t xml:space="preserve">            a3-Offset</w:t>
        </w:r>
      </w:ins>
      <w:ins w:id="2749" w:author="Qualcomm Post123 (Umesh)" w:date="2023-09-12T10:26:00Z">
        <w:r>
          <w:rPr>
            <w:rFonts w:ascii="Courier New" w:hAnsi="Courier New"/>
            <w:sz w:val="16"/>
            <w:lang w:eastAsia="en-GB"/>
          </w:rPr>
          <w:t>-r18</w:t>
        </w:r>
      </w:ins>
      <w:ins w:id="2750"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1" w:author="Qualcomm Post123 (Umesh)" w:date="2023-09-12T10:25:00Z"/>
          <w:rFonts w:ascii="Courier New" w:hAnsi="Courier New"/>
          <w:sz w:val="16"/>
          <w:lang w:eastAsia="en-GB"/>
        </w:rPr>
      </w:pPr>
      <w:ins w:id="2752" w:author="Qualcomm Post123 (Umesh)" w:date="2023-09-12T10:25:00Z">
        <w:r>
          <w:rPr>
            <w:rFonts w:ascii="Courier New" w:hAnsi="Courier New"/>
            <w:sz w:val="16"/>
            <w:lang w:eastAsia="en-GB"/>
          </w:rPr>
          <w:t xml:space="preserve">            reportOnLeave</w:t>
        </w:r>
      </w:ins>
      <w:ins w:id="2753" w:author="Qualcomm Post123 (Umesh)" w:date="2023-09-12T10:26:00Z">
        <w:r>
          <w:rPr>
            <w:rFonts w:ascii="Courier New" w:hAnsi="Courier New"/>
            <w:sz w:val="16"/>
            <w:lang w:eastAsia="en-GB"/>
          </w:rPr>
          <w:t>-r18</w:t>
        </w:r>
      </w:ins>
      <w:ins w:id="2754"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5" w:author="Qualcomm Post123 (Umesh)" w:date="2023-09-12T10:25:00Z"/>
          <w:rFonts w:ascii="Courier New" w:hAnsi="Courier New"/>
          <w:sz w:val="16"/>
          <w:lang w:eastAsia="en-GB"/>
        </w:rPr>
      </w:pPr>
      <w:ins w:id="2756" w:author="Qualcomm Post123 (Umesh)" w:date="2023-09-12T10:25:00Z">
        <w:r>
          <w:rPr>
            <w:rFonts w:ascii="Courier New" w:hAnsi="Courier New"/>
            <w:sz w:val="16"/>
            <w:lang w:eastAsia="en-GB"/>
          </w:rPr>
          <w:t xml:space="preserve">            </w:t>
        </w:r>
      </w:ins>
      <w:ins w:id="2757" w:author="Qualcomm Post123 (Umesh)" w:date="2023-09-12T10:31:00Z">
        <w:r>
          <w:rPr>
            <w:rFonts w:ascii="Courier New" w:hAnsi="Courier New"/>
            <w:sz w:val="16"/>
            <w:lang w:eastAsia="en-GB"/>
          </w:rPr>
          <w:t>a3-</w:t>
        </w:r>
      </w:ins>
      <w:ins w:id="2758" w:author="Qualcomm Post123 (Umesh)" w:date="2023-09-12T10:36:00Z">
        <w:r>
          <w:rPr>
            <w:rFonts w:ascii="Courier New" w:hAnsi="Courier New"/>
            <w:sz w:val="16"/>
            <w:lang w:eastAsia="en-GB"/>
          </w:rPr>
          <w:t>H</w:t>
        </w:r>
      </w:ins>
      <w:ins w:id="2759" w:author="Qualcomm Post123 (Umesh)" w:date="2023-09-12T10:25:00Z">
        <w:r>
          <w:rPr>
            <w:rFonts w:ascii="Courier New" w:hAnsi="Courier New"/>
            <w:sz w:val="16"/>
            <w:lang w:eastAsia="en-GB"/>
          </w:rPr>
          <w:t>ysteresis</w:t>
        </w:r>
      </w:ins>
      <w:ins w:id="2760" w:author="Qualcomm Post123 (Umesh)" w:date="2023-09-12T10:26:00Z">
        <w:r>
          <w:rPr>
            <w:rFonts w:ascii="Courier New" w:hAnsi="Courier New"/>
            <w:sz w:val="16"/>
            <w:lang w:eastAsia="en-GB"/>
          </w:rPr>
          <w:t>-r18</w:t>
        </w:r>
      </w:ins>
      <w:ins w:id="2761"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2" w:author="Qualcomm Post123 (Umesh)" w:date="2023-09-12T10:25:00Z"/>
          <w:rFonts w:ascii="Courier New" w:hAnsi="Courier New"/>
          <w:sz w:val="16"/>
          <w:lang w:eastAsia="en-GB"/>
        </w:rPr>
      </w:pPr>
      <w:ins w:id="2763" w:author="Qualcomm Post123 (Umesh)" w:date="2023-09-12T10:25:00Z">
        <w:r>
          <w:rPr>
            <w:rFonts w:ascii="Courier New" w:hAnsi="Courier New"/>
            <w:sz w:val="16"/>
            <w:lang w:eastAsia="en-GB"/>
          </w:rPr>
          <w:t xml:space="preserve">            </w:t>
        </w:r>
      </w:ins>
      <w:ins w:id="2764" w:author="Qualcomm Post123 (Umesh)" w:date="2023-09-12T10:31:00Z">
        <w:r>
          <w:rPr>
            <w:rFonts w:ascii="Courier New" w:hAnsi="Courier New"/>
            <w:sz w:val="16"/>
            <w:lang w:eastAsia="en-GB"/>
          </w:rPr>
          <w:t>t</w:t>
        </w:r>
      </w:ins>
      <w:ins w:id="2765" w:author="Qualcomm Post123 (Umesh)" w:date="2023-09-12T10:25:00Z">
        <w:r>
          <w:rPr>
            <w:rFonts w:ascii="Courier New" w:hAnsi="Courier New"/>
            <w:sz w:val="16"/>
            <w:lang w:eastAsia="en-GB"/>
          </w:rPr>
          <w:t>imeToTrigger</w:t>
        </w:r>
      </w:ins>
      <w:ins w:id="2766" w:author="Qualcomm Post123 (Umesh)" w:date="2023-09-12T10:31:00Z">
        <w:r>
          <w:rPr>
            <w:rFonts w:ascii="Courier New" w:hAnsi="Courier New"/>
            <w:sz w:val="16"/>
            <w:lang w:eastAsia="en-GB"/>
          </w:rPr>
          <w:t>-r18</w:t>
        </w:r>
      </w:ins>
      <w:ins w:id="2767"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8" w:author="Qualcomm Post123 (Umesh)" w:date="2023-09-12T10:25:00Z"/>
          <w:rFonts w:ascii="Courier New" w:hAnsi="Courier New"/>
          <w:sz w:val="16"/>
          <w:lang w:eastAsia="en-GB"/>
        </w:rPr>
      </w:pPr>
      <w:ins w:id="2769" w:author="Qualcomm Post123 (Umesh)" w:date="2023-09-12T10:25:00Z">
        <w:r>
          <w:rPr>
            <w:rFonts w:ascii="Courier New" w:hAnsi="Courier New"/>
            <w:sz w:val="16"/>
            <w:lang w:eastAsia="en-GB"/>
          </w:rPr>
          <w:t xml:space="preserve">            useAllowedCellList</w:t>
        </w:r>
      </w:ins>
      <w:ins w:id="2770" w:author="Qualcomm Post123 (Umesh)" w:date="2023-09-12T10:31:00Z">
        <w:r>
          <w:rPr>
            <w:rFonts w:ascii="Courier New" w:hAnsi="Courier New"/>
            <w:sz w:val="16"/>
            <w:lang w:eastAsia="en-GB"/>
          </w:rPr>
          <w:t>-r</w:t>
        </w:r>
      </w:ins>
      <w:ins w:id="2771" w:author="Qualcomm Post123 (Umesh)" w:date="2023-09-12T10:32:00Z">
        <w:r>
          <w:rPr>
            <w:rFonts w:ascii="Courier New" w:hAnsi="Courier New"/>
            <w:sz w:val="16"/>
            <w:lang w:eastAsia="en-GB"/>
          </w:rPr>
          <w:t>1</w:t>
        </w:r>
      </w:ins>
      <w:ins w:id="2772" w:author="Qualcomm Post123 (Umesh)" w:date="2023-09-12T10:31:00Z">
        <w:r>
          <w:rPr>
            <w:rFonts w:ascii="Courier New" w:hAnsi="Courier New"/>
            <w:sz w:val="16"/>
            <w:lang w:eastAsia="en-GB"/>
          </w:rPr>
          <w:t>8</w:t>
        </w:r>
      </w:ins>
      <w:ins w:id="2773"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774"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5" w:author="Qualcomm Post123 (Umesh)" w:date="2023-09-12T10:26:00Z"/>
          <w:rFonts w:ascii="Courier New" w:hAnsi="Courier New"/>
          <w:sz w:val="16"/>
          <w:lang w:eastAsia="en-GB"/>
        </w:rPr>
      </w:pPr>
      <w:ins w:id="2776" w:author="Qualcomm Post123 (Umesh)" w:date="2023-09-12T10:26:00Z">
        <w:r>
          <w:rPr>
            <w:rFonts w:ascii="Courier New" w:hAnsi="Courier New"/>
            <w:sz w:val="16"/>
            <w:lang w:eastAsia="en-GB"/>
          </w:rPr>
          <w:t xml:space="preserve">            h1-Threshold-r18         </w:t>
        </w:r>
      </w:ins>
      <w:ins w:id="2777" w:author="Qualcomm Post123 (Umesh)" w:date="2023-09-12T10:32:00Z">
        <w:r>
          <w:rPr>
            <w:rFonts w:ascii="Courier New" w:hAnsi="Courier New"/>
            <w:sz w:val="16"/>
            <w:lang w:eastAsia="en-GB"/>
          </w:rPr>
          <w:t xml:space="preserve">      </w:t>
        </w:r>
      </w:ins>
      <w:ins w:id="2778"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9" w:author="Qualcomm Post123 (Umesh)" w:date="2023-09-12T10:26:00Z"/>
          <w:rFonts w:ascii="Courier New" w:hAnsi="Courier New"/>
          <w:sz w:val="16"/>
          <w:lang w:eastAsia="en-GB"/>
        </w:rPr>
      </w:pPr>
      <w:ins w:id="2780"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1" w:author="Qualcomm Post123 (Umesh)" w:date="2023-09-12T10:26:00Z"/>
          <w:rFonts w:ascii="Courier New" w:hAnsi="Courier New"/>
          <w:sz w:val="16"/>
          <w:lang w:eastAsia="en-GB"/>
        </w:rPr>
      </w:pPr>
      <w:ins w:id="2782" w:author="Qualcomm Post123 (Umesh)" w:date="2023-09-12T10:26:00Z">
        <w:r>
          <w:rPr>
            <w:rFonts w:ascii="Courier New" w:hAnsi="Courier New"/>
            <w:sz w:val="16"/>
            <w:lang w:eastAsia="en-GB"/>
          </w:rPr>
          <w:t xml:space="preserve">            includeHeightUE-r18     </w:t>
        </w:r>
      </w:ins>
      <w:ins w:id="2783" w:author="Qualcomm Post123 (Umesh)" w:date="2023-09-12T10:33:00Z">
        <w:r>
          <w:rPr>
            <w:rFonts w:ascii="Courier New" w:hAnsi="Courier New"/>
            <w:sz w:val="16"/>
            <w:lang w:eastAsia="en-GB"/>
          </w:rPr>
          <w:t xml:space="preserve">   </w:t>
        </w:r>
      </w:ins>
      <w:ins w:id="2784"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5" w:author="Qualcomm Post123 (Umesh)" w:date="2023-09-12T10:25:00Z"/>
          <w:rFonts w:ascii="Courier New" w:hAnsi="Courier New"/>
          <w:sz w:val="16"/>
          <w:lang w:eastAsia="en-GB"/>
        </w:rPr>
      </w:pPr>
      <w:ins w:id="2786" w:author="Qualcomm Post123 (Umesh)" w:date="2023-09-12T10:25:00Z">
        <w:r>
          <w:rPr>
            <w:rFonts w:ascii="Courier New" w:hAnsi="Courier New"/>
            <w:sz w:val="16"/>
            <w:lang w:eastAsia="en-GB"/>
          </w:rPr>
          <w:t xml:space="preserve">        },</w:t>
        </w:r>
      </w:ins>
    </w:p>
    <w:p w14:paraId="3CF62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7" w:author="Qualcomm Post123 (Umesh)" w:date="2023-09-12T10:37:00Z"/>
          <w:rFonts w:ascii="Courier New" w:hAnsi="Courier New"/>
          <w:sz w:val="16"/>
          <w:lang w:eastAsia="en-GB"/>
        </w:rPr>
      </w:pPr>
      <w:ins w:id="2788" w:author="Qualcomm Post123 (Umesh)" w:date="2023-09-12T10:37:00Z">
        <w:r>
          <w:rPr>
            <w:rFonts w:ascii="Courier New" w:hAnsi="Courier New"/>
            <w:sz w:val="16"/>
            <w:lang w:eastAsia="en-GB"/>
          </w:rPr>
          <w:t xml:space="preserve">        eventA3H2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9" w:author="Qualcomm Post123 (Umesh)" w:date="2023-09-12T10:37:00Z"/>
          <w:rFonts w:ascii="Courier New" w:hAnsi="Courier New"/>
          <w:sz w:val="16"/>
          <w:lang w:eastAsia="en-GB"/>
        </w:rPr>
      </w:pPr>
      <w:ins w:id="2790"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1" w:author="Qualcomm Post123 (Umesh)" w:date="2023-09-12T10:37:00Z"/>
          <w:rFonts w:ascii="Courier New" w:hAnsi="Courier New"/>
          <w:sz w:val="16"/>
          <w:lang w:eastAsia="en-GB"/>
        </w:rPr>
      </w:pPr>
      <w:ins w:id="2792"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3" w:author="Qualcomm Post123 (Umesh)" w:date="2023-09-12T10:37:00Z"/>
          <w:rFonts w:ascii="Courier New" w:hAnsi="Courier New"/>
          <w:sz w:val="16"/>
          <w:lang w:eastAsia="en-GB"/>
        </w:rPr>
      </w:pPr>
      <w:ins w:id="2794"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5" w:author="Qualcomm Post123 (Umesh)" w:date="2023-09-12T10:37:00Z"/>
          <w:rFonts w:ascii="Courier New" w:hAnsi="Courier New"/>
          <w:sz w:val="16"/>
          <w:lang w:eastAsia="en-GB"/>
        </w:rPr>
      </w:pPr>
      <w:ins w:id="2796"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7" w:author="Qualcomm Post123 (Umesh)" w:date="2023-09-12T10:37:00Z"/>
          <w:rFonts w:ascii="Courier New" w:hAnsi="Courier New"/>
          <w:sz w:val="16"/>
          <w:lang w:eastAsia="en-GB"/>
        </w:rPr>
      </w:pPr>
      <w:ins w:id="2798" w:author="Qualcomm Post123 (Umesh)" w:date="2023-09-12T10:37:00Z">
        <w:r>
          <w:rPr>
            <w:rFonts w:ascii="Courier New" w:hAnsi="Courier New"/>
            <w:sz w:val="16"/>
            <w:lang w:eastAsia="en-GB"/>
          </w:rPr>
          <w:lastRenderedPageBreak/>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9" w:author="Qualcomm Post123 (Umesh)" w:date="2023-09-12T10:37:00Z"/>
          <w:rFonts w:ascii="Courier New" w:hAnsi="Courier New"/>
          <w:sz w:val="16"/>
          <w:lang w:eastAsia="en-GB"/>
        </w:rPr>
      </w:pPr>
      <w:ins w:id="2800"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1" w:author="Qualcomm Post123 (Umesh)" w:date="2023-09-12T10:37:00Z"/>
          <w:rFonts w:ascii="Courier New" w:hAnsi="Courier New"/>
          <w:sz w:val="16"/>
          <w:lang w:eastAsia="en-GB"/>
        </w:rPr>
      </w:pPr>
      <w:ins w:id="2802"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3" w:author="Qualcomm Post123 (Umesh)" w:date="2023-09-12T10:37:00Z"/>
          <w:rFonts w:ascii="Courier New" w:hAnsi="Courier New"/>
          <w:sz w:val="16"/>
          <w:lang w:eastAsia="en-GB"/>
        </w:rPr>
      </w:pPr>
      <w:ins w:id="2804"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5" w:author="Qualcomm Post123 (Umesh)" w:date="2023-09-12T10:37:00Z"/>
          <w:rFonts w:ascii="Courier New" w:hAnsi="Courier New"/>
          <w:sz w:val="16"/>
          <w:lang w:eastAsia="en-GB"/>
        </w:rPr>
      </w:pPr>
      <w:ins w:id="2806" w:author="Qualcomm Post123 (Umesh)" w:date="2023-09-12T10:37:00Z">
        <w:r>
          <w:rPr>
            <w:rFonts w:ascii="Courier New" w:hAnsi="Courier New"/>
            <w:sz w:val="16"/>
            <w:lang w:eastAsia="en-GB"/>
          </w:rPr>
          <w:t xml:space="preserve">        },</w:t>
        </w:r>
      </w:ins>
    </w:p>
    <w:p w14:paraId="3CF62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7" w:author="Qualcomm Post123 (Umesh)" w:date="2023-09-12T10:38:00Z"/>
          <w:rFonts w:ascii="Courier New" w:hAnsi="Courier New"/>
          <w:sz w:val="16"/>
          <w:lang w:eastAsia="en-GB"/>
        </w:rPr>
      </w:pPr>
      <w:ins w:id="2808" w:author="Qualcomm Post123 (Umesh)" w:date="2023-09-12T10:38:00Z">
        <w:r>
          <w:rPr>
            <w:rFonts w:ascii="Courier New" w:hAnsi="Courier New"/>
            <w:sz w:val="16"/>
            <w:lang w:eastAsia="en-GB"/>
          </w:rPr>
          <w:t xml:space="preserve">        eventA4H1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9" w:author="Qualcomm Post123 (Umesh)" w:date="2023-09-12T10:38:00Z"/>
          <w:rFonts w:ascii="Courier New" w:hAnsi="Courier New"/>
          <w:sz w:val="16"/>
          <w:lang w:eastAsia="en-GB"/>
        </w:rPr>
      </w:pPr>
      <w:ins w:id="2810"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1" w:author="Qualcomm Post123 (Umesh)" w:date="2023-09-12T10:38:00Z"/>
          <w:rFonts w:ascii="Courier New" w:hAnsi="Courier New"/>
          <w:sz w:val="16"/>
          <w:lang w:eastAsia="en-GB"/>
        </w:rPr>
      </w:pPr>
      <w:ins w:id="2812"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3" w:author="Qualcomm Post123 (Umesh)" w:date="2023-09-12T10:38:00Z"/>
          <w:rFonts w:ascii="Courier New" w:hAnsi="Courier New"/>
          <w:sz w:val="16"/>
          <w:lang w:eastAsia="en-GB"/>
        </w:rPr>
      </w:pPr>
      <w:ins w:id="2814" w:author="Qualcomm Post123 (Umesh)" w:date="2023-09-12T10:38:00Z">
        <w:r>
          <w:rPr>
            <w:rFonts w:ascii="Courier New" w:hAnsi="Courier New"/>
            <w:sz w:val="16"/>
            <w:lang w:eastAsia="en-GB"/>
          </w:rPr>
          <w:t xml:space="preserve">            a</w:t>
        </w:r>
      </w:ins>
      <w:ins w:id="2815" w:author="Qualcomm Post123 (Umesh)" w:date="2023-09-12T10:39:00Z">
        <w:r>
          <w:rPr>
            <w:rFonts w:ascii="Courier New" w:hAnsi="Courier New"/>
            <w:sz w:val="16"/>
            <w:lang w:eastAsia="en-GB"/>
          </w:rPr>
          <w:t>4</w:t>
        </w:r>
      </w:ins>
      <w:ins w:id="2816"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7" w:author="Qualcomm Post123 (Umesh)" w:date="2023-09-12T10:38:00Z"/>
          <w:rFonts w:ascii="Courier New" w:hAnsi="Courier New"/>
          <w:sz w:val="16"/>
          <w:lang w:eastAsia="en-GB"/>
        </w:rPr>
      </w:pPr>
      <w:ins w:id="2818"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9" w:author="Qualcomm Post123 (Umesh)" w:date="2023-09-12T10:38:00Z"/>
          <w:rFonts w:ascii="Courier New" w:hAnsi="Courier New"/>
          <w:sz w:val="16"/>
          <w:lang w:eastAsia="en-GB"/>
        </w:rPr>
      </w:pPr>
      <w:ins w:id="2820"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1" w:author="Qualcomm Post123 (Umesh)" w:date="2023-09-12T10:38:00Z"/>
          <w:rFonts w:ascii="Courier New" w:hAnsi="Courier New"/>
          <w:sz w:val="16"/>
          <w:lang w:eastAsia="en-GB"/>
        </w:rPr>
      </w:pPr>
      <w:ins w:id="2822"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3" w:author="Qualcomm Post123 (Umesh)" w:date="2023-09-12T10:38:00Z"/>
          <w:rFonts w:ascii="Courier New" w:hAnsi="Courier New"/>
          <w:sz w:val="16"/>
          <w:lang w:eastAsia="en-GB"/>
        </w:rPr>
      </w:pPr>
      <w:ins w:id="2824"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5" w:author="Qualcomm Post123 (Umesh)" w:date="2023-09-12T10:38:00Z"/>
          <w:rFonts w:ascii="Courier New" w:hAnsi="Courier New"/>
          <w:sz w:val="16"/>
          <w:lang w:eastAsia="en-GB"/>
        </w:rPr>
      </w:pPr>
      <w:ins w:id="2826"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7" w:author="Qualcomm Post123 (Umesh)" w:date="2023-09-12T10:38:00Z"/>
          <w:rFonts w:ascii="Courier New" w:hAnsi="Courier New"/>
          <w:sz w:val="16"/>
          <w:lang w:eastAsia="en-GB"/>
        </w:rPr>
      </w:pPr>
      <w:ins w:id="2828" w:author="Qualcomm Post123 (Umesh)" w:date="2023-09-12T10:38:00Z">
        <w:r>
          <w:rPr>
            <w:rFonts w:ascii="Courier New" w:hAnsi="Courier New"/>
            <w:sz w:val="16"/>
            <w:lang w:eastAsia="en-GB"/>
          </w:rPr>
          <w:t xml:space="preserve">        },</w:t>
        </w:r>
      </w:ins>
    </w:p>
    <w:p w14:paraId="3CF62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9" w:author="Qualcomm Post123 (Umesh)" w:date="2023-09-12T10:38:00Z"/>
          <w:rFonts w:ascii="Courier New" w:hAnsi="Courier New"/>
          <w:sz w:val="16"/>
          <w:lang w:eastAsia="en-GB"/>
        </w:rPr>
      </w:pPr>
      <w:ins w:id="2830" w:author="Qualcomm Post123 (Umesh)" w:date="2023-09-12T10:38:00Z">
        <w:r>
          <w:rPr>
            <w:rFonts w:ascii="Courier New" w:hAnsi="Courier New"/>
            <w:sz w:val="16"/>
            <w:lang w:eastAsia="en-GB"/>
          </w:rPr>
          <w:t xml:space="preserve">        eventA4H2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1" w:author="Qualcomm Post123 (Umesh)" w:date="2023-09-12T10:38:00Z"/>
          <w:rFonts w:ascii="Courier New" w:hAnsi="Courier New"/>
          <w:sz w:val="16"/>
          <w:lang w:eastAsia="en-GB"/>
        </w:rPr>
      </w:pPr>
      <w:ins w:id="2832"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3" w:author="Qualcomm Post123 (Umesh)" w:date="2023-09-12T10:38:00Z"/>
          <w:rFonts w:ascii="Courier New" w:hAnsi="Courier New"/>
          <w:sz w:val="16"/>
          <w:lang w:eastAsia="en-GB"/>
        </w:rPr>
      </w:pPr>
      <w:ins w:id="2834"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5" w:author="Qualcomm Post123 (Umesh)" w:date="2023-09-12T10:38:00Z"/>
          <w:rFonts w:ascii="Courier New" w:hAnsi="Courier New"/>
          <w:sz w:val="16"/>
          <w:lang w:eastAsia="en-GB"/>
        </w:rPr>
      </w:pPr>
      <w:ins w:id="2836" w:author="Qualcomm Post123 (Umesh)" w:date="2023-09-12T10:38:00Z">
        <w:r>
          <w:rPr>
            <w:rFonts w:ascii="Courier New" w:hAnsi="Courier New"/>
            <w:sz w:val="16"/>
            <w:lang w:eastAsia="en-GB"/>
          </w:rPr>
          <w:t xml:space="preserve">            a</w:t>
        </w:r>
      </w:ins>
      <w:ins w:id="2837" w:author="Qualcomm Post123 (Umesh)" w:date="2023-09-12T10:39:00Z">
        <w:r>
          <w:rPr>
            <w:rFonts w:ascii="Courier New" w:hAnsi="Courier New"/>
            <w:sz w:val="16"/>
            <w:lang w:eastAsia="en-GB"/>
          </w:rPr>
          <w:t>4</w:t>
        </w:r>
      </w:ins>
      <w:ins w:id="2838"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9" w:author="Qualcomm Post123 (Umesh)" w:date="2023-09-12T10:38:00Z"/>
          <w:rFonts w:ascii="Courier New" w:hAnsi="Courier New"/>
          <w:sz w:val="16"/>
          <w:lang w:eastAsia="en-GB"/>
        </w:rPr>
      </w:pPr>
      <w:ins w:id="2840"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1" w:author="Qualcomm Post123 (Umesh)" w:date="2023-09-12T10:38:00Z"/>
          <w:rFonts w:ascii="Courier New" w:hAnsi="Courier New"/>
          <w:sz w:val="16"/>
          <w:lang w:eastAsia="en-GB"/>
        </w:rPr>
      </w:pPr>
      <w:ins w:id="2842"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3" w:author="Qualcomm Post123 (Umesh)" w:date="2023-09-12T10:38:00Z"/>
          <w:rFonts w:ascii="Courier New" w:hAnsi="Courier New"/>
          <w:sz w:val="16"/>
          <w:lang w:eastAsia="en-GB"/>
        </w:rPr>
      </w:pPr>
      <w:ins w:id="2844"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5" w:author="Qualcomm Post123 (Umesh)" w:date="2023-09-12T10:38:00Z"/>
          <w:rFonts w:ascii="Courier New" w:hAnsi="Courier New"/>
          <w:sz w:val="16"/>
          <w:lang w:eastAsia="en-GB"/>
        </w:rPr>
      </w:pPr>
      <w:ins w:id="2846"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7" w:author="Qualcomm Post123 (Umesh)" w:date="2023-09-12T10:38:00Z"/>
          <w:rFonts w:ascii="Courier New" w:hAnsi="Courier New"/>
          <w:sz w:val="16"/>
          <w:lang w:eastAsia="en-GB"/>
        </w:rPr>
      </w:pPr>
      <w:ins w:id="2848"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9" w:author="Qualcomm Post123 (Umesh)" w:date="2023-09-12T10:38:00Z"/>
          <w:rFonts w:ascii="Courier New" w:hAnsi="Courier New"/>
          <w:sz w:val="16"/>
          <w:lang w:eastAsia="en-GB"/>
        </w:rPr>
      </w:pPr>
      <w:ins w:id="2850" w:author="Qualcomm Post123 (Umesh)" w:date="2023-09-12T10:38:00Z">
        <w:r>
          <w:rPr>
            <w:rFonts w:ascii="Courier New" w:hAnsi="Courier New"/>
            <w:sz w:val="16"/>
            <w:lang w:eastAsia="en-GB"/>
          </w:rPr>
          <w:t xml:space="preserve">        },</w:t>
        </w:r>
      </w:ins>
    </w:p>
    <w:p w14:paraId="3CF62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1" w:author="Qualcomm Post123 (Umesh)" w:date="2023-09-12T10:39:00Z"/>
          <w:rFonts w:ascii="Courier New" w:hAnsi="Courier New"/>
          <w:sz w:val="16"/>
          <w:lang w:eastAsia="en-GB"/>
        </w:rPr>
      </w:pPr>
      <w:ins w:id="2852" w:author="Qualcomm Post123 (Umesh)" w:date="2023-09-12T10:39:00Z">
        <w:r>
          <w:rPr>
            <w:rFonts w:ascii="Courier New" w:hAnsi="Courier New"/>
            <w:sz w:val="16"/>
            <w:lang w:eastAsia="en-GB"/>
          </w:rPr>
          <w:t xml:space="preserve">        eventA5H1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3" w:author="Qualcomm Post123 (Umesh)" w:date="2023-09-12T10:39:00Z"/>
          <w:rFonts w:ascii="Courier New" w:hAnsi="Courier New"/>
          <w:sz w:val="16"/>
          <w:lang w:eastAsia="en-GB"/>
        </w:rPr>
      </w:pPr>
      <w:ins w:id="2854" w:author="Qualcomm Post123 (Umesh)" w:date="2023-09-12T10:39:00Z">
        <w:r>
          <w:rPr>
            <w:rFonts w:ascii="Courier New" w:hAnsi="Courier New"/>
            <w:sz w:val="16"/>
            <w:lang w:eastAsia="en-GB"/>
          </w:rPr>
          <w:t xml:space="preserve">            a</w:t>
        </w:r>
      </w:ins>
      <w:ins w:id="2855" w:author="Qualcomm Post123 (Umesh)" w:date="2023-09-12T10:40:00Z">
        <w:r>
          <w:rPr>
            <w:rFonts w:ascii="Courier New" w:hAnsi="Courier New"/>
            <w:sz w:val="16"/>
            <w:lang w:eastAsia="en-GB"/>
          </w:rPr>
          <w:t>5</w:t>
        </w:r>
      </w:ins>
      <w:ins w:id="2856" w:author="Qualcomm Post123 (Umesh)" w:date="2023-09-12T10:39:00Z">
        <w:r>
          <w:rPr>
            <w:rFonts w:ascii="Courier New" w:hAnsi="Courier New"/>
            <w:sz w:val="16"/>
            <w:lang w:eastAsia="en-GB"/>
          </w:rPr>
          <w:t>-Threshold</w:t>
        </w:r>
      </w:ins>
      <w:ins w:id="2857" w:author="Qualcomm Post123 (Umesh)" w:date="2023-09-12T10:40:00Z">
        <w:r>
          <w:rPr>
            <w:rFonts w:ascii="Courier New" w:hAnsi="Courier New"/>
            <w:sz w:val="16"/>
            <w:lang w:eastAsia="en-GB"/>
          </w:rPr>
          <w:t>1</w:t>
        </w:r>
      </w:ins>
      <w:ins w:id="2858"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9" w:author="Qualcomm Post123 (Umesh)" w:date="2023-09-12T10:40:00Z"/>
          <w:rFonts w:ascii="Courier New" w:hAnsi="Courier New"/>
          <w:sz w:val="16"/>
          <w:lang w:eastAsia="en-GB"/>
        </w:rPr>
      </w:pPr>
      <w:ins w:id="2860"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1" w:author="Qualcomm Post123 (Umesh)" w:date="2023-09-12T10:39:00Z"/>
          <w:rFonts w:ascii="Courier New" w:hAnsi="Courier New"/>
          <w:sz w:val="16"/>
          <w:lang w:eastAsia="en-GB"/>
        </w:rPr>
      </w:pPr>
      <w:ins w:id="2862"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3" w:author="Qualcomm Post123 (Umesh)" w:date="2023-09-12T10:39:00Z"/>
          <w:rFonts w:ascii="Courier New" w:hAnsi="Courier New"/>
          <w:sz w:val="16"/>
          <w:lang w:eastAsia="en-GB"/>
        </w:rPr>
      </w:pPr>
      <w:ins w:id="2864" w:author="Qualcomm Post123 (Umesh)" w:date="2023-09-12T10:39:00Z">
        <w:r>
          <w:rPr>
            <w:rFonts w:ascii="Courier New" w:hAnsi="Courier New"/>
            <w:sz w:val="16"/>
            <w:lang w:eastAsia="en-GB"/>
          </w:rPr>
          <w:t xml:space="preserve">            a</w:t>
        </w:r>
      </w:ins>
      <w:ins w:id="2865" w:author="Qualcomm Post123 (Umesh)" w:date="2023-09-12T10:40:00Z">
        <w:r>
          <w:rPr>
            <w:rFonts w:ascii="Courier New" w:hAnsi="Courier New"/>
            <w:sz w:val="16"/>
            <w:lang w:eastAsia="en-GB"/>
          </w:rPr>
          <w:t>5</w:t>
        </w:r>
      </w:ins>
      <w:ins w:id="2866"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7" w:author="Qualcomm Post123 (Umesh)" w:date="2023-09-12T10:39:00Z"/>
          <w:rFonts w:ascii="Courier New" w:hAnsi="Courier New"/>
          <w:sz w:val="16"/>
          <w:lang w:eastAsia="en-GB"/>
        </w:rPr>
      </w:pPr>
      <w:ins w:id="2868"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9" w:author="Qualcomm Post123 (Umesh)" w:date="2023-09-12T10:39:00Z"/>
          <w:rFonts w:ascii="Courier New" w:hAnsi="Courier New"/>
          <w:sz w:val="16"/>
          <w:lang w:eastAsia="en-GB"/>
        </w:rPr>
      </w:pPr>
      <w:ins w:id="2870"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1" w:author="Qualcomm Post123 (Umesh)" w:date="2023-09-12T10:39:00Z"/>
          <w:rFonts w:ascii="Courier New" w:hAnsi="Courier New"/>
          <w:sz w:val="16"/>
          <w:lang w:eastAsia="en-GB"/>
        </w:rPr>
      </w:pPr>
      <w:ins w:id="2872"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3" w:author="Qualcomm Post123 (Umesh)" w:date="2023-09-12T10:39:00Z"/>
          <w:rFonts w:ascii="Courier New" w:hAnsi="Courier New"/>
          <w:sz w:val="16"/>
          <w:lang w:eastAsia="en-GB"/>
        </w:rPr>
      </w:pPr>
      <w:ins w:id="2874"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5" w:author="Qualcomm Post123 (Umesh)" w:date="2023-09-12T10:39:00Z"/>
          <w:rFonts w:ascii="Courier New" w:hAnsi="Courier New"/>
          <w:sz w:val="16"/>
          <w:lang w:eastAsia="en-GB"/>
        </w:rPr>
      </w:pPr>
      <w:ins w:id="2876"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7" w:author="Qualcomm Post123 (Umesh)" w:date="2023-09-12T10:39:00Z"/>
          <w:rFonts w:ascii="Courier New" w:hAnsi="Courier New"/>
          <w:sz w:val="16"/>
          <w:lang w:eastAsia="en-GB"/>
        </w:rPr>
      </w:pPr>
      <w:ins w:id="2878" w:author="Qualcomm Post123 (Umesh)" w:date="2023-09-12T10:39:00Z">
        <w:r>
          <w:rPr>
            <w:rFonts w:ascii="Courier New" w:hAnsi="Courier New"/>
            <w:sz w:val="16"/>
            <w:lang w:eastAsia="en-GB"/>
          </w:rPr>
          <w:t xml:space="preserve">        },</w:t>
        </w:r>
      </w:ins>
    </w:p>
    <w:p w14:paraId="3CF62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9" w:author="Qualcomm Post123 (Umesh)" w:date="2023-09-12T10:39:00Z"/>
          <w:rFonts w:ascii="Courier New" w:hAnsi="Courier New"/>
          <w:sz w:val="16"/>
          <w:lang w:eastAsia="en-GB"/>
        </w:rPr>
      </w:pPr>
      <w:ins w:id="2880" w:author="Qualcomm Post123 (Umesh)" w:date="2023-09-12T10:39:00Z">
        <w:r>
          <w:rPr>
            <w:rFonts w:ascii="Courier New" w:hAnsi="Courier New"/>
            <w:sz w:val="16"/>
            <w:lang w:eastAsia="en-GB"/>
          </w:rPr>
          <w:t xml:space="preserve">        eventA5H2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1" w:author="Qualcomm Post123 (Umesh)" w:date="2023-09-12T10:40:00Z"/>
          <w:rFonts w:ascii="Courier New" w:hAnsi="Courier New"/>
          <w:sz w:val="16"/>
          <w:lang w:eastAsia="en-GB"/>
        </w:rPr>
      </w:pPr>
      <w:ins w:id="2882"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3" w:author="Qualcomm Post123 (Umesh)" w:date="2023-09-12T10:40:00Z"/>
          <w:rFonts w:ascii="Courier New" w:hAnsi="Courier New"/>
          <w:sz w:val="16"/>
          <w:lang w:eastAsia="en-GB"/>
        </w:rPr>
      </w:pPr>
      <w:ins w:id="2884"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5" w:author="Qualcomm Post123 (Umesh)" w:date="2023-09-12T10:39:00Z"/>
          <w:rFonts w:ascii="Courier New" w:hAnsi="Courier New"/>
          <w:sz w:val="16"/>
          <w:lang w:eastAsia="en-GB"/>
        </w:rPr>
      </w:pPr>
      <w:ins w:id="2886"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7" w:author="Qualcomm Post123 (Umesh)" w:date="2023-09-12T10:39:00Z"/>
          <w:rFonts w:ascii="Courier New" w:hAnsi="Courier New"/>
          <w:sz w:val="16"/>
          <w:lang w:eastAsia="en-GB"/>
        </w:rPr>
      </w:pPr>
      <w:ins w:id="2888" w:author="Qualcomm Post123 (Umesh)" w:date="2023-09-12T10:39:00Z">
        <w:r>
          <w:rPr>
            <w:rFonts w:ascii="Courier New" w:hAnsi="Courier New"/>
            <w:sz w:val="16"/>
            <w:lang w:eastAsia="en-GB"/>
          </w:rPr>
          <w:t xml:space="preserve">            a</w:t>
        </w:r>
      </w:ins>
      <w:ins w:id="2889" w:author="Qualcomm Post123 (Umesh)" w:date="2023-09-12T10:40:00Z">
        <w:r>
          <w:rPr>
            <w:rFonts w:ascii="Courier New" w:hAnsi="Courier New"/>
            <w:sz w:val="16"/>
            <w:lang w:eastAsia="en-GB"/>
          </w:rPr>
          <w:t>5</w:t>
        </w:r>
      </w:ins>
      <w:ins w:id="2890"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1" w:author="Qualcomm Post123 (Umesh)" w:date="2023-09-12T10:39:00Z"/>
          <w:rFonts w:ascii="Courier New" w:hAnsi="Courier New"/>
          <w:sz w:val="16"/>
          <w:lang w:eastAsia="en-GB"/>
        </w:rPr>
      </w:pPr>
      <w:ins w:id="2892"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3" w:author="Qualcomm Post123 (Umesh)" w:date="2023-09-12T10:39:00Z"/>
          <w:rFonts w:ascii="Courier New" w:hAnsi="Courier New"/>
          <w:sz w:val="16"/>
          <w:lang w:eastAsia="en-GB"/>
        </w:rPr>
      </w:pPr>
      <w:ins w:id="2894"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5" w:author="Qualcomm Post123 (Umesh)" w:date="2023-09-12T10:39:00Z"/>
          <w:rFonts w:ascii="Courier New" w:hAnsi="Courier New"/>
          <w:sz w:val="16"/>
          <w:lang w:eastAsia="en-GB"/>
        </w:rPr>
      </w:pPr>
      <w:ins w:id="2896"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7" w:author="Qualcomm Post123 (Umesh)" w:date="2023-09-12T10:39:00Z"/>
          <w:rFonts w:ascii="Courier New" w:hAnsi="Courier New"/>
          <w:sz w:val="16"/>
          <w:lang w:eastAsia="en-GB"/>
        </w:rPr>
      </w:pPr>
      <w:ins w:id="2898"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9" w:author="Qualcomm Post123 (Umesh)" w:date="2023-09-12T10:39:00Z"/>
          <w:rFonts w:ascii="Courier New" w:hAnsi="Courier New"/>
          <w:sz w:val="16"/>
          <w:lang w:eastAsia="en-GB"/>
        </w:rPr>
      </w:pPr>
      <w:ins w:id="2900"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1" w:author="Qualcomm (Umesh)" w:date="2023-07-10T14:04:00Z"/>
          <w:rFonts w:ascii="Courier New" w:hAnsi="Courier New"/>
          <w:sz w:val="16"/>
          <w:lang w:eastAsia="en-GB"/>
        </w:rPr>
      </w:pPr>
      <w:ins w:id="2902"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903"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4" w:author="Qualcomm (Umesh)" w:date="2023-08-10T21:25:00Z"/>
          <w:rFonts w:ascii="Courier New" w:hAnsi="Courier New"/>
          <w:sz w:val="16"/>
          <w:lang w:eastAsia="en-GB"/>
        </w:rPr>
      </w:pPr>
      <w:r>
        <w:rPr>
          <w:rFonts w:ascii="Courier New" w:hAnsi="Courier New"/>
          <w:sz w:val="16"/>
          <w:lang w:eastAsia="en-GB"/>
        </w:rPr>
        <w:t xml:space="preserve">    ]]</w:t>
      </w:r>
      <w:ins w:id="2905"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6" w:author="Qualcomm (Umesh)" w:date="2023-08-10T21:25:00Z"/>
          <w:rFonts w:ascii="Courier New" w:hAnsi="Courier New"/>
          <w:sz w:val="16"/>
          <w:lang w:eastAsia="en-GB"/>
        </w:rPr>
      </w:pPr>
      <w:ins w:id="2907"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8" w:author="Qualcomm (Umesh)" w:date="2023-08-10T21:25:00Z"/>
          <w:rFonts w:ascii="Courier New" w:hAnsi="Courier New"/>
          <w:color w:val="808080"/>
          <w:sz w:val="16"/>
          <w:lang w:eastAsia="en-GB"/>
        </w:rPr>
      </w:pPr>
      <w:ins w:id="2909"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910" w:author="Qualcomm (Umesh)" w:date="2023-08-10T21:26:00Z">
        <w:r>
          <w:rPr>
            <w:rFonts w:ascii="Courier New" w:hAnsi="Courier New"/>
            <w:sz w:val="16"/>
            <w:lang w:eastAsia="en-GB"/>
          </w:rPr>
          <w:t>2</w:t>
        </w:r>
      </w:ins>
      <w:ins w:id="2911" w:author="Qualcomm (Umesh)" w:date="2023-08-10T21:25:00Z">
        <w:r>
          <w:rPr>
            <w:rFonts w:ascii="Courier New" w:hAnsi="Courier New"/>
            <w:sz w:val="16"/>
            <w:lang w:eastAsia="en-GB"/>
          </w:rPr>
          <w:t>..max</w:t>
        </w:r>
      </w:ins>
      <w:ins w:id="2912" w:author="Qualcomm (Umesh)" w:date="2023-08-10T21:26:00Z">
        <w:r>
          <w:rPr>
            <w:rFonts w:ascii="Courier New" w:hAnsi="Courier New"/>
            <w:sz w:val="16"/>
            <w:lang w:eastAsia="en-GB"/>
          </w:rPr>
          <w:t>Cell</w:t>
        </w:r>
      </w:ins>
      <w:ins w:id="2913"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4" w:author="Qualcomm (Umesh)" w:date="2023-08-10T21:25:00Z"/>
          <w:rFonts w:ascii="Courier New" w:hAnsi="Courier New"/>
          <w:sz w:val="16"/>
          <w:lang w:eastAsia="en-GB"/>
        </w:rPr>
      </w:pPr>
      <w:ins w:id="2915"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rFonts w:ascii="Arial" w:hAnsi="Arial"/>
                <w:sz w:val="18"/>
                <w:szCs w:val="22"/>
                <w:lang w:eastAsia="sv-SE"/>
              </w:rPr>
              <w:t xml:space="preserve">hreshold1 only for events A1, A2, A4, A5 and a5-Threshold2 only for event A5. In the same </w:t>
            </w:r>
            <w:r>
              <w:rPr>
                <w:rFonts w:ascii="Arial" w:hAnsi="Arial"/>
                <w:i/>
                <w:sz w:val="18"/>
                <w:szCs w:val="22"/>
                <w:lang w:eastAsia="sv-SE"/>
              </w:rPr>
              <w:t>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916"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2917" w:author="Qualcomm Post123 (Umesh)" w:date="2023-09-12T10:43:00Z"/>
                <w:rFonts w:ascii="Arial" w:hAnsi="Arial"/>
                <w:b/>
                <w:i/>
                <w:sz w:val="18"/>
                <w:szCs w:val="22"/>
                <w:lang w:eastAsia="en-GB"/>
              </w:rPr>
            </w:pPr>
            <w:ins w:id="2918" w:author="Qualcomm Post123 (Umesh)" w:date="2023-09-12T10:48:00Z">
              <w:r>
                <w:rPr>
                  <w:rFonts w:ascii="Arial" w:hAnsi="Arial"/>
                  <w:b/>
                  <w:i/>
                  <w:sz w:val="18"/>
                  <w:szCs w:val="22"/>
                  <w:lang w:eastAsia="en-GB"/>
                </w:rPr>
                <w:t>include</w:t>
              </w:r>
            </w:ins>
            <w:ins w:id="2919" w:author="Qualcomm Post123 (Umesh)" w:date="2023-09-12T10:43:00Z">
              <w:r>
                <w:rPr>
                  <w:rFonts w:ascii="Arial" w:hAnsi="Arial"/>
                  <w:b/>
                  <w:i/>
                  <w:sz w:val="18"/>
                  <w:szCs w:val="22"/>
                  <w:lang w:eastAsia="en-GB"/>
                </w:rPr>
                <w:t>Height</w:t>
              </w:r>
            </w:ins>
            <w:ins w:id="2920" w:author="Qualcomm Post123 (Umesh)" w:date="2023-09-12T10:48:00Z">
              <w:r>
                <w:rPr>
                  <w:rFonts w:ascii="Arial" w:hAnsi="Arial"/>
                  <w:b/>
                  <w:i/>
                  <w:sz w:val="18"/>
                  <w:szCs w:val="22"/>
                  <w:lang w:eastAsia="en-GB"/>
                </w:rPr>
                <w:t>UE</w:t>
              </w:r>
            </w:ins>
          </w:p>
          <w:p w14:paraId="3CF629FA" w14:textId="77777777" w:rsidR="00DA57E9" w:rsidRDefault="0062531B">
            <w:pPr>
              <w:keepNext/>
              <w:keepLines/>
              <w:overflowPunct w:val="0"/>
              <w:autoSpaceDE w:val="0"/>
              <w:autoSpaceDN w:val="0"/>
              <w:adjustRightInd w:val="0"/>
              <w:spacing w:after="0"/>
              <w:textAlignment w:val="baseline"/>
              <w:rPr>
                <w:ins w:id="2921" w:author="Qualcomm Post123 (Umesh)" w:date="2023-09-12T10:43:00Z"/>
                <w:rFonts w:ascii="Arial" w:hAnsi="Arial"/>
                <w:bCs/>
                <w:iCs/>
                <w:sz w:val="18"/>
                <w:szCs w:val="22"/>
                <w:lang w:eastAsia="en-GB"/>
              </w:rPr>
            </w:pPr>
            <w:ins w:id="2922" w:author="Qualcomm Post123 (Umesh)" w:date="2023-09-12T10:46:00Z">
              <w:r>
                <w:rPr>
                  <w:rFonts w:ascii="Arial" w:hAnsi="Arial"/>
                  <w:sz w:val="18"/>
                  <w:lang w:eastAsia="ko-KR"/>
                </w:rPr>
                <w:t>This field is used to request UE to report altitude information</w:t>
              </w:r>
            </w:ins>
            <w:commentRangeStart w:id="2923"/>
            <w:ins w:id="2924" w:author="Qualcomm Post123 (Umesh)" w:date="2023-09-12T10:43:00Z">
              <w:r>
                <w:rPr>
                  <w:rFonts w:ascii="Arial" w:hAnsi="Arial"/>
                  <w:bCs/>
                  <w:iCs/>
                  <w:sz w:val="18"/>
                  <w:szCs w:val="22"/>
                  <w:lang w:eastAsia="en-GB"/>
                </w:rPr>
                <w:t>, if available</w:t>
              </w:r>
            </w:ins>
            <w:commentRangeEnd w:id="2923"/>
            <w:r w:rsidR="00D1271E">
              <w:rPr>
                <w:rStyle w:val="afc"/>
              </w:rPr>
              <w:commentReference w:id="2923"/>
            </w:r>
            <w:ins w:id="2925"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2926"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2927" w:author="Qualcomm (Umesh)" w:date="2023-08-10T21:55:00Z"/>
                <w:rFonts w:ascii="Arial" w:hAnsi="Arial" w:cs="Arial"/>
                <w:color w:val="000000"/>
                <w:sz w:val="18"/>
                <w:szCs w:val="18"/>
              </w:rPr>
            </w:pPr>
            <w:ins w:id="2928"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2929" w:author="Qualcomm (Umesh)" w:date="2023-08-10T21:55:00Z"/>
                <w:rFonts w:ascii="Arial" w:hAnsi="Arial" w:cs="Arial"/>
                <w:color w:val="000000"/>
                <w:sz w:val="18"/>
                <w:szCs w:val="18"/>
              </w:rPr>
            </w:pPr>
            <w:ins w:id="2930"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2931" w:author="Qualcomm Post123 (Umesh)" w:date="2023-09-12T10:05:00Z">
                <w:r>
                  <w:rPr>
                    <w:rFonts w:ascii="Arial" w:hAnsi="Arial" w:cs="Arial"/>
                    <w:color w:val="000000"/>
                    <w:sz w:val="18"/>
                    <w:szCs w:val="18"/>
                    <w:lang w:val="en-GB"/>
                  </w:rPr>
                  <w:delText>set</w:delText>
                </w:r>
              </w:del>
            </w:ins>
            <w:ins w:id="2932" w:author="Qualcomm Post123 (Umesh)" w:date="2023-09-12T10:05:00Z">
              <w:r>
                <w:rPr>
                  <w:rFonts w:ascii="Arial" w:hAnsi="Arial" w:cs="Arial"/>
                  <w:color w:val="000000"/>
                  <w:sz w:val="18"/>
                  <w:szCs w:val="18"/>
                  <w:lang w:val="en-GB"/>
                </w:rPr>
                <w:t>applicable</w:t>
              </w:r>
            </w:ins>
            <w:ins w:id="2933"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2934" w:author="Qualcomm Post123 (Umesh)" w:date="2023-09-12T10:08:00Z">
              <w:r>
                <w:rPr>
                  <w:rFonts w:ascii="Arial" w:hAnsi="Arial" w:cs="Arial"/>
                  <w:i/>
                  <w:iCs/>
                  <w:color w:val="000000"/>
                  <w:sz w:val="18"/>
                  <w:szCs w:val="18"/>
                  <w:lang w:val="en-GB"/>
                </w:rPr>
                <w:t>, eventA3H1, eventA</w:t>
              </w:r>
            </w:ins>
            <w:ins w:id="2935" w:author="Qualcomm Post123 (Umesh)" w:date="2023-09-12T10:09:00Z">
              <w:r>
                <w:rPr>
                  <w:rFonts w:ascii="Arial" w:hAnsi="Arial" w:cs="Arial"/>
                  <w:i/>
                  <w:iCs/>
                  <w:color w:val="000000"/>
                  <w:sz w:val="18"/>
                  <w:szCs w:val="18"/>
                  <w:lang w:val="en-GB"/>
                </w:rPr>
                <w:t>3H2, eventA4H1, eventA4H2, eventA5H1, eventA5H2</w:t>
              </w:r>
            </w:ins>
            <w:ins w:id="2936"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commentRangeStart w:id="2937"/>
            <w:r>
              <w:rPr>
                <w:rFonts w:ascii="Arial" w:hAnsi="Arial"/>
                <w:sz w:val="18"/>
                <w:szCs w:val="22"/>
                <w:lang w:eastAsia="en-GB"/>
              </w:rPr>
              <w:t>,</w:t>
            </w:r>
            <w:ins w:id="2938"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2939" w:author="Qualcomm Post123 (Umesh)" w:date="2023-09-12T10:44:00Z">
              <w:r>
                <w:rPr>
                  <w:rFonts w:ascii="Arial" w:hAnsi="Arial"/>
                  <w:i/>
                  <w:iCs/>
                  <w:sz w:val="18"/>
                  <w:szCs w:val="22"/>
                  <w:lang w:eastAsia="en-GB"/>
                </w:rPr>
                <w:t>,</w:t>
              </w:r>
            </w:ins>
            <w:r>
              <w:rPr>
                <w:rFonts w:ascii="Arial" w:hAnsi="Arial"/>
                <w:sz w:val="18"/>
                <w:szCs w:val="22"/>
                <w:lang w:eastAsia="en-GB"/>
              </w:rPr>
              <w:t xml:space="preserve"> </w:t>
            </w:r>
            <w:commentRangeEnd w:id="2937"/>
            <w:r w:rsidR="00D37EB4">
              <w:rPr>
                <w:rStyle w:val="afc"/>
              </w:rPr>
              <w:commentReference w:id="2937"/>
            </w:r>
            <w:r>
              <w:rPr>
                <w:rFonts w:ascii="Arial" w:hAnsi="Arial"/>
                <w:sz w:val="18"/>
                <w:szCs w:val="22"/>
                <w:lang w:eastAsia="en-GB"/>
              </w:rPr>
              <w:t>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等线"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等线"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0" w:name="_Toc60777351"/>
      <w:bookmarkStart w:id="2941"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2940"/>
      <w:bookmarkEnd w:id="2941"/>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2" w:name="_Toc60777352"/>
      <w:bookmarkStart w:id="2943"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2942"/>
      <w:bookmarkEnd w:id="2943"/>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4" w:name="_Toc139045719"/>
      <w:bookmarkStart w:id="2945" w:name="_Toc60777353"/>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Interval</w:t>
      </w:r>
      <w:bookmarkEnd w:id="2944"/>
      <w:bookmarkEnd w:id="2945"/>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6" w:name="_Toc60777354"/>
      <w:bookmarkStart w:id="2947" w:name="_Toc139045720"/>
      <w:r>
        <w:rPr>
          <w:rFonts w:ascii="Arial" w:hAnsi="Arial"/>
          <w:sz w:val="24"/>
          <w:lang w:eastAsia="ja-JP"/>
        </w:rPr>
        <w:t>–</w:t>
      </w:r>
      <w:r>
        <w:rPr>
          <w:rFonts w:ascii="Arial" w:hAnsi="Arial"/>
          <w:sz w:val="24"/>
          <w:lang w:eastAsia="ja-JP"/>
        </w:rPr>
        <w:tab/>
      </w:r>
      <w:r>
        <w:rPr>
          <w:rFonts w:ascii="Arial" w:hAnsi="Arial"/>
          <w:i/>
          <w:sz w:val="24"/>
          <w:lang w:eastAsia="ja-JP"/>
        </w:rPr>
        <w:t>ReselectionThreshold</w:t>
      </w:r>
      <w:bookmarkEnd w:id="2946"/>
      <w:bookmarkEnd w:id="2947"/>
    </w:p>
    <w:p w14:paraId="3CF62AF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8" w:name="_Toc139045721"/>
      <w:bookmarkStart w:id="2949" w:name="_Toc60777355"/>
      <w:r>
        <w:rPr>
          <w:rFonts w:ascii="Arial" w:hAnsi="Arial"/>
          <w:sz w:val="24"/>
          <w:lang w:eastAsia="ja-JP"/>
        </w:rPr>
        <w:t>–</w:t>
      </w:r>
      <w:r>
        <w:rPr>
          <w:rFonts w:ascii="Arial" w:hAnsi="Arial"/>
          <w:sz w:val="24"/>
          <w:lang w:eastAsia="ja-JP"/>
        </w:rPr>
        <w:tab/>
      </w:r>
      <w:r>
        <w:rPr>
          <w:rFonts w:ascii="Arial" w:hAnsi="Arial"/>
          <w:i/>
          <w:sz w:val="24"/>
          <w:lang w:eastAsia="ja-JP"/>
        </w:rPr>
        <w:t>ReselectionThresholdQ</w:t>
      </w:r>
      <w:bookmarkEnd w:id="2948"/>
      <w:bookmarkEnd w:id="2949"/>
    </w:p>
    <w:p w14:paraId="3CF62B0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0" w:name="_Toc60777356"/>
      <w:bookmarkStart w:id="2951" w:name="_Toc139045722"/>
      <w:r>
        <w:rPr>
          <w:rFonts w:ascii="Arial" w:hAnsi="Arial"/>
          <w:sz w:val="24"/>
          <w:lang w:eastAsia="ja-JP"/>
        </w:rPr>
        <w:t>–</w:t>
      </w:r>
      <w:r>
        <w:rPr>
          <w:rFonts w:ascii="Arial" w:hAnsi="Arial"/>
          <w:sz w:val="24"/>
          <w:lang w:eastAsia="ja-JP"/>
        </w:rPr>
        <w:tab/>
      </w:r>
      <w:r>
        <w:rPr>
          <w:rFonts w:ascii="Arial" w:hAnsi="Arial"/>
          <w:i/>
          <w:sz w:val="24"/>
          <w:lang w:eastAsia="ja-JP"/>
        </w:rPr>
        <w:t>ResumeCause</w:t>
      </w:r>
      <w:bookmarkEnd w:id="2950"/>
      <w:bookmarkEnd w:id="2951"/>
    </w:p>
    <w:p w14:paraId="3CF62B1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2" w:name="_Toc139045723"/>
      <w:bookmarkStart w:id="2953" w:name="_Toc60777357"/>
      <w:r>
        <w:rPr>
          <w:rFonts w:ascii="Arial" w:hAnsi="Arial"/>
          <w:sz w:val="24"/>
          <w:lang w:eastAsia="ja-JP"/>
        </w:rPr>
        <w:t>–</w:t>
      </w:r>
      <w:r>
        <w:rPr>
          <w:rFonts w:ascii="Arial" w:hAnsi="Arial"/>
          <w:sz w:val="24"/>
          <w:lang w:eastAsia="ja-JP"/>
        </w:rPr>
        <w:tab/>
      </w:r>
      <w:r>
        <w:rPr>
          <w:rFonts w:ascii="Arial" w:hAnsi="Arial"/>
          <w:i/>
          <w:sz w:val="24"/>
          <w:lang w:eastAsia="ja-JP"/>
        </w:rPr>
        <w:t>RLC-BearerConfig</w:t>
      </w:r>
      <w:bookmarkEnd w:id="2952"/>
      <w:bookmarkEnd w:id="2953"/>
    </w:p>
    <w:p w14:paraId="3CF62B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BearerConfig</w:t>
      </w:r>
      <w:r>
        <w:rPr>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LC-BearerConfig</w:t>
      </w:r>
      <w:r>
        <w:rPr>
          <w:rFonts w:ascii="Arial"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等线"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4" w:name="_Toc139045724"/>
      <w:bookmarkStart w:id="2955" w:name="_Toc60777358"/>
      <w:r>
        <w:rPr>
          <w:rFonts w:ascii="Arial" w:hAnsi="Arial"/>
          <w:sz w:val="24"/>
          <w:lang w:eastAsia="ja-JP"/>
        </w:rPr>
        <w:t>–</w:t>
      </w:r>
      <w:r>
        <w:rPr>
          <w:rFonts w:ascii="Arial" w:hAnsi="Arial"/>
          <w:sz w:val="24"/>
          <w:lang w:eastAsia="ja-JP"/>
        </w:rPr>
        <w:tab/>
      </w:r>
      <w:r>
        <w:rPr>
          <w:rFonts w:ascii="Arial" w:hAnsi="Arial"/>
          <w:i/>
          <w:sz w:val="24"/>
          <w:lang w:eastAsia="ja-JP"/>
        </w:rPr>
        <w:t>RLC-Config</w:t>
      </w:r>
      <w:bookmarkEnd w:id="2954"/>
      <w:bookmarkEnd w:id="2955"/>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6" w:name="_Toc60777359"/>
      <w:bookmarkStart w:id="2957"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2956"/>
      <w:bookmarkEnd w:id="2957"/>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8" w:name="_Toc60777360"/>
      <w:bookmarkStart w:id="2959"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2958"/>
      <w:bookmarkEnd w:id="2959"/>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0" w:name="_Toc139045727"/>
      <w:bookmarkStart w:id="2961"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2960"/>
      <w:bookmarkEnd w:id="2961"/>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2" w:name="_Toc60777362"/>
      <w:bookmarkStart w:id="2963" w:name="_Toc139045728"/>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SRQ-Range</w:t>
      </w:r>
      <w:bookmarkEnd w:id="2962"/>
      <w:bookmarkEnd w:id="2963"/>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4" w:name="_Toc60777363"/>
      <w:bookmarkStart w:id="2965"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2964"/>
      <w:bookmarkEnd w:id="2965"/>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6"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2966"/>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af8"/>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67"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2967"/>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68"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2968"/>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69" w:name="_Toc139045733"/>
      <w:bookmarkStart w:id="2970"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2969"/>
      <w:bookmarkEnd w:id="2970"/>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1" w:name="_Toc139045734"/>
      <w:bookmarkStart w:id="2972" w:name="_Toc60777365"/>
      <w:r>
        <w:rPr>
          <w:rFonts w:ascii="Arial" w:hAnsi="Arial"/>
          <w:sz w:val="24"/>
          <w:lang w:eastAsia="ja-JP"/>
        </w:rPr>
        <w:lastRenderedPageBreak/>
        <w:t>–</w:t>
      </w:r>
      <w:r>
        <w:rPr>
          <w:rFonts w:ascii="Arial" w:hAnsi="Arial"/>
          <w:sz w:val="24"/>
          <w:lang w:eastAsia="ja-JP"/>
        </w:rPr>
        <w:tab/>
      </w:r>
      <w:r>
        <w:rPr>
          <w:rFonts w:ascii="Arial" w:hAnsi="Arial"/>
          <w:i/>
          <w:sz w:val="24"/>
          <w:lang w:eastAsia="ja-JP"/>
        </w:rPr>
        <w:t>SchedulingRequestConfig</w:t>
      </w:r>
      <w:bookmarkEnd w:id="2971"/>
      <w:bookmarkEnd w:id="2972"/>
    </w:p>
    <w:p w14:paraId="3CF62C9C"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973"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2974" w:name="_Hlk101255930"/>
      <w:bookmarkEnd w:id="2973"/>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974"/>
    <w:p w14:paraId="3CF62C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5" w:name="_Toc139045735"/>
      <w:bookmarkStart w:id="2976" w:name="_Toc60777366"/>
      <w:r>
        <w:rPr>
          <w:rFonts w:ascii="Arial" w:hAnsi="Arial"/>
          <w:sz w:val="24"/>
          <w:lang w:eastAsia="ja-JP"/>
        </w:rPr>
        <w:t>–</w:t>
      </w:r>
      <w:r>
        <w:rPr>
          <w:rFonts w:ascii="Arial" w:hAnsi="Arial"/>
          <w:sz w:val="24"/>
          <w:lang w:eastAsia="ja-JP"/>
        </w:rPr>
        <w:tab/>
      </w:r>
      <w:r>
        <w:rPr>
          <w:rFonts w:ascii="Arial" w:hAnsi="Arial"/>
          <w:i/>
          <w:sz w:val="24"/>
          <w:lang w:eastAsia="ja-JP"/>
        </w:rPr>
        <w:t>SchedulingRequestId</w:t>
      </w:r>
      <w:bookmarkEnd w:id="2975"/>
      <w:bookmarkEnd w:id="2976"/>
    </w:p>
    <w:p w14:paraId="3CF62C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Id</w:t>
      </w:r>
      <w:r>
        <w:rPr>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Id</w:t>
      </w:r>
      <w:r>
        <w:rPr>
          <w:rFonts w:ascii="Arial"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7" w:name="_Toc139045736"/>
      <w:bookmarkStart w:id="2978" w:name="_Toc60777367"/>
      <w:r>
        <w:rPr>
          <w:rFonts w:ascii="Arial" w:hAnsi="Arial"/>
          <w:sz w:val="24"/>
          <w:lang w:eastAsia="ja-JP"/>
        </w:rPr>
        <w:t>–</w:t>
      </w:r>
      <w:r>
        <w:rPr>
          <w:rFonts w:ascii="Arial" w:hAnsi="Arial"/>
          <w:sz w:val="24"/>
          <w:lang w:eastAsia="ja-JP"/>
        </w:rPr>
        <w:tab/>
      </w:r>
      <w:r>
        <w:rPr>
          <w:rFonts w:ascii="Arial" w:hAnsi="Arial"/>
          <w:i/>
          <w:sz w:val="24"/>
          <w:lang w:eastAsia="ja-JP"/>
        </w:rPr>
        <w:t>SchedulingRequestResourceConfig</w:t>
      </w:r>
      <w:bookmarkEnd w:id="2977"/>
      <w:bookmarkEnd w:id="2978"/>
    </w:p>
    <w:p w14:paraId="3CF62C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Config</w:t>
      </w:r>
      <w:r>
        <w:rPr>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Config</w:t>
      </w:r>
      <w:r>
        <w:rPr>
          <w:rFonts w:ascii="Arial"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9" w:name="_Toc60777368"/>
      <w:bookmarkStart w:id="2980"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2979"/>
      <w:bookmarkEnd w:id="2980"/>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1" w:name="_Toc139045738"/>
      <w:bookmarkStart w:id="2982" w:name="_Toc60777369"/>
      <w:r>
        <w:rPr>
          <w:rFonts w:ascii="Arial" w:hAnsi="Arial"/>
          <w:sz w:val="24"/>
          <w:lang w:eastAsia="ja-JP"/>
        </w:rPr>
        <w:t>–</w:t>
      </w:r>
      <w:r>
        <w:rPr>
          <w:rFonts w:ascii="Arial" w:hAnsi="Arial"/>
          <w:sz w:val="24"/>
          <w:lang w:eastAsia="ja-JP"/>
        </w:rPr>
        <w:tab/>
      </w:r>
      <w:r>
        <w:rPr>
          <w:rFonts w:ascii="Arial" w:hAnsi="Arial"/>
          <w:i/>
          <w:sz w:val="24"/>
          <w:lang w:eastAsia="ja-JP"/>
        </w:rPr>
        <w:t>ScramblingId</w:t>
      </w:r>
      <w:bookmarkEnd w:id="2981"/>
      <w:bookmarkEnd w:id="2982"/>
    </w:p>
    <w:p w14:paraId="3CF62D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ramblingID</w:t>
      </w:r>
      <w:r>
        <w:rPr>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3" w:name="_Toc60777370"/>
      <w:bookmarkStart w:id="2984"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2983"/>
      <w:bookmarkEnd w:id="2984"/>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5" w:name="_Toc60777371"/>
      <w:bookmarkStart w:id="2986" w:name="_Toc139045740"/>
      <w:r>
        <w:rPr>
          <w:rFonts w:ascii="Arial" w:hAnsi="Arial"/>
          <w:sz w:val="24"/>
          <w:lang w:eastAsia="ja-JP"/>
        </w:rPr>
        <w:t>–</w:t>
      </w:r>
      <w:r>
        <w:rPr>
          <w:rFonts w:ascii="Arial" w:hAnsi="Arial"/>
          <w:sz w:val="24"/>
          <w:lang w:eastAsia="ja-JP"/>
        </w:rPr>
        <w:tab/>
      </w:r>
      <w:r>
        <w:rPr>
          <w:rFonts w:ascii="Arial" w:hAnsi="Arial"/>
          <w:i/>
          <w:sz w:val="24"/>
          <w:lang w:eastAsia="ja-JP"/>
        </w:rPr>
        <w:t>SDAP-Config</w:t>
      </w:r>
      <w:bookmarkEnd w:id="2985"/>
      <w:bookmarkEnd w:id="2986"/>
    </w:p>
    <w:p w14:paraId="3CF62D5E"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7" w:name="_Toc60777372"/>
      <w:bookmarkStart w:id="2988"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2987"/>
      <w:bookmarkEnd w:id="2988"/>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hAnsi="Arial"/>
                <w:b/>
                <w:bCs/>
                <w:i/>
                <w:iCs/>
                <w:sz w:val="18"/>
                <w:lang w:eastAsia="zh-CN"/>
              </w:rPr>
              <w:t>dci-Format2-</w:t>
            </w:r>
            <w:r>
              <w:rPr>
                <w:rFonts w:ascii="Arial" w:eastAsia="等线"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等线" w:hAnsi="Arial"/>
                <w:sz w:val="18"/>
                <w:szCs w:val="22"/>
                <w:lang w:eastAsia="zh-CN"/>
              </w:rPr>
              <w:t>7</w:t>
            </w:r>
            <w:r>
              <w:rPr>
                <w:rFonts w:ascii="Arial" w:hAnsi="Arial"/>
                <w:sz w:val="18"/>
                <w:szCs w:val="22"/>
                <w:lang w:eastAsia="sv-SE"/>
              </w:rPr>
              <w:t xml:space="preserve"> according to TS 38.213 [13], clause </w:t>
            </w:r>
            <w:r>
              <w:rPr>
                <w:rFonts w:ascii="Arial" w:eastAsia="等线" w:hAnsi="Arial"/>
                <w:sz w:val="18"/>
                <w:szCs w:val="22"/>
                <w:lang w:eastAsia="zh-CN"/>
              </w:rPr>
              <w:t xml:space="preserve">10.1, </w:t>
            </w:r>
            <w:r>
              <w:rPr>
                <w:rFonts w:ascii="Arial" w:hAnsi="Arial"/>
                <w:sz w:val="18"/>
                <w:szCs w:val="22"/>
                <w:lang w:eastAsia="sv-SE"/>
              </w:rPr>
              <w:t>1</w:t>
            </w:r>
            <w:r>
              <w:rPr>
                <w:rFonts w:ascii="Arial" w:eastAsia="等线" w:hAnsi="Arial"/>
                <w:sz w:val="18"/>
                <w:szCs w:val="22"/>
                <w:lang w:eastAsia="zh-CN"/>
              </w:rPr>
              <w:t>0</w:t>
            </w:r>
            <w:r>
              <w:rPr>
                <w:rFonts w:ascii="Arial" w:hAnsi="Arial"/>
                <w:sz w:val="18"/>
                <w:szCs w:val="22"/>
                <w:lang w:eastAsia="sv-SE"/>
              </w:rPr>
              <w:t>.</w:t>
            </w:r>
            <w:r>
              <w:rPr>
                <w:rFonts w:ascii="Arial" w:eastAsia="等线"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2989" w:name="_Hlk109833350"/>
            <w:r>
              <w:rPr>
                <w:rFonts w:ascii="Arial" w:hAnsi="Arial"/>
                <w:sz w:val="18"/>
                <w:lang w:eastAsia="ja-JP"/>
              </w:rPr>
              <w:t>The number of slots for multi-slot PDCCH monitoring is configured according to clause 10 in TS 38.213 [13].</w:t>
            </w:r>
            <w:bookmarkEnd w:id="2989"/>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0" w:name="_Toc139045742"/>
      <w:bookmarkStart w:id="2991" w:name="_Toc60777373"/>
      <w:r>
        <w:rPr>
          <w:rFonts w:ascii="Arial" w:hAnsi="Arial"/>
          <w:sz w:val="24"/>
          <w:lang w:eastAsia="ja-JP"/>
        </w:rPr>
        <w:lastRenderedPageBreak/>
        <w:t>–</w:t>
      </w:r>
      <w:r>
        <w:rPr>
          <w:rFonts w:ascii="Arial" w:hAnsi="Arial"/>
          <w:sz w:val="24"/>
          <w:lang w:eastAsia="ja-JP"/>
        </w:rPr>
        <w:tab/>
      </w:r>
      <w:r>
        <w:rPr>
          <w:rFonts w:ascii="Arial" w:hAnsi="Arial"/>
          <w:i/>
          <w:sz w:val="24"/>
          <w:lang w:eastAsia="ja-JP"/>
        </w:rPr>
        <w:t>SearchSpaceId</w:t>
      </w:r>
      <w:bookmarkEnd w:id="2990"/>
      <w:bookmarkEnd w:id="2991"/>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2" w:name="_Toc60777374"/>
      <w:bookmarkStart w:id="2993"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2992"/>
      <w:bookmarkEnd w:id="2993"/>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4" w:name="_Toc60777375"/>
      <w:bookmarkStart w:id="2995"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2994"/>
      <w:bookmarkEnd w:id="2995"/>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6" w:name="_Toc139045745"/>
      <w:bookmarkStart w:id="2997"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2996"/>
      <w:bookmarkEnd w:id="2997"/>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8"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2998"/>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9" w:name="_Toc139045747"/>
      <w:bookmarkStart w:id="3000"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2999"/>
      <w:bookmarkEnd w:id="3000"/>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01" w:name="_Toc139045748"/>
      <w:r>
        <w:rPr>
          <w:rFonts w:ascii="Arial" w:hAnsi="Arial"/>
          <w:i/>
          <w:sz w:val="24"/>
          <w:lang w:eastAsia="ja-JP"/>
        </w:rPr>
        <w:t>–</w:t>
      </w:r>
      <w:r>
        <w:rPr>
          <w:rFonts w:ascii="Arial" w:hAnsi="Arial"/>
          <w:i/>
          <w:sz w:val="24"/>
          <w:lang w:eastAsia="ja-JP"/>
        </w:rPr>
        <w:tab/>
        <w:t>ServingCellAndBWP-Id</w:t>
      </w:r>
      <w:bookmarkEnd w:id="3001"/>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2" w:name="_Toc60777378"/>
      <w:bookmarkStart w:id="3003"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3002"/>
      <w:bookmarkEnd w:id="3003"/>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4" w:name="_Toc60777379"/>
      <w:bookmarkStart w:id="3005"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3004"/>
      <w:bookmarkEnd w:id="3005"/>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f the dedicated part of initial UL/DL BWP configuration is absent, the initial BWP can be used but with some limitations. For example, changing to another BWP requires </w:t>
      </w:r>
      <w:r>
        <w:rPr>
          <w:i/>
          <w:lang w:eastAsia="ja-JP"/>
        </w:rPr>
        <w:t>RRCReconfiguration</w:t>
      </w:r>
      <w:r>
        <w:rPr>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6" w:name="_Toc60777380"/>
      <w:bookmarkStart w:id="3007"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3006"/>
      <w:bookmarkEnd w:id="3007"/>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8" w:name="_Toc139045752"/>
      <w:bookmarkStart w:id="3009"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3008"/>
      <w:bookmarkEnd w:id="3009"/>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3010" w:name="_Toc60777382"/>
      <w:bookmarkStart w:id="3011" w:name="_Toc139045753"/>
      <w:r>
        <w:rPr>
          <w:rFonts w:ascii="Arial" w:eastAsia="MS Mincho" w:hAnsi="Arial"/>
          <w:i/>
          <w:iCs/>
          <w:sz w:val="24"/>
          <w:lang w:eastAsia="ja-JP"/>
        </w:rPr>
        <w:t>–</w:t>
      </w:r>
      <w:r>
        <w:rPr>
          <w:rFonts w:ascii="Arial" w:eastAsia="MS Mincho" w:hAnsi="Arial"/>
          <w:i/>
          <w:iCs/>
          <w:sz w:val="24"/>
          <w:lang w:eastAsia="ja-JP"/>
        </w:rPr>
        <w:tab/>
        <w:t>ShortI-RNTI-Value</w:t>
      </w:r>
      <w:bookmarkEnd w:id="3010"/>
      <w:bookmarkEnd w:id="3011"/>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12" w:name="_Toc60777383"/>
      <w:bookmarkStart w:id="3013" w:name="_Toc139045754"/>
      <w:r>
        <w:rPr>
          <w:rFonts w:ascii="Arial" w:hAnsi="Arial"/>
          <w:i/>
          <w:iCs/>
          <w:sz w:val="24"/>
          <w:lang w:eastAsia="ja-JP"/>
        </w:rPr>
        <w:t>–</w:t>
      </w:r>
      <w:r>
        <w:rPr>
          <w:rFonts w:ascii="Arial" w:hAnsi="Arial"/>
          <w:i/>
          <w:iCs/>
          <w:sz w:val="24"/>
          <w:lang w:eastAsia="ja-JP"/>
        </w:rPr>
        <w:tab/>
        <w:t>ShortMAC-I</w:t>
      </w:r>
      <w:bookmarkEnd w:id="3012"/>
      <w:bookmarkEnd w:id="3013"/>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14" w:name="_Toc139045755"/>
      <w:bookmarkStart w:id="3015"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3014"/>
      <w:bookmarkEnd w:id="3015"/>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6" w:name="_Toc60777385"/>
      <w:bookmarkStart w:id="3017" w:name="_Toc139045756"/>
      <w:r>
        <w:rPr>
          <w:rFonts w:ascii="Arial" w:hAnsi="Arial"/>
          <w:sz w:val="24"/>
          <w:lang w:eastAsia="ja-JP"/>
        </w:rPr>
        <w:t>–</w:t>
      </w:r>
      <w:r>
        <w:rPr>
          <w:rFonts w:ascii="Arial" w:hAnsi="Arial"/>
          <w:sz w:val="24"/>
          <w:lang w:eastAsia="ja-JP"/>
        </w:rPr>
        <w:tab/>
      </w:r>
      <w:r>
        <w:rPr>
          <w:rFonts w:ascii="Arial" w:hAnsi="Arial"/>
          <w:i/>
          <w:sz w:val="24"/>
          <w:lang w:eastAsia="ja-JP"/>
        </w:rPr>
        <w:t>SI-RequestConfig</w:t>
      </w:r>
      <w:bookmarkEnd w:id="3016"/>
      <w:bookmarkEnd w:id="3017"/>
    </w:p>
    <w:p w14:paraId="3CF632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hAnsi="Arial"/>
                <w:sz w:val="18"/>
                <w:lang w:eastAsia="ja-JP"/>
              </w:rPr>
              <w:tab/>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8" w:name="_Toc60777386"/>
      <w:bookmarkStart w:id="3019" w:name="_Toc139045757"/>
      <w:r>
        <w:rPr>
          <w:rFonts w:ascii="Arial" w:hAnsi="Arial"/>
          <w:sz w:val="24"/>
          <w:lang w:eastAsia="ja-JP"/>
        </w:rPr>
        <w:t>–</w:t>
      </w:r>
      <w:r>
        <w:rPr>
          <w:rFonts w:ascii="Arial" w:hAnsi="Arial"/>
          <w:sz w:val="24"/>
          <w:lang w:eastAsia="ja-JP"/>
        </w:rPr>
        <w:tab/>
      </w:r>
      <w:r>
        <w:rPr>
          <w:rFonts w:ascii="Arial" w:hAnsi="Arial"/>
          <w:i/>
          <w:sz w:val="24"/>
          <w:lang w:eastAsia="ja-JP"/>
        </w:rPr>
        <w:t>SI-SchedulingInfo</w:t>
      </w:r>
      <w:bookmarkEnd w:id="3018"/>
      <w:bookmarkEnd w:id="3019"/>
    </w:p>
    <w:p w14:paraId="3CF632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20" w:name="_Toc60777387"/>
      <w:bookmarkStart w:id="3021" w:name="_Toc139045758"/>
      <w:r>
        <w:rPr>
          <w:rFonts w:ascii="Arial" w:hAnsi="Arial"/>
          <w:i/>
          <w:iCs/>
          <w:sz w:val="24"/>
          <w:lang w:eastAsia="ja-JP"/>
        </w:rPr>
        <w:t>–</w:t>
      </w:r>
      <w:r>
        <w:rPr>
          <w:rFonts w:ascii="Arial" w:hAnsi="Arial"/>
          <w:i/>
          <w:iCs/>
          <w:sz w:val="24"/>
          <w:lang w:eastAsia="ja-JP"/>
        </w:rPr>
        <w:tab/>
        <w:t>SK-Counter</w:t>
      </w:r>
      <w:bookmarkEnd w:id="3020"/>
      <w:bookmarkEnd w:id="3021"/>
    </w:p>
    <w:p w14:paraId="3CF633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K-Counter </w:t>
      </w:r>
      <w:r>
        <w:rPr>
          <w:lang w:eastAsia="ja-JP"/>
        </w:rPr>
        <w:t xml:space="preserve">is a counter used </w:t>
      </w:r>
      <w:r>
        <w:rPr>
          <w:szCs w:val="22"/>
          <w:lang w:eastAsia="ja-JP"/>
        </w:rPr>
        <w:t xml:space="preserve">upon initial configuration of SN security for NR-DC and NE-DC, as well as </w:t>
      </w:r>
      <w:r>
        <w:rPr>
          <w:lang w:eastAsia="ja-JP"/>
        </w:rPr>
        <w:t>upon refresh of S-K</w:t>
      </w:r>
      <w:r>
        <w:rPr>
          <w:vertAlign w:val="subscript"/>
          <w:lang w:eastAsia="ja-JP"/>
        </w:rPr>
        <w:t>gNB</w:t>
      </w:r>
      <w:r>
        <w:rPr>
          <w:lang w:eastAsia="ja-JP"/>
        </w:rPr>
        <w:t xml:space="preserve"> or S-K</w:t>
      </w:r>
      <w:r>
        <w:rPr>
          <w:vertAlign w:val="subscript"/>
          <w:lang w:eastAsia="ja-JP"/>
        </w:rPr>
        <w:t>eNB</w:t>
      </w:r>
      <w:r>
        <w:rPr>
          <w:lang w:eastAsia="ja-JP"/>
        </w:rPr>
        <w:t xml:space="preserve"> based on the current or newly derived K</w:t>
      </w:r>
      <w:r>
        <w:rPr>
          <w:vertAlign w:val="subscript"/>
          <w:lang w:eastAsia="ja-JP"/>
        </w:rPr>
        <w:t>gNB</w:t>
      </w:r>
      <w:r>
        <w:rPr>
          <w:lang w:eastAsia="ja-JP"/>
        </w:rP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2" w:name="_Toc60777388"/>
      <w:bookmarkStart w:id="3023"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022"/>
      <w:bookmarkEnd w:id="3023"/>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4" w:name="_Toc139045760"/>
      <w:bookmarkStart w:id="3025"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024"/>
      <w:bookmarkEnd w:id="3025"/>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lastRenderedPageBreak/>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6" w:name="_Toc139045761"/>
      <w:bookmarkStart w:id="3027"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026"/>
      <w:bookmarkEnd w:id="3027"/>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8" w:name="_Toc139045762"/>
      <w:bookmarkStart w:id="3029"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028"/>
      <w:bookmarkEnd w:id="3029"/>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30" w:name="_Toc139045763"/>
      <w:bookmarkStart w:id="3031"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030"/>
      <w:bookmarkEnd w:id="3031"/>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2" w:name="_Toc60777393"/>
      <w:bookmarkStart w:id="3033"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032"/>
      <w:bookmarkEnd w:id="3033"/>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4" w:name="_Toc60777394"/>
      <w:bookmarkStart w:id="3035"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034"/>
      <w:bookmarkEnd w:id="3035"/>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6" w:name="_Toc60777395"/>
      <w:bookmarkStart w:id="3037" w:name="_Toc139045766"/>
      <w:r>
        <w:rPr>
          <w:rFonts w:ascii="Arial" w:hAnsi="Arial"/>
          <w:sz w:val="24"/>
          <w:lang w:eastAsia="ja-JP"/>
        </w:rPr>
        <w:lastRenderedPageBreak/>
        <w:t>–</w:t>
      </w:r>
      <w:r>
        <w:rPr>
          <w:rFonts w:ascii="Arial" w:hAnsi="Arial"/>
          <w:sz w:val="24"/>
          <w:lang w:eastAsia="ja-JP"/>
        </w:rPr>
        <w:tab/>
      </w:r>
      <w:r>
        <w:rPr>
          <w:rFonts w:ascii="Arial" w:hAnsi="Arial"/>
          <w:i/>
          <w:sz w:val="24"/>
          <w:lang w:eastAsia="ja-JP"/>
        </w:rPr>
        <w:t>SPS-PUCCH-AN-List</w:t>
      </w:r>
      <w:bookmarkEnd w:id="3036"/>
      <w:bookmarkEnd w:id="3037"/>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8" w:name="_Toc60777396"/>
      <w:bookmarkStart w:id="3039"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038"/>
      <w:bookmarkEnd w:id="3039"/>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0" w:name="_Toc60777397"/>
      <w:bookmarkStart w:id="3041"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040"/>
      <w:bookmarkEnd w:id="3041"/>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2" w:name="_Toc60777398"/>
      <w:bookmarkStart w:id="3043"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042"/>
      <w:bookmarkEnd w:id="3043"/>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lang w:eastAsia="ja-JP"/>
              </w:rPr>
              <w:t>slot</w:t>
            </w:r>
            <w:r>
              <w:rPr>
                <w:rFonts w:ascii="Arial" w:hAnsi="Arial"/>
                <w:sz w:val="18"/>
                <w:lang w:eastAsia="zh-CN"/>
              </w:rPr>
              <w:t xml:space="preserve"> o</w:t>
            </w:r>
            <w:r>
              <w:rPr>
                <w:rFonts w:ascii="Arial" w:hAnsi="Arial"/>
                <w:sz w:val="18"/>
                <w:lang w:eastAsia="ja-JP"/>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044" w:name="OLE_LINK16"/>
            <w:bookmarkStart w:id="3045" w:name="OLE_LINK15"/>
            <w:r>
              <w:rPr>
                <w:rFonts w:ascii="Arial" w:hAnsi="Arial" w:cs="Arial"/>
                <w:i/>
                <w:sz w:val="18"/>
                <w:szCs w:val="18"/>
                <w:lang w:eastAsia="zh-CN"/>
              </w:rPr>
              <w:t xml:space="preserve">srs-ResourceId </w:t>
            </w:r>
            <w:bookmarkEnd w:id="3044"/>
            <w:bookmarkEnd w:id="3045"/>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lang w:eastAsia="ja-JP"/>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宋体" w:hAnsi="宋体"/>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046" w:name="OLE_LINK36"/>
            <w:bookmarkStart w:id="3047"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046"/>
            <w:bookmarkEnd w:id="3047"/>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48" w:name="_Toc60777399"/>
      <w:bookmarkStart w:id="3049"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048"/>
      <w:bookmarkEnd w:id="3049"/>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0" w:name="_Toc60777400"/>
      <w:bookmarkStart w:id="3051"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050"/>
      <w:bookmarkEnd w:id="3051"/>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2" w:name="_Toc60777401"/>
      <w:bookmarkStart w:id="3053"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052"/>
      <w:bookmarkEnd w:id="3053"/>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4" w:name="_Toc60777402"/>
      <w:bookmarkStart w:id="3055"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054"/>
      <w:bookmarkEnd w:id="3055"/>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6" w:name="_Toc139045774"/>
      <w:bookmarkStart w:id="3057"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056"/>
      <w:bookmarkEnd w:id="3057"/>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8" w:name="_Toc139045775"/>
      <w:bookmarkStart w:id="3059"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058"/>
      <w:bookmarkEnd w:id="3059"/>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0" w:name="_Toc139045776"/>
      <w:bookmarkStart w:id="3061"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060"/>
      <w:bookmarkEnd w:id="3061"/>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62" w:name="_Toc139045777"/>
      <w:bookmarkStart w:id="3063"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062"/>
      <w:bookmarkEnd w:id="3063"/>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4" w:name="_Toc139045778"/>
      <w:bookmarkStart w:id="3065"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064"/>
      <w:bookmarkEnd w:id="3065"/>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066"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066"/>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7"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067"/>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8" w:name="_Toc60777408"/>
      <w:bookmarkStart w:id="3069"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068"/>
      <w:bookmarkEnd w:id="3069"/>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070"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070"/>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071"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071"/>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2" w:name="_Toc139045782"/>
      <w:bookmarkStart w:id="3073"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072"/>
      <w:bookmarkEnd w:id="3073"/>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4" w:name="_Toc139045783"/>
      <w:r>
        <w:rPr>
          <w:rFonts w:ascii="Arial" w:hAnsi="Arial"/>
          <w:sz w:val="24"/>
          <w:lang w:eastAsia="ja-JP"/>
        </w:rPr>
        <w:lastRenderedPageBreak/>
        <w:t>–</w:t>
      </w:r>
      <w:r>
        <w:rPr>
          <w:rFonts w:ascii="Arial" w:hAnsi="Arial"/>
          <w:sz w:val="24"/>
          <w:lang w:eastAsia="ja-JP"/>
        </w:rPr>
        <w:tab/>
      </w:r>
      <w:r>
        <w:rPr>
          <w:rFonts w:ascii="Arial" w:hAnsi="Arial"/>
          <w:i/>
          <w:sz w:val="24"/>
          <w:lang w:eastAsia="ja-JP"/>
        </w:rPr>
        <w:t>TCI-UL-State</w:t>
      </w:r>
      <w:bookmarkEnd w:id="3074"/>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075"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075"/>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6"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076"/>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77" w:name="_Toc139045785"/>
      <w:bookmarkStart w:id="3078"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077"/>
      <w:bookmarkEnd w:id="3078"/>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lang w:eastAsia="ja-JP"/>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79" w:name="_Toc60777411"/>
      <w:bookmarkStart w:id="3080"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079"/>
      <w:bookmarkEnd w:id="3080"/>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1" w:name="_Toc60777412"/>
      <w:bookmarkStart w:id="3082"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081"/>
      <w:bookmarkEnd w:id="3082"/>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83" w:name="_Toc139045788"/>
      <w:bookmarkStart w:id="3084"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083"/>
      <w:bookmarkEnd w:id="3084"/>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lastRenderedPageBreak/>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5"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085"/>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86" w:name="_Toc60777414"/>
      <w:bookmarkStart w:id="3087"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086"/>
      <w:bookmarkEnd w:id="3087"/>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88" w:name="_Toc60777415"/>
      <w:bookmarkStart w:id="3089" w:name="_Toc139045791"/>
      <w:r>
        <w:rPr>
          <w:rFonts w:ascii="Arial" w:hAnsi="Arial"/>
          <w:i/>
          <w:sz w:val="24"/>
          <w:lang w:eastAsia="ja-JP"/>
        </w:rPr>
        <w:lastRenderedPageBreak/>
        <w:t>–</w:t>
      </w:r>
      <w:r>
        <w:rPr>
          <w:rFonts w:ascii="Arial" w:hAnsi="Arial"/>
          <w:i/>
          <w:sz w:val="24"/>
          <w:lang w:eastAsia="ja-JP"/>
        </w:rPr>
        <w:tab/>
        <w:t>UAC-BarringInfoSetIndex</w:t>
      </w:r>
      <w:bookmarkEnd w:id="3088"/>
      <w:bookmarkEnd w:id="3089"/>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0" w:name="_Toc60777416"/>
      <w:bookmarkStart w:id="3091" w:name="_Toc139045792"/>
      <w:r>
        <w:rPr>
          <w:rFonts w:ascii="Arial" w:hAnsi="Arial"/>
          <w:i/>
          <w:sz w:val="24"/>
          <w:lang w:eastAsia="ja-JP"/>
        </w:rPr>
        <w:t>–</w:t>
      </w:r>
      <w:r>
        <w:rPr>
          <w:rFonts w:ascii="Arial" w:hAnsi="Arial"/>
          <w:i/>
          <w:sz w:val="24"/>
          <w:lang w:eastAsia="ja-JP"/>
        </w:rPr>
        <w:tab/>
        <w:t>UAC-BarringInfoSetList</w:t>
      </w:r>
      <w:bookmarkEnd w:id="3090"/>
      <w:bookmarkEnd w:id="3091"/>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2" w:name="_Toc60777417"/>
      <w:bookmarkStart w:id="3093" w:name="_Toc139045793"/>
      <w:r>
        <w:rPr>
          <w:rFonts w:ascii="Arial" w:hAnsi="Arial"/>
          <w:i/>
          <w:sz w:val="24"/>
          <w:lang w:eastAsia="ja-JP"/>
        </w:rPr>
        <w:t>–</w:t>
      </w:r>
      <w:r>
        <w:rPr>
          <w:rFonts w:ascii="Arial" w:hAnsi="Arial"/>
          <w:i/>
          <w:sz w:val="24"/>
          <w:lang w:eastAsia="ja-JP"/>
        </w:rPr>
        <w:tab/>
        <w:t>UAC-BarringPerCatList</w:t>
      </w:r>
      <w:bookmarkEnd w:id="3092"/>
      <w:bookmarkEnd w:id="3093"/>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4" w:name="_Toc139045794"/>
      <w:bookmarkStart w:id="3095" w:name="_Toc60777418"/>
      <w:r>
        <w:rPr>
          <w:rFonts w:ascii="Arial" w:hAnsi="Arial"/>
          <w:i/>
          <w:sz w:val="24"/>
          <w:lang w:eastAsia="ja-JP"/>
        </w:rPr>
        <w:lastRenderedPageBreak/>
        <w:t>–</w:t>
      </w:r>
      <w:r>
        <w:rPr>
          <w:rFonts w:ascii="Arial" w:hAnsi="Arial"/>
          <w:i/>
          <w:sz w:val="24"/>
          <w:lang w:eastAsia="ja-JP"/>
        </w:rPr>
        <w:tab/>
        <w:t>UAC-BarringPerPLMN-List</w:t>
      </w:r>
      <w:bookmarkEnd w:id="3094"/>
      <w:bookmarkEnd w:id="3095"/>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096" w:author="Qualcomm Post123 (Umesh)" w:date="2023-09-12T15:01:00Z"/>
          <w:rFonts w:ascii="Arial" w:hAnsi="Arial"/>
          <w:i/>
          <w:iCs/>
          <w:sz w:val="24"/>
          <w:lang w:eastAsia="ja-JP"/>
        </w:rPr>
      </w:pPr>
      <w:bookmarkStart w:id="3097" w:name="_Toc60777419"/>
      <w:bookmarkStart w:id="3098" w:name="_Toc139045795"/>
      <w:ins w:id="3099" w:author="Qualcomm Post123 (Umesh)" w:date="2023-09-12T15:01:00Z">
        <w:r>
          <w:rPr>
            <w:rFonts w:ascii="Arial" w:hAnsi="Arial"/>
            <w:i/>
            <w:sz w:val="24"/>
            <w:lang w:eastAsia="ja-JP"/>
          </w:rPr>
          <w:t>–</w:t>
        </w:r>
        <w:r>
          <w:rPr>
            <w:rFonts w:ascii="Arial" w:hAnsi="Arial"/>
            <w:i/>
            <w:sz w:val="24"/>
            <w:lang w:eastAsia="ja-JP"/>
          </w:rPr>
          <w:tab/>
          <w:t>UAV-</w:t>
        </w:r>
        <w:commentRangeStart w:id="3100"/>
        <w:commentRangeStart w:id="3101"/>
        <w:r>
          <w:rPr>
            <w:rFonts w:ascii="Arial" w:hAnsi="Arial"/>
            <w:i/>
            <w:sz w:val="24"/>
            <w:lang w:eastAsia="ja-JP"/>
          </w:rPr>
          <w:t>Config</w:t>
        </w:r>
      </w:ins>
      <w:commentRangeEnd w:id="3100"/>
      <w:r w:rsidR="00A15EEC">
        <w:rPr>
          <w:rStyle w:val="afc"/>
        </w:rPr>
        <w:commentReference w:id="3100"/>
      </w:r>
      <w:commentRangeEnd w:id="3101"/>
      <w:r w:rsidR="003B4850">
        <w:rPr>
          <w:rStyle w:val="afc"/>
        </w:rPr>
        <w:commentReference w:id="3101"/>
      </w:r>
    </w:p>
    <w:p w14:paraId="3CF63A39" w14:textId="77777777" w:rsidR="00DA57E9" w:rsidRDefault="0062531B">
      <w:pPr>
        <w:overflowPunct w:val="0"/>
        <w:autoSpaceDE w:val="0"/>
        <w:autoSpaceDN w:val="0"/>
        <w:adjustRightInd w:val="0"/>
        <w:textAlignment w:val="baseline"/>
        <w:rPr>
          <w:ins w:id="3102" w:author="Qualcomm Post123 (Umesh)" w:date="2023-09-12T15:01:00Z"/>
          <w:lang w:eastAsia="ja-JP"/>
        </w:rPr>
      </w:pPr>
      <w:ins w:id="3103" w:author="Qualcomm Post123 (Umesh)" w:date="2023-09-12T15:01:00Z">
        <w:r>
          <w:rPr>
            <w:lang w:eastAsia="ja-JP"/>
          </w:rPr>
          <w:t xml:space="preserve">The IE </w:t>
        </w:r>
        <w:r>
          <w:rPr>
            <w:i/>
            <w:lang w:eastAsia="ja-JP"/>
          </w:rPr>
          <w:t>UAV-</w:t>
        </w:r>
      </w:ins>
      <w:ins w:id="3104" w:author="Qualcomm Post123 (Umesh)" w:date="2023-09-12T15:02:00Z">
        <w:r>
          <w:rPr>
            <w:i/>
            <w:lang w:eastAsia="ja-JP"/>
          </w:rPr>
          <w:t>Config</w:t>
        </w:r>
      </w:ins>
      <w:ins w:id="3105" w:author="Qualcomm Post123 (Umesh)" w:date="2023-09-12T15:01:00Z">
        <w:r>
          <w:rPr>
            <w:lang w:eastAsia="ja-JP"/>
          </w:rPr>
          <w:t xml:space="preserve"> provides </w:t>
        </w:r>
      </w:ins>
      <w:ins w:id="3106" w:author="Qualcomm Post123 (Umesh)" w:date="2023-09-12T15:02:00Z">
        <w:r>
          <w:rPr>
            <w:lang w:eastAsia="ja-JP"/>
          </w:rPr>
          <w:t>configuration</w:t>
        </w:r>
      </w:ins>
      <w:ins w:id="3107" w:author="Qualcomm Post123 (Umesh)" w:date="2023-09-12T15:01:00Z">
        <w:r>
          <w:rPr>
            <w:lang w:eastAsia="ja-JP"/>
          </w:rPr>
          <w:t xml:space="preserve"> parameters</w:t>
        </w:r>
      </w:ins>
      <w:ins w:id="3108" w:author="Qualcomm Post123 (Umesh)" w:date="2023-09-12T15:02:00Z">
        <w:r>
          <w:rPr>
            <w:lang w:eastAsia="ja-JP"/>
          </w:rPr>
          <w:t xml:space="preserve"> for </w:t>
        </w:r>
      </w:ins>
      <w:ins w:id="3109" w:author="Qualcomm Post123 (Umesh)" w:date="2023-09-12T15:04:00Z">
        <w:r>
          <w:rPr>
            <w:lang w:eastAsia="ja-JP"/>
          </w:rPr>
          <w:t>UAV UE</w:t>
        </w:r>
      </w:ins>
      <w:ins w:id="3110"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111" w:author="Qualcomm Post123 (Umesh)" w:date="2023-09-12T15:01:00Z"/>
          <w:rFonts w:ascii="Arial" w:hAnsi="Arial"/>
          <w:b/>
          <w:lang w:eastAsia="ja-JP"/>
        </w:rPr>
      </w:pPr>
      <w:ins w:id="3112" w:author="Qualcomm Post123 (Umesh)" w:date="2023-09-12T15:01:00Z">
        <w:r>
          <w:rPr>
            <w:rFonts w:ascii="Arial" w:hAnsi="Arial"/>
            <w:b/>
            <w:bCs/>
            <w:i/>
            <w:iCs/>
            <w:lang w:eastAsia="ja-JP"/>
          </w:rPr>
          <w:t>UA</w:t>
        </w:r>
      </w:ins>
      <w:ins w:id="3113" w:author="Qualcomm Post123 (Umesh)" w:date="2023-09-12T15:04:00Z">
        <w:r>
          <w:rPr>
            <w:rFonts w:ascii="Arial" w:hAnsi="Arial"/>
            <w:b/>
            <w:bCs/>
            <w:i/>
            <w:iCs/>
            <w:lang w:eastAsia="ja-JP"/>
          </w:rPr>
          <w:t>V</w:t>
        </w:r>
      </w:ins>
      <w:ins w:id="3114" w:author="Qualcomm Post123 (Umesh)" w:date="2023-09-12T15:01:00Z">
        <w:r>
          <w:rPr>
            <w:rFonts w:ascii="Arial" w:hAnsi="Arial"/>
            <w:b/>
            <w:bCs/>
            <w:i/>
            <w:iCs/>
            <w:lang w:eastAsia="ja-JP"/>
          </w:rPr>
          <w:t>-</w:t>
        </w:r>
      </w:ins>
      <w:ins w:id="3115" w:author="Qualcomm Post123 (Umesh)" w:date="2023-09-12T15:04:00Z">
        <w:r>
          <w:rPr>
            <w:rFonts w:ascii="Arial" w:hAnsi="Arial"/>
            <w:b/>
            <w:bCs/>
            <w:i/>
            <w:iCs/>
            <w:lang w:eastAsia="ja-JP"/>
          </w:rPr>
          <w:t>Config</w:t>
        </w:r>
      </w:ins>
      <w:ins w:id="3116"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7" w:author="Qualcomm Post123 (Umesh)" w:date="2023-09-12T15:01:00Z"/>
          <w:rFonts w:ascii="Courier New" w:hAnsi="Courier New"/>
          <w:color w:val="808080"/>
          <w:sz w:val="16"/>
          <w:lang w:eastAsia="en-GB"/>
        </w:rPr>
      </w:pPr>
      <w:ins w:id="3118"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9" w:author="Qualcomm Post123 (Umesh)" w:date="2023-09-12T15:01:00Z"/>
          <w:rFonts w:ascii="Courier New" w:hAnsi="Courier New"/>
          <w:color w:val="808080"/>
          <w:sz w:val="16"/>
          <w:lang w:eastAsia="en-GB"/>
        </w:rPr>
      </w:pPr>
      <w:ins w:id="3120" w:author="Qualcomm Post123 (Umesh)" w:date="2023-09-12T15:01:00Z">
        <w:r>
          <w:rPr>
            <w:rFonts w:ascii="Courier New" w:hAnsi="Courier New"/>
            <w:color w:val="808080"/>
            <w:sz w:val="16"/>
            <w:lang w:eastAsia="en-GB"/>
          </w:rPr>
          <w:t>-- TAG-UA</w:t>
        </w:r>
      </w:ins>
      <w:ins w:id="3121" w:author="Qualcomm Post123 (Umesh)" w:date="2023-09-12T15:04:00Z">
        <w:r>
          <w:rPr>
            <w:rFonts w:ascii="Courier New" w:hAnsi="Courier New"/>
            <w:color w:val="808080"/>
            <w:sz w:val="16"/>
            <w:lang w:eastAsia="en-GB"/>
          </w:rPr>
          <w:t>V</w:t>
        </w:r>
      </w:ins>
      <w:ins w:id="3122" w:author="Qualcomm Post123 (Umesh)" w:date="2023-09-12T15:01:00Z">
        <w:r>
          <w:rPr>
            <w:rFonts w:ascii="Courier New" w:hAnsi="Courier New"/>
            <w:color w:val="808080"/>
            <w:sz w:val="16"/>
            <w:lang w:eastAsia="en-GB"/>
          </w:rPr>
          <w:t>-</w:t>
        </w:r>
      </w:ins>
      <w:ins w:id="3123" w:author="Qualcomm Post123 (Umesh)" w:date="2023-09-12T15:04:00Z">
        <w:r>
          <w:rPr>
            <w:rFonts w:ascii="Courier New" w:hAnsi="Courier New"/>
            <w:color w:val="808080"/>
            <w:sz w:val="16"/>
            <w:lang w:eastAsia="en-GB"/>
          </w:rPr>
          <w:t>CONFIG</w:t>
        </w:r>
      </w:ins>
      <w:ins w:id="3124"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5"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6" w:author="Qualcomm Post123 (Umesh)" w:date="2023-09-12T15:05:00Z"/>
          <w:rFonts w:ascii="Courier New" w:hAnsi="Courier New"/>
          <w:sz w:val="16"/>
          <w:lang w:eastAsia="en-GB"/>
        </w:rPr>
      </w:pPr>
      <w:ins w:id="3127"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8" w:author="Qualcomm Post123 (Umesh)" w:date="2023-09-12T15:19:00Z"/>
          <w:rFonts w:ascii="Courier New" w:hAnsi="Courier New"/>
          <w:sz w:val="16"/>
          <w:lang w:eastAsia="en-GB"/>
        </w:rPr>
      </w:pPr>
      <w:ins w:id="3129" w:author="Qualcomm Post123 (Umesh)" w:date="2023-09-12T15:05:00Z">
        <w:r>
          <w:rPr>
            <w:rFonts w:ascii="Courier New" w:hAnsi="Courier New"/>
            <w:sz w:val="16"/>
            <w:lang w:eastAsia="en-GB"/>
          </w:rPr>
          <w:t xml:space="preserve">    flightPathUpdateDistanceThr-r18   </w:t>
        </w:r>
      </w:ins>
      <w:ins w:id="3130" w:author="Qualcomm Post123 (Umesh)" w:date="2023-09-12T15:19:00Z">
        <w:r>
          <w:rPr>
            <w:rFonts w:ascii="Courier New" w:hAnsi="Courier New"/>
            <w:sz w:val="16"/>
            <w:lang w:eastAsia="en-GB"/>
          </w:rPr>
          <w:t>CHOICE</w:t>
        </w:r>
      </w:ins>
      <w:ins w:id="3131"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2" w:author="Qualcomm Post123 (Umesh)" w:date="2023-09-12T15:20:00Z"/>
          <w:rFonts w:ascii="Courier New" w:hAnsi="Courier New"/>
          <w:sz w:val="16"/>
          <w:lang w:eastAsia="en-GB"/>
        </w:rPr>
      </w:pPr>
      <w:ins w:id="3133" w:author="Qualcomm Post123 (Umesh)" w:date="2023-09-12T15:19:00Z">
        <w:r>
          <w:rPr>
            <w:rFonts w:ascii="Courier New" w:hAnsi="Courier New"/>
            <w:sz w:val="16"/>
            <w:lang w:eastAsia="en-GB"/>
          </w:rPr>
          <w:t xml:space="preserve">        </w:t>
        </w:r>
      </w:ins>
      <w:ins w:id="3134" w:author="Qualcomm Post123 (Umesh)" w:date="2023-09-12T15:23:00Z">
        <w:r>
          <w:rPr>
            <w:rFonts w:ascii="Courier New" w:hAnsi="Courier New"/>
            <w:sz w:val="16"/>
            <w:lang w:eastAsia="en-GB"/>
          </w:rPr>
          <w:t>r</w:t>
        </w:r>
      </w:ins>
      <w:ins w:id="3135" w:author="Qualcomm Post123 (Umesh)" w:date="2023-09-12T15:20:00Z">
        <w:r>
          <w:rPr>
            <w:rFonts w:ascii="Courier New" w:hAnsi="Courier New"/>
            <w:sz w:val="16"/>
            <w:lang w:eastAsia="en-GB"/>
          </w:rPr>
          <w:t xml:space="preserve">elease  </w:t>
        </w:r>
      </w:ins>
      <w:ins w:id="3136" w:author="Qualcomm Post123 (Umesh)" w:date="2023-09-12T15:23:00Z">
        <w:r>
          <w:rPr>
            <w:rFonts w:ascii="Courier New" w:hAnsi="Courier New"/>
            <w:sz w:val="16"/>
            <w:lang w:eastAsia="en-GB"/>
          </w:rPr>
          <w:t xml:space="preserve"> </w:t>
        </w:r>
      </w:ins>
      <w:ins w:id="3137" w:author="Qualcomm Post123 (Umesh)" w:date="2023-09-12T15:20:00Z">
        <w:r>
          <w:rPr>
            <w:rFonts w:ascii="Courier New" w:hAnsi="Courier New"/>
            <w:sz w:val="16"/>
            <w:lang w:eastAsia="en-GB"/>
          </w:rPr>
          <w:t xml:space="preserve"> NULL,</w:t>
        </w:r>
      </w:ins>
    </w:p>
    <w:p w14:paraId="3CF63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8" w:author="Qualcomm Post123 (Umesh)" w:date="2023-09-12T15:21:00Z"/>
          <w:rFonts w:ascii="Courier New" w:hAnsi="Courier New"/>
          <w:sz w:val="16"/>
          <w:lang w:eastAsia="en-GB"/>
        </w:rPr>
      </w:pPr>
      <w:ins w:id="3139" w:author="Qualcomm Post123 (Umesh)" w:date="2023-09-12T15:20:00Z">
        <w:r>
          <w:rPr>
            <w:rFonts w:ascii="Courier New" w:hAnsi="Courier New"/>
            <w:sz w:val="16"/>
            <w:lang w:eastAsia="en-GB"/>
          </w:rPr>
          <w:t xml:space="preserve">        setup  </w:t>
        </w:r>
      </w:ins>
      <w:ins w:id="3140" w:author="Qualcomm Post123 (Umesh)" w:date="2023-09-12T15:05:00Z">
        <w:r>
          <w:rPr>
            <w:rFonts w:ascii="Courier New" w:hAnsi="Courier New"/>
            <w:sz w:val="16"/>
            <w:lang w:eastAsia="en-GB"/>
          </w:rPr>
          <w:t xml:space="preserve">  </w:t>
        </w:r>
      </w:ins>
      <w:ins w:id="3141" w:author="Qualcomm Post123 (Umesh)" w:date="2023-09-12T15:23:00Z">
        <w:r>
          <w:rPr>
            <w:rFonts w:ascii="Courier New" w:hAnsi="Courier New"/>
            <w:sz w:val="16"/>
            <w:lang w:eastAsia="en-GB"/>
          </w:rPr>
          <w:t xml:space="preserve"> </w:t>
        </w:r>
      </w:ins>
      <w:ins w:id="3142" w:author="Qualcomm Post123 (Umesh)" w:date="2023-09-12T15:05:00Z">
        <w:r>
          <w:rPr>
            <w:rFonts w:ascii="Courier New" w:hAnsi="Courier New"/>
            <w:sz w:val="16"/>
            <w:lang w:eastAsia="en-GB"/>
          </w:rPr>
          <w:t xml:space="preserve"> </w:t>
        </w:r>
        <w:commentRangeStart w:id="3143"/>
        <w:r>
          <w:rPr>
            <w:rFonts w:ascii="Courier New" w:hAnsi="Courier New"/>
            <w:sz w:val="16"/>
            <w:lang w:eastAsia="en-GB"/>
          </w:rPr>
          <w:t>INTEGER {1..FFS}</w:t>
        </w:r>
      </w:ins>
      <w:commentRangeEnd w:id="3143"/>
      <w:r w:rsidR="00644E3F">
        <w:rPr>
          <w:rStyle w:val="afc"/>
        </w:rPr>
        <w:commentReference w:id="3143"/>
      </w:r>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4" w:author="Qualcomm Post123 (Umesh)" w:date="2023-09-12T15:05:00Z"/>
          <w:rFonts w:ascii="Courier New" w:hAnsi="Courier New"/>
          <w:color w:val="808080"/>
          <w:sz w:val="16"/>
          <w:lang w:eastAsia="en-GB"/>
        </w:rPr>
      </w:pPr>
      <w:ins w:id="3145" w:author="Qualcomm Post123 (Umesh)" w:date="2023-09-12T15:21:00Z">
        <w:r>
          <w:rPr>
            <w:rFonts w:ascii="Courier New" w:hAnsi="Courier New"/>
            <w:sz w:val="16"/>
            <w:lang w:eastAsia="en-GB"/>
          </w:rPr>
          <w:t xml:space="preserve">    }</w:t>
        </w:r>
      </w:ins>
      <w:ins w:id="3146" w:author="Qualcomm Post123 (Umesh)" w:date="2023-09-12T15:05:00Z">
        <w:r>
          <w:rPr>
            <w:rFonts w:ascii="Courier New" w:hAnsi="Courier New"/>
            <w:sz w:val="16"/>
            <w:lang w:eastAsia="en-GB"/>
          </w:rPr>
          <w:t xml:space="preserve">                       </w:t>
        </w:r>
      </w:ins>
      <w:ins w:id="3147" w:author="Qualcomm Post123 (Umesh)" w:date="2023-09-12T15:22:00Z">
        <w:r>
          <w:rPr>
            <w:rFonts w:ascii="Courier New" w:hAnsi="Courier New"/>
            <w:sz w:val="16"/>
            <w:lang w:eastAsia="en-GB"/>
          </w:rPr>
          <w:t xml:space="preserve">         </w:t>
        </w:r>
      </w:ins>
      <w:ins w:id="3148"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9" w:author="Qualcomm Post123 (Umesh)" w:date="2023-09-12T15:22:00Z"/>
          <w:rFonts w:ascii="Courier New" w:hAnsi="Courier New"/>
          <w:sz w:val="16"/>
          <w:lang w:eastAsia="en-GB"/>
        </w:rPr>
      </w:pPr>
      <w:ins w:id="3150" w:author="Qualcomm Post123 (Umesh)" w:date="2023-09-12T15:05:00Z">
        <w:r>
          <w:rPr>
            <w:rFonts w:ascii="Courier New" w:hAnsi="Courier New"/>
            <w:sz w:val="16"/>
            <w:lang w:eastAsia="en-GB"/>
          </w:rPr>
          <w:t xml:space="preserve">    flightPathUpdateTimeThr-r18       </w:t>
        </w:r>
      </w:ins>
      <w:ins w:id="3151"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2" w:author="Qualcomm Post123 (Umesh)" w:date="2023-09-12T15:22:00Z"/>
          <w:rFonts w:ascii="Courier New" w:hAnsi="Courier New"/>
          <w:sz w:val="16"/>
          <w:lang w:eastAsia="en-GB"/>
        </w:rPr>
      </w:pPr>
      <w:ins w:id="3153" w:author="Qualcomm Post123 (Umesh)" w:date="2023-09-12T15:22:00Z">
        <w:r>
          <w:rPr>
            <w:rFonts w:ascii="Courier New" w:hAnsi="Courier New"/>
            <w:sz w:val="16"/>
            <w:lang w:eastAsia="en-GB"/>
          </w:rPr>
          <w:t xml:space="preserve">        release  </w:t>
        </w:r>
      </w:ins>
      <w:ins w:id="3154" w:author="Qualcomm Post123 (Umesh)" w:date="2023-09-12T15:23:00Z">
        <w:r>
          <w:rPr>
            <w:rFonts w:ascii="Courier New" w:hAnsi="Courier New"/>
            <w:sz w:val="16"/>
            <w:lang w:eastAsia="en-GB"/>
          </w:rPr>
          <w:t xml:space="preserve"> </w:t>
        </w:r>
      </w:ins>
      <w:ins w:id="3155"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6" w:author="Qualcomm Post123 (Umesh)" w:date="2023-09-12T15:22:00Z"/>
          <w:rFonts w:ascii="Courier New" w:hAnsi="Courier New"/>
          <w:sz w:val="16"/>
          <w:lang w:eastAsia="en-GB"/>
        </w:rPr>
      </w:pPr>
      <w:ins w:id="3157" w:author="Qualcomm Post123 (Umesh)" w:date="2023-09-12T15:22:00Z">
        <w:r>
          <w:rPr>
            <w:rFonts w:ascii="Courier New" w:hAnsi="Courier New"/>
            <w:sz w:val="16"/>
            <w:lang w:eastAsia="en-GB"/>
          </w:rPr>
          <w:lastRenderedPageBreak/>
          <w:t xml:space="preserve">        setup     </w:t>
        </w:r>
      </w:ins>
      <w:ins w:id="3158"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9" w:author="Qualcomm Post123 (Umesh)" w:date="2023-09-12T15:05:00Z"/>
          <w:rFonts w:ascii="Courier New" w:hAnsi="Courier New"/>
          <w:color w:val="808080"/>
          <w:sz w:val="16"/>
          <w:lang w:eastAsia="en-GB"/>
        </w:rPr>
      </w:pPr>
      <w:ins w:id="3160" w:author="Qualcomm Post123 (Umesh)" w:date="2023-09-12T15:22:00Z">
        <w:r>
          <w:rPr>
            <w:rFonts w:ascii="Courier New" w:hAnsi="Courier New"/>
            <w:sz w:val="16"/>
            <w:lang w:eastAsia="en-GB"/>
          </w:rPr>
          <w:t xml:space="preserve">    }</w:t>
        </w:r>
      </w:ins>
      <w:ins w:id="3161"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2" w:author="Qualcomm Post123 (Umesh)" w:date="2023-09-12T15:05:00Z"/>
          <w:rFonts w:ascii="Courier New" w:hAnsi="Courier New"/>
          <w:sz w:val="16"/>
          <w:lang w:eastAsia="en-GB"/>
        </w:rPr>
      </w:pPr>
      <w:ins w:id="3163"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4"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5" w:author="Qualcomm Post123 (Umesh)" w:date="2023-09-12T15:01:00Z"/>
          <w:rFonts w:ascii="Courier New" w:hAnsi="Courier New"/>
          <w:color w:val="808080"/>
          <w:sz w:val="16"/>
          <w:lang w:eastAsia="en-GB"/>
        </w:rPr>
      </w:pPr>
      <w:ins w:id="3166" w:author="Qualcomm Post123 (Umesh)" w:date="2023-09-12T15:01:00Z">
        <w:r>
          <w:rPr>
            <w:rFonts w:ascii="Courier New" w:hAnsi="Courier New"/>
            <w:color w:val="808080"/>
            <w:sz w:val="16"/>
            <w:lang w:eastAsia="en-GB"/>
          </w:rPr>
          <w:t>-- TAG-UA</w:t>
        </w:r>
      </w:ins>
      <w:ins w:id="3167" w:author="Qualcomm Post123 (Umesh)" w:date="2023-09-12T15:04:00Z">
        <w:r>
          <w:rPr>
            <w:rFonts w:ascii="Courier New" w:hAnsi="Courier New"/>
            <w:color w:val="808080"/>
            <w:sz w:val="16"/>
            <w:lang w:eastAsia="en-GB"/>
          </w:rPr>
          <w:t>V</w:t>
        </w:r>
      </w:ins>
      <w:ins w:id="3168" w:author="Qualcomm Post123 (Umesh)" w:date="2023-09-12T15:01:00Z">
        <w:r>
          <w:rPr>
            <w:rFonts w:ascii="Courier New" w:hAnsi="Courier New"/>
            <w:color w:val="808080"/>
            <w:sz w:val="16"/>
            <w:lang w:eastAsia="en-GB"/>
          </w:rPr>
          <w:t>-</w:t>
        </w:r>
      </w:ins>
      <w:ins w:id="3169" w:author="Qualcomm Post123 (Umesh)" w:date="2023-09-12T15:04:00Z">
        <w:r>
          <w:rPr>
            <w:rFonts w:ascii="Courier New" w:hAnsi="Courier New"/>
            <w:color w:val="808080"/>
            <w:sz w:val="16"/>
            <w:lang w:eastAsia="en-GB"/>
          </w:rPr>
          <w:t>CONFIG</w:t>
        </w:r>
      </w:ins>
      <w:ins w:id="3170"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1" w:author="Qualcomm Post123 (Umesh)" w:date="2023-09-12T15:01:00Z"/>
          <w:rFonts w:ascii="Courier New" w:hAnsi="Courier New"/>
          <w:color w:val="808080"/>
          <w:sz w:val="16"/>
          <w:lang w:eastAsia="en-GB"/>
        </w:rPr>
      </w:pPr>
      <w:ins w:id="3172"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173"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174"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175" w:author="Qualcomm Post123 (Umesh)" w:date="2023-09-12T15:01:00Z"/>
                <w:rFonts w:ascii="Arial" w:hAnsi="Arial"/>
                <w:b/>
                <w:sz w:val="18"/>
                <w:lang w:eastAsia="sv-SE"/>
              </w:rPr>
            </w:pPr>
            <w:ins w:id="3176" w:author="Qualcomm Post123 (Umesh)" w:date="2023-09-12T15:01:00Z">
              <w:r>
                <w:rPr>
                  <w:rFonts w:ascii="Arial" w:hAnsi="Arial"/>
                  <w:b/>
                  <w:bCs/>
                  <w:i/>
                  <w:iCs/>
                  <w:sz w:val="18"/>
                  <w:lang w:eastAsia="sv-SE"/>
                </w:rPr>
                <w:t>UA</w:t>
              </w:r>
            </w:ins>
            <w:ins w:id="3177" w:author="Qualcomm Post123 (Umesh)" w:date="2023-09-12T15:06:00Z">
              <w:r>
                <w:rPr>
                  <w:rFonts w:ascii="Arial" w:hAnsi="Arial"/>
                  <w:b/>
                  <w:bCs/>
                  <w:i/>
                  <w:iCs/>
                  <w:sz w:val="18"/>
                  <w:lang w:eastAsia="sv-SE"/>
                </w:rPr>
                <w:t>V</w:t>
              </w:r>
            </w:ins>
            <w:ins w:id="3178" w:author="Qualcomm Post123 (Umesh)" w:date="2023-09-12T15:01:00Z">
              <w:r>
                <w:rPr>
                  <w:rFonts w:ascii="Arial" w:hAnsi="Arial"/>
                  <w:b/>
                  <w:bCs/>
                  <w:i/>
                  <w:iCs/>
                  <w:sz w:val="18"/>
                  <w:lang w:eastAsia="sv-SE"/>
                </w:rPr>
                <w:t>-</w:t>
              </w:r>
            </w:ins>
            <w:ins w:id="3179" w:author="Qualcomm Post123 (Umesh)" w:date="2023-09-12T15:06:00Z">
              <w:r>
                <w:rPr>
                  <w:rFonts w:ascii="Arial" w:hAnsi="Arial"/>
                  <w:b/>
                  <w:bCs/>
                  <w:i/>
                  <w:iCs/>
                  <w:sz w:val="18"/>
                  <w:lang w:eastAsia="sv-SE"/>
                </w:rPr>
                <w:t>Config</w:t>
              </w:r>
            </w:ins>
            <w:ins w:id="3180" w:author="Qualcomm Post123 (Umesh)" w:date="2023-09-12T15:01:00Z">
              <w:r>
                <w:rPr>
                  <w:rFonts w:ascii="Arial" w:hAnsi="Arial"/>
                  <w:b/>
                  <w:sz w:val="18"/>
                  <w:lang w:eastAsia="sv-SE"/>
                </w:rPr>
                <w:t xml:space="preserve"> field descriptions</w:t>
              </w:r>
            </w:ins>
          </w:p>
        </w:tc>
      </w:tr>
      <w:tr w:rsidR="00DA57E9" w14:paraId="3CF63A50" w14:textId="77777777">
        <w:trPr>
          <w:ins w:id="3181"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182" w:author="Qualcomm Post123 (Umesh)" w:date="2023-09-12T15:01:00Z"/>
                <w:rFonts w:ascii="Arial" w:eastAsia="Calibri" w:hAnsi="Arial"/>
                <w:sz w:val="18"/>
                <w:szCs w:val="22"/>
                <w:lang w:eastAsia="sv-SE"/>
              </w:rPr>
            </w:pPr>
            <w:ins w:id="3183" w:author="Qualcomm Post123 (Umesh)" w:date="2023-09-12T15:06:00Z">
              <w:r>
                <w:rPr>
                  <w:rFonts w:ascii="Arial" w:eastAsia="Calibri" w:hAnsi="Arial"/>
                  <w:b/>
                  <w:i/>
                  <w:sz w:val="18"/>
                  <w:szCs w:val="22"/>
                  <w:lang w:eastAsia="sv-SE"/>
                </w:rPr>
                <w:t>flightPathUpdateDistanceThr</w:t>
              </w:r>
            </w:ins>
          </w:p>
          <w:p w14:paraId="3CF63A4F" w14:textId="77777777" w:rsidR="00DA57E9" w:rsidRDefault="0062531B">
            <w:pPr>
              <w:keepNext/>
              <w:keepLines/>
              <w:overflowPunct w:val="0"/>
              <w:autoSpaceDE w:val="0"/>
              <w:autoSpaceDN w:val="0"/>
              <w:adjustRightInd w:val="0"/>
              <w:spacing w:after="0"/>
              <w:textAlignment w:val="baseline"/>
              <w:rPr>
                <w:ins w:id="3184" w:author="Qualcomm Post123 (Umesh)" w:date="2023-09-12T15:01:00Z"/>
                <w:rFonts w:ascii="Arial" w:hAnsi="Arial"/>
                <w:sz w:val="18"/>
                <w:lang w:eastAsia="sv-SE"/>
              </w:rPr>
            </w:pPr>
            <w:ins w:id="3185" w:author="Qualcomm Post123 (Umesh)" w:date="2023-09-12T15:07:00Z">
              <w:r>
                <w:rPr>
                  <w:rFonts w:ascii="Arial" w:eastAsia="Calibri" w:hAnsi="Arial"/>
                  <w:sz w:val="18"/>
                  <w:szCs w:val="22"/>
                  <w:lang w:eastAsia="sv-SE"/>
                </w:rPr>
                <w:t xml:space="preserve">Distance </w:t>
              </w:r>
            </w:ins>
            <w:ins w:id="3186" w:author="Qualcomm Post123 (Umesh)" w:date="2023-09-12T15:08:00Z">
              <w:r>
                <w:rPr>
                  <w:rFonts w:ascii="Arial" w:eastAsia="Calibri" w:hAnsi="Arial"/>
                  <w:sz w:val="18"/>
                  <w:szCs w:val="22"/>
                  <w:lang w:eastAsia="sv-SE"/>
                </w:rPr>
                <w:t>t</w:t>
              </w:r>
            </w:ins>
            <w:ins w:id="3187" w:author="Qualcomm Post123 (Umesh)" w:date="2023-09-12T15:07:00Z">
              <w:r>
                <w:rPr>
                  <w:rFonts w:ascii="Arial" w:eastAsia="Calibri" w:hAnsi="Arial"/>
                  <w:sz w:val="18"/>
                  <w:szCs w:val="22"/>
                  <w:lang w:eastAsia="sv-SE"/>
                </w:rPr>
                <w:t xml:space="preserve">hreshold </w:t>
              </w:r>
            </w:ins>
            <w:commentRangeStart w:id="3188"/>
            <w:ins w:id="3189" w:author="Qualcomm Post123 (Umesh)" w:date="2023-09-12T15:08:00Z">
              <w:r>
                <w:rPr>
                  <w:rFonts w:ascii="Arial" w:eastAsia="Calibri" w:hAnsi="Arial"/>
                  <w:sz w:val="18"/>
                  <w:szCs w:val="22"/>
                  <w:lang w:eastAsia="sv-SE"/>
                </w:rPr>
                <w:t xml:space="preserve">for </w:t>
              </w:r>
            </w:ins>
            <w:commentRangeEnd w:id="3188"/>
            <w:r>
              <w:commentReference w:id="3188"/>
            </w:r>
            <w:ins w:id="3190" w:author="Qualcomm Post123 (Umesh)" w:date="2023-09-12T15:07:00Z">
              <w:r>
                <w:rPr>
                  <w:rFonts w:ascii="Arial" w:eastAsia="Calibri" w:hAnsi="Arial"/>
                  <w:sz w:val="18"/>
                  <w:szCs w:val="22"/>
                  <w:lang w:eastAsia="sv-SE"/>
                </w:rPr>
                <w:t>flight path</w:t>
              </w:r>
            </w:ins>
            <w:ins w:id="3191" w:author="Qualcomm Post123 (Umesh)" w:date="2023-09-12T15:08:00Z">
              <w:r>
                <w:rPr>
                  <w:rFonts w:ascii="Arial" w:eastAsia="Calibri" w:hAnsi="Arial"/>
                  <w:sz w:val="18"/>
                  <w:szCs w:val="22"/>
                  <w:lang w:eastAsia="sv-SE"/>
                </w:rPr>
                <w:t xml:space="preserve"> update indication.</w:t>
              </w:r>
            </w:ins>
            <w:ins w:id="3192" w:author="Qualcomm Post123 (Umesh)" w:date="2023-09-12T15:09:00Z">
              <w:r>
                <w:rPr>
                  <w:rFonts w:ascii="Arial" w:eastAsia="Calibri" w:hAnsi="Arial"/>
                  <w:sz w:val="18"/>
                  <w:szCs w:val="22"/>
                  <w:lang w:eastAsia="sv-SE"/>
                </w:rPr>
                <w:t xml:space="preserve"> </w:t>
              </w:r>
            </w:ins>
          </w:p>
        </w:tc>
      </w:tr>
      <w:tr w:rsidR="00DA57E9" w14:paraId="3CF63A53" w14:textId="77777777">
        <w:trPr>
          <w:ins w:id="3193"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194" w:author="Qualcomm Post123 (Umesh)" w:date="2023-09-12T15:01:00Z"/>
                <w:rFonts w:ascii="Arial" w:eastAsia="Calibri" w:hAnsi="Arial"/>
                <w:b/>
                <w:i/>
                <w:sz w:val="18"/>
                <w:szCs w:val="22"/>
                <w:lang w:eastAsia="sv-SE"/>
              </w:rPr>
            </w:pPr>
            <w:ins w:id="3195" w:author="Qualcomm Post123 (Umesh)" w:date="2023-09-12T15:09:00Z">
              <w:r>
                <w:rPr>
                  <w:rFonts w:ascii="Arial" w:eastAsia="Calibri" w:hAnsi="Arial"/>
                  <w:b/>
                  <w:i/>
                  <w:sz w:val="18"/>
                  <w:szCs w:val="22"/>
                  <w:lang w:eastAsia="sv-SE"/>
                </w:rPr>
                <w:t>flightPathUpdateTimeThr</w:t>
              </w:r>
            </w:ins>
          </w:p>
          <w:p w14:paraId="3CF63A52" w14:textId="77777777" w:rsidR="00DA57E9" w:rsidRDefault="0062531B">
            <w:pPr>
              <w:keepNext/>
              <w:keepLines/>
              <w:overflowPunct w:val="0"/>
              <w:autoSpaceDE w:val="0"/>
              <w:autoSpaceDN w:val="0"/>
              <w:adjustRightInd w:val="0"/>
              <w:spacing w:after="0"/>
              <w:textAlignment w:val="baseline"/>
              <w:rPr>
                <w:ins w:id="3196" w:author="Qualcomm Post123 (Umesh)" w:date="2023-09-12T15:01:00Z"/>
                <w:rFonts w:ascii="Arial" w:eastAsia="Calibri" w:hAnsi="Arial"/>
                <w:sz w:val="18"/>
                <w:szCs w:val="22"/>
                <w:lang w:eastAsia="sv-SE"/>
              </w:rPr>
            </w:pPr>
            <w:ins w:id="3197" w:author="Qualcomm Post123 (Umesh)" w:date="2023-09-12T15:23:00Z">
              <w:r>
                <w:rPr>
                  <w:rFonts w:ascii="Arial" w:eastAsia="Calibri" w:hAnsi="Arial"/>
                  <w:sz w:val="18"/>
                  <w:szCs w:val="22"/>
                  <w:lang w:eastAsia="sv-SE"/>
                </w:rPr>
                <w:t xml:space="preserve">Time threshold </w:t>
              </w:r>
              <w:commentRangeStart w:id="3198"/>
              <w:r>
                <w:rPr>
                  <w:rFonts w:ascii="Arial" w:eastAsia="Calibri" w:hAnsi="Arial"/>
                  <w:sz w:val="18"/>
                  <w:szCs w:val="22"/>
                  <w:lang w:eastAsia="sv-SE"/>
                </w:rPr>
                <w:t xml:space="preserve">for </w:t>
              </w:r>
            </w:ins>
            <w:commentRangeEnd w:id="3198"/>
            <w:r>
              <w:commentReference w:id="3198"/>
            </w:r>
            <w:ins w:id="3199"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200"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UE-TimersAndConstants</w:t>
      </w:r>
      <w:bookmarkEnd w:id="3097"/>
      <w:bookmarkEnd w:id="3098"/>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1" w:name="_Toc139045796"/>
      <w:r>
        <w:rPr>
          <w:rFonts w:ascii="Arial" w:hAnsi="Arial"/>
          <w:sz w:val="24"/>
          <w:lang w:eastAsia="ja-JP"/>
        </w:rPr>
        <w:t>–</w:t>
      </w:r>
      <w:r>
        <w:rPr>
          <w:rFonts w:ascii="Arial" w:hAnsi="Arial"/>
          <w:sz w:val="24"/>
          <w:lang w:eastAsia="ja-JP"/>
        </w:rPr>
        <w:tab/>
      </w:r>
      <w:r>
        <w:rPr>
          <w:rFonts w:ascii="Arial" w:hAnsi="Arial"/>
          <w:i/>
          <w:sz w:val="24"/>
          <w:lang w:eastAsia="ja-JP"/>
        </w:rPr>
        <w:t>UE-TimersAndConstantsRemoteUE</w:t>
      </w:r>
      <w:bookmarkEnd w:id="3201"/>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2" w:name="_Toc60777420"/>
      <w:bookmarkStart w:id="3203"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202"/>
      <w:bookmarkEnd w:id="3203"/>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等线"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4" w:name="_Toc139045798"/>
      <w:r>
        <w:rPr>
          <w:rFonts w:ascii="Arial" w:hAnsi="Arial"/>
          <w:sz w:val="24"/>
          <w:lang w:eastAsia="ja-JP"/>
        </w:rPr>
        <w:lastRenderedPageBreak/>
        <w:t>–</w:t>
      </w:r>
      <w:r>
        <w:rPr>
          <w:rFonts w:ascii="Arial" w:hAnsi="Arial"/>
          <w:sz w:val="24"/>
          <w:lang w:eastAsia="ja-JP"/>
        </w:rPr>
        <w:tab/>
      </w:r>
      <w:r>
        <w:rPr>
          <w:rFonts w:ascii="Arial" w:hAnsi="Arial"/>
          <w:i/>
          <w:sz w:val="24"/>
          <w:lang w:eastAsia="ja-JP"/>
        </w:rPr>
        <w:t>UL-ExcessDelayConfig</w:t>
      </w:r>
      <w:bookmarkEnd w:id="3204"/>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delayThreshold</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hAnsi="Courier New"/>
          <w:sz w:val="16"/>
          <w:lang w:eastAsia="en-GB"/>
        </w:rPr>
        <w:t xml:space="preserve"> </w:t>
      </w:r>
      <w:r>
        <w:rPr>
          <w:rFonts w:ascii="Courier New" w:eastAsia="等线"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等线"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05"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205"/>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206" w:name="_Toc139045800"/>
      <w:bookmarkStart w:id="3207"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206"/>
      <w:bookmarkEnd w:id="3207"/>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lastRenderedPageBreak/>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08" w:name="_Toc60777422"/>
      <w:bookmarkStart w:id="3209" w:name="_Toc139045801"/>
      <w:r>
        <w:rPr>
          <w:rFonts w:ascii="Arial" w:hAnsi="Arial"/>
          <w:i/>
          <w:sz w:val="24"/>
          <w:lang w:eastAsia="ja-JP"/>
        </w:rPr>
        <w:t>–</w:t>
      </w:r>
      <w:r>
        <w:rPr>
          <w:rFonts w:ascii="Arial" w:hAnsi="Arial"/>
          <w:i/>
          <w:sz w:val="24"/>
          <w:lang w:eastAsia="ja-JP"/>
        </w:rPr>
        <w:tab/>
        <w:t>UplinkConfigCommon</w:t>
      </w:r>
      <w:bookmarkEnd w:id="3208"/>
      <w:bookmarkEnd w:id="3209"/>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10" w:name="_Toc60777423"/>
      <w:bookmarkStart w:id="3211"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210"/>
      <w:bookmarkEnd w:id="3211"/>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2"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212"/>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3" w:name="_Toc139045804"/>
      <w:r>
        <w:rPr>
          <w:rFonts w:ascii="Arial" w:hAnsi="Arial"/>
          <w:sz w:val="24"/>
          <w:lang w:eastAsia="ja-JP"/>
        </w:rPr>
        <w:t>–</w:t>
      </w:r>
      <w:r>
        <w:rPr>
          <w:rFonts w:ascii="Arial" w:hAnsi="Arial"/>
          <w:sz w:val="24"/>
          <w:lang w:eastAsia="ja-JP"/>
        </w:rPr>
        <w:tab/>
      </w:r>
      <w:r>
        <w:rPr>
          <w:rFonts w:ascii="Arial" w:hAnsi="Arial"/>
          <w:i/>
          <w:iCs/>
          <w:sz w:val="24"/>
          <w:lang w:eastAsia="ja-JP"/>
        </w:rPr>
        <w:t>Uu-RelayRLC-ChannelConfig</w:t>
      </w:r>
      <w:bookmarkEnd w:id="3213"/>
    </w:p>
    <w:p w14:paraId="3CF63B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u-RelayRLC-ChannelConfig</w:t>
      </w:r>
      <w:r>
        <w:rPr>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Config</w:t>
      </w:r>
      <w:r>
        <w:rPr>
          <w:rFonts w:ascii="Arial"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4" w:name="_Toc139045805"/>
      <w:r>
        <w:rPr>
          <w:rFonts w:ascii="Arial" w:hAnsi="Arial"/>
          <w:sz w:val="24"/>
          <w:lang w:eastAsia="ja-JP"/>
        </w:rPr>
        <w:t>–</w:t>
      </w:r>
      <w:r>
        <w:rPr>
          <w:rFonts w:ascii="Arial" w:hAnsi="Arial"/>
          <w:sz w:val="24"/>
          <w:lang w:eastAsia="ja-JP"/>
        </w:rPr>
        <w:tab/>
      </w:r>
      <w:r>
        <w:rPr>
          <w:rFonts w:ascii="Arial" w:hAnsi="Arial"/>
          <w:i/>
          <w:iCs/>
          <w:sz w:val="24"/>
          <w:lang w:eastAsia="ja-JP"/>
        </w:rPr>
        <w:t>Uu-RelayRLC-ChannelID</w:t>
      </w:r>
      <w:bookmarkEnd w:id="3214"/>
    </w:p>
    <w:p w14:paraId="3CF63B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u-RelayRLC-ChannelID </w:t>
      </w:r>
      <w:r>
        <w:rPr>
          <w:lang w:eastAsia="ja-JP"/>
        </w:rPr>
        <w:t>is used to identify a Uu Relay RLC channel in the link between L2 U2N Relay UE 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ID</w:t>
      </w:r>
      <w:r>
        <w:rPr>
          <w:rFonts w:ascii="Arial"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5" w:name="_Toc139045806"/>
      <w:bookmarkStart w:id="3216" w:name="_Toc60777424"/>
      <w:r>
        <w:rPr>
          <w:rFonts w:ascii="Arial" w:hAnsi="Arial"/>
          <w:sz w:val="24"/>
          <w:lang w:eastAsia="ja-JP"/>
        </w:rPr>
        <w:t>–</w:t>
      </w:r>
      <w:r>
        <w:rPr>
          <w:rFonts w:ascii="Arial" w:hAnsi="Arial"/>
          <w:sz w:val="24"/>
          <w:lang w:eastAsia="ja-JP"/>
        </w:rPr>
        <w:tab/>
      </w:r>
      <w:r>
        <w:rPr>
          <w:rFonts w:ascii="Arial" w:hAnsi="Arial"/>
          <w:i/>
          <w:sz w:val="24"/>
          <w:lang w:eastAsia="ja-JP"/>
        </w:rPr>
        <w:t>UplinkTxDirectCurrentList</w:t>
      </w:r>
      <w:bookmarkEnd w:id="3215"/>
      <w:bookmarkEnd w:id="3216"/>
    </w:p>
    <w:p w14:paraId="3CF63BC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List</w:t>
      </w:r>
      <w:r>
        <w:rPr>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List</w:t>
      </w:r>
      <w:r>
        <w:rPr>
          <w:rFonts w:ascii="Arial"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17" w:name="_Toc139045807"/>
      <w:r>
        <w:rPr>
          <w:rFonts w:ascii="Arial" w:hAnsi="Arial"/>
          <w:i/>
          <w:iCs/>
          <w:sz w:val="24"/>
          <w:lang w:eastAsia="ja-JP"/>
        </w:rPr>
        <w:t>–</w:t>
      </w:r>
      <w:r>
        <w:rPr>
          <w:rFonts w:ascii="Arial" w:hAnsi="Arial"/>
          <w:i/>
          <w:iCs/>
          <w:sz w:val="24"/>
          <w:lang w:eastAsia="ja-JP"/>
        </w:rPr>
        <w:tab/>
        <w:t>UplinkTxDirectCurrentMoreCarrierList</w:t>
      </w:r>
      <w:bookmarkEnd w:id="3217"/>
    </w:p>
    <w:p w14:paraId="3CF63C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MoreCarrierList</w:t>
      </w:r>
      <w:r>
        <w:rPr>
          <w:lang w:eastAsia="ja-JP"/>
        </w:rPr>
        <w:t xml:space="preserve"> indicates the Tx Direct Current locations for </w:t>
      </w:r>
      <w:r>
        <w:rPr>
          <w:szCs w:val="22"/>
          <w:lang w:eastAsia="sv-SE"/>
        </w:rPr>
        <w:t>intra-band CA including one, two or more uplink carriers.</w:t>
      </w:r>
      <w:r>
        <w:rPr>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plinkTxDirectCurrentMoreCarrierList</w:t>
      </w:r>
      <w:r>
        <w:rPr>
          <w:rFonts w:ascii="Arial"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lang w:eastAsia="ja-JP"/>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8" w:name="_Toc139045808"/>
      <w:r>
        <w:rPr>
          <w:rFonts w:ascii="Arial" w:hAnsi="Arial"/>
          <w:sz w:val="24"/>
          <w:lang w:eastAsia="ja-JP"/>
        </w:rPr>
        <w:t>–</w:t>
      </w:r>
      <w:r>
        <w:rPr>
          <w:rFonts w:ascii="Arial" w:hAnsi="Arial"/>
          <w:sz w:val="24"/>
          <w:lang w:eastAsia="ja-JP"/>
        </w:rPr>
        <w:tab/>
      </w:r>
      <w:r>
        <w:rPr>
          <w:rFonts w:ascii="Arial" w:hAnsi="Arial"/>
          <w:i/>
          <w:sz w:val="24"/>
          <w:lang w:eastAsia="ja-JP"/>
        </w:rPr>
        <w:t>UplinkTxDirectCurrentTwoCarrierList</w:t>
      </w:r>
      <w:bookmarkEnd w:id="3218"/>
    </w:p>
    <w:p w14:paraId="3CF63C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TwoCarrierList</w:t>
      </w:r>
      <w:r>
        <w:rPr>
          <w:lang w:eastAsia="ja-JP"/>
        </w:rPr>
        <w:t xml:space="preserve"> indicates the Tx Direct Current locations when </w:t>
      </w:r>
      <w:r>
        <w:rPr>
          <w:szCs w:val="22"/>
          <w:lang w:eastAsia="sv-SE"/>
        </w:rPr>
        <w:t>uplink intra-band CA with two carriers is configured</w:t>
      </w:r>
      <w:r>
        <w:rPr>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plinkTxDirectCurrentTwoCarrierList</w:t>
      </w:r>
      <w:r>
        <w:rPr>
          <w:rFonts w:ascii="Arial"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9" w:name="_Toc139045809"/>
      <w:bookmarkStart w:id="3220"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219"/>
      <w:bookmarkEnd w:id="3220"/>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1" w:name="_Toc139045810"/>
      <w:bookmarkStart w:id="3222"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221"/>
      <w:bookmarkEnd w:id="3222"/>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3" w:name="_Toc139045811"/>
      <w:bookmarkStart w:id="3224" w:name="_Toc60777427"/>
      <w:r>
        <w:rPr>
          <w:rFonts w:ascii="Arial" w:hAnsi="Arial"/>
          <w:sz w:val="24"/>
          <w:lang w:eastAsia="ja-JP"/>
        </w:rPr>
        <w:lastRenderedPageBreak/>
        <w:t>–</w:t>
      </w:r>
      <w:r>
        <w:rPr>
          <w:rFonts w:ascii="Arial" w:hAnsi="Arial"/>
          <w:sz w:val="24"/>
          <w:lang w:eastAsia="ja-JP"/>
        </w:rPr>
        <w:tab/>
      </w:r>
      <w:r>
        <w:rPr>
          <w:rFonts w:ascii="Arial" w:hAnsi="Arial"/>
          <w:i/>
          <w:sz w:val="24"/>
          <w:lang w:eastAsia="ja-JP"/>
        </w:rPr>
        <w:t>ZP-CSI-RS-ResourceSetId</w:t>
      </w:r>
      <w:bookmarkEnd w:id="3223"/>
      <w:bookmarkEnd w:id="3224"/>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225" w:name="_Toc60777428"/>
      <w:bookmarkStart w:id="3226" w:name="_Toc139045812"/>
      <w:r>
        <w:rPr>
          <w:rFonts w:ascii="Arial" w:hAnsi="Arial"/>
          <w:sz w:val="28"/>
          <w:lang w:eastAsia="ja-JP"/>
        </w:rPr>
        <w:t>6.3.3</w:t>
      </w:r>
      <w:r>
        <w:rPr>
          <w:rFonts w:ascii="Arial" w:hAnsi="Arial"/>
          <w:sz w:val="28"/>
          <w:lang w:eastAsia="ja-JP"/>
        </w:rPr>
        <w:tab/>
        <w:t>UE capability information elements</w:t>
      </w:r>
      <w:bookmarkEnd w:id="3225"/>
      <w:bookmarkEnd w:id="3226"/>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7" w:name="_Toc60777429"/>
      <w:bookmarkStart w:id="3228"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227"/>
      <w:bookmarkEnd w:id="3228"/>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9" w:name="_Toc139045814"/>
      <w:bookmarkStart w:id="3230"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229"/>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1"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230"/>
      <w:bookmarkEnd w:id="3231"/>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等线"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等线"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2" w:name="_Toc139045816"/>
      <w:bookmarkStart w:id="3233"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232"/>
      <w:bookmarkEnd w:id="3233"/>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4"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234"/>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5" w:name="_Toc60777432"/>
      <w:bookmarkStart w:id="3236"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235"/>
      <w:bookmarkEnd w:id="3236"/>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7" w:name="_Toc139045819"/>
      <w:bookmarkStart w:id="3238"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237"/>
      <w:bookmarkEnd w:id="3238"/>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9" w:name="_Toc139045820"/>
      <w:bookmarkStart w:id="3240"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239"/>
      <w:bookmarkEnd w:id="3240"/>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1" w:name="_Toc139045821"/>
      <w:bookmarkStart w:id="3242"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241"/>
      <w:bookmarkEnd w:id="3242"/>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243" w:name="_Toc139045822"/>
      <w:bookmarkStart w:id="3244"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243"/>
      <w:bookmarkEnd w:id="3244"/>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245" w:name="_Toc60777437"/>
      <w:bookmarkStart w:id="3246" w:name="_Toc139045823"/>
      <w:r>
        <w:rPr>
          <w:rFonts w:ascii="Arial" w:hAnsi="Arial"/>
          <w:sz w:val="24"/>
          <w:lang w:eastAsia="ja-JP"/>
        </w:rPr>
        <w:t>–</w:t>
      </w:r>
      <w:r>
        <w:rPr>
          <w:rFonts w:ascii="Arial" w:hAnsi="Arial"/>
          <w:sz w:val="24"/>
          <w:lang w:eastAsia="ja-JP"/>
        </w:rPr>
        <w:tab/>
      </w:r>
      <w:r>
        <w:rPr>
          <w:rFonts w:ascii="Arial" w:hAnsi="Arial"/>
          <w:i/>
          <w:sz w:val="24"/>
          <w:lang w:eastAsia="en-GB"/>
        </w:rPr>
        <w:t>CarrierAggregationVariant</w:t>
      </w:r>
      <w:bookmarkEnd w:id="3245"/>
      <w:bookmarkEnd w:id="3246"/>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47" w:name="_Toc60777438"/>
      <w:bookmarkStart w:id="3248" w:name="_Toc139045824"/>
      <w:r>
        <w:rPr>
          <w:rFonts w:ascii="Arial" w:hAnsi="Arial"/>
          <w:sz w:val="24"/>
          <w:lang w:eastAsia="ja-JP"/>
        </w:rPr>
        <w:lastRenderedPageBreak/>
        <w:t>–</w:t>
      </w:r>
      <w:r>
        <w:rPr>
          <w:rFonts w:ascii="Arial" w:hAnsi="Arial"/>
          <w:sz w:val="24"/>
          <w:lang w:eastAsia="ja-JP"/>
        </w:rPr>
        <w:tab/>
      </w:r>
      <w:r>
        <w:rPr>
          <w:rFonts w:ascii="Arial" w:hAnsi="Arial"/>
          <w:i/>
          <w:sz w:val="24"/>
          <w:lang w:eastAsia="ja-JP"/>
        </w:rPr>
        <w:t>CodebookParameters</w:t>
      </w:r>
      <w:bookmarkEnd w:id="3247"/>
      <w:bookmarkEnd w:id="3248"/>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lastRenderedPageBreak/>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lastRenderedPageBreak/>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9" w:name="_Toc60777439"/>
      <w:bookmarkStart w:id="3250"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249"/>
      <w:bookmarkEnd w:id="3250"/>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lastRenderedPageBreak/>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1" w:name="_Toc139045826"/>
      <w:bookmarkStart w:id="3252"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251"/>
      <w:bookmarkEnd w:id="3252"/>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3" w:name="_Toc60777441"/>
      <w:bookmarkStart w:id="3254"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253"/>
      <w:bookmarkEnd w:id="3254"/>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5" w:name="_Toc60777442"/>
      <w:bookmarkStart w:id="3256"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255"/>
      <w:bookmarkEnd w:id="3256"/>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57" w:name="_Toc139045829"/>
      <w:bookmarkStart w:id="3258"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257"/>
      <w:bookmarkEnd w:id="3258"/>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9" w:name="_Toc60777444"/>
      <w:bookmarkStart w:id="3260"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259"/>
      <w:bookmarkEnd w:id="3260"/>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1" w:name="_Toc139045831"/>
      <w:bookmarkStart w:id="3262"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261"/>
      <w:bookmarkEnd w:id="3262"/>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63" w:name="_Toc139045832"/>
      <w:bookmarkStart w:id="3264"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263"/>
      <w:bookmarkEnd w:id="3264"/>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5" w:name="_Toc139045833"/>
      <w:bookmarkStart w:id="3266"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265"/>
      <w:bookmarkEnd w:id="3266"/>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7" w:name="_Toc139045834"/>
      <w:bookmarkStart w:id="3268"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267"/>
      <w:bookmarkEnd w:id="3268"/>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69" w:name="_Toc139045835"/>
      <w:bookmarkStart w:id="3270"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269"/>
      <w:bookmarkEnd w:id="3270"/>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71" w:name="_Toc60777450"/>
      <w:bookmarkStart w:id="3272"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271"/>
      <w:bookmarkEnd w:id="3272"/>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3" w:name="_Toc60777451"/>
      <w:bookmarkStart w:id="3274"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273"/>
      <w:bookmarkEnd w:id="3274"/>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5" w:name="_Toc60777452"/>
      <w:bookmarkStart w:id="3276"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275"/>
      <w:bookmarkEnd w:id="3276"/>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7" w:name="_Toc60777453"/>
      <w:bookmarkStart w:id="3278"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277"/>
      <w:bookmarkEnd w:id="3278"/>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9" w:name="_Toc139045840"/>
      <w:bookmarkStart w:id="3280"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279"/>
      <w:bookmarkEnd w:id="3280"/>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1" w:name="_Toc60777455"/>
      <w:bookmarkStart w:id="3282" w:name="_Toc139045841"/>
      <w:r>
        <w:rPr>
          <w:rFonts w:ascii="Arial" w:hAnsi="Arial"/>
          <w:i/>
          <w:iCs/>
          <w:sz w:val="24"/>
          <w:lang w:eastAsia="ja-JP"/>
        </w:rPr>
        <w:t>–</w:t>
      </w:r>
      <w:r>
        <w:rPr>
          <w:rFonts w:ascii="Arial" w:hAnsi="Arial"/>
          <w:i/>
          <w:iCs/>
          <w:sz w:val="24"/>
          <w:lang w:eastAsia="ja-JP"/>
        </w:rPr>
        <w:tab/>
        <w:t>FreqSeparationClassDL-Only</w:t>
      </w:r>
      <w:bookmarkEnd w:id="3281"/>
      <w:bookmarkEnd w:id="3282"/>
    </w:p>
    <w:p w14:paraId="3CF64632" w14:textId="77777777" w:rsidR="00DA57E9" w:rsidRDefault="0062531B">
      <w:pPr>
        <w:overflowPunct w:val="0"/>
        <w:autoSpaceDE w:val="0"/>
        <w:autoSpaceDN w:val="0"/>
        <w:adjustRightInd w:val="0"/>
        <w:textAlignment w:val="baseline"/>
        <w:rPr>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3"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283"/>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4" w:name="_Toc60777456"/>
      <w:bookmarkStart w:id="3285"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284"/>
      <w:bookmarkEnd w:id="3285"/>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6" w:name="_Toc60777457"/>
      <w:bookmarkStart w:id="3287"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286"/>
      <w:bookmarkEnd w:id="3287"/>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8" w:name="_Toc139045845"/>
      <w:bookmarkStart w:id="3289"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288"/>
      <w:bookmarkEnd w:id="3289"/>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0" w:name="_Toc60777459"/>
      <w:bookmarkStart w:id="3291"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290"/>
      <w:bookmarkEnd w:id="3291"/>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2" w:name="_Toc139045847"/>
      <w:bookmarkStart w:id="3293"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292"/>
      <w:bookmarkEnd w:id="3293"/>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4" w:name="_Toc60777461"/>
      <w:bookmarkStart w:id="3295"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294"/>
      <w:bookmarkEnd w:id="3295"/>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96" w:name="_Toc139045849"/>
      <w:bookmarkStart w:id="3297"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296"/>
      <w:bookmarkEnd w:id="3297"/>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8" w:name="_Toc60777463"/>
      <w:bookmarkStart w:id="3299"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298"/>
      <w:bookmarkEnd w:id="3299"/>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00" w:name="_Toc139045851"/>
      <w:bookmarkStart w:id="3301"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300"/>
      <w:bookmarkEnd w:id="3301"/>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2" w:name="_Toc139045852"/>
      <w:bookmarkStart w:id="3303"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302"/>
      <w:bookmarkEnd w:id="3303"/>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4" w:name="_Toc60777466"/>
      <w:bookmarkStart w:id="3305"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304"/>
      <w:bookmarkEnd w:id="3305"/>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6"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306"/>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lastRenderedPageBreak/>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07" w:name="_Toc60777467"/>
      <w:bookmarkStart w:id="3308"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307"/>
      <w:bookmarkEnd w:id="3308"/>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09" w:name="_Toc139045856"/>
      <w:bookmarkStart w:id="3310"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309"/>
      <w:bookmarkEnd w:id="3310"/>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1" w:name="_Toc139045857"/>
      <w:bookmarkStart w:id="3312"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311"/>
      <w:bookmarkEnd w:id="3312"/>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3" w:name="_Toc60777470"/>
      <w:bookmarkStart w:id="3314"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313"/>
      <w:bookmarkEnd w:id="3314"/>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5"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315"/>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6"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316"/>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7"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317"/>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18" w:name="_Toc139045862"/>
      <w:bookmarkStart w:id="3319" w:name="_Toc60777472"/>
      <w:r>
        <w:rPr>
          <w:rFonts w:ascii="Arial" w:hAnsi="Arial"/>
          <w:i/>
          <w:iCs/>
          <w:sz w:val="24"/>
          <w:lang w:eastAsia="ja-JP"/>
        </w:rPr>
        <w:t>–</w:t>
      </w:r>
      <w:r>
        <w:rPr>
          <w:rFonts w:ascii="Arial" w:hAnsi="Arial"/>
          <w:i/>
          <w:iCs/>
          <w:sz w:val="24"/>
          <w:lang w:eastAsia="ja-JP"/>
        </w:rPr>
        <w:tab/>
        <w:t>PowSav-Parameters</w:t>
      </w:r>
      <w:bookmarkEnd w:id="3318"/>
      <w:bookmarkEnd w:id="3319"/>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0" w:name="_Toc60777473"/>
      <w:bookmarkStart w:id="3321"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320"/>
      <w:bookmarkEnd w:id="3321"/>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2"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322"/>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3" w:name="_Toc60777474"/>
      <w:bookmarkStart w:id="3324"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323"/>
      <w:bookmarkEnd w:id="3324"/>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5"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325"/>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26"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27" w:name="_Hlk130557812"/>
      <w:r>
        <w:rPr>
          <w:rFonts w:ascii="Courier New" w:hAnsi="Courier New"/>
          <w:sz w:val="16"/>
          <w:lang w:eastAsia="en-GB"/>
        </w:rPr>
        <w:t>ncd-SSB-ForRedCapInitialBWP-SDT</w:t>
      </w:r>
      <w:bookmarkEnd w:id="3327"/>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326"/>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28" w:name="_Toc139045867"/>
      <w:bookmarkStart w:id="3329"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328"/>
      <w:bookmarkEnd w:id="3329"/>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0" w:name="_Toc60777476"/>
      <w:bookmarkStart w:id="3331" w:name="_Toc139045868"/>
      <w:r>
        <w:rPr>
          <w:rFonts w:ascii="Arial" w:hAnsi="Arial"/>
          <w:sz w:val="24"/>
          <w:lang w:eastAsia="ja-JP"/>
        </w:rPr>
        <w:lastRenderedPageBreak/>
        <w:t>–</w:t>
      </w:r>
      <w:r>
        <w:rPr>
          <w:rFonts w:ascii="Arial" w:hAnsi="Arial"/>
          <w:sz w:val="24"/>
          <w:lang w:eastAsia="ja-JP"/>
        </w:rPr>
        <w:tab/>
      </w:r>
      <w:r>
        <w:rPr>
          <w:rFonts w:ascii="Arial" w:hAnsi="Arial"/>
          <w:i/>
          <w:sz w:val="24"/>
          <w:lang w:eastAsia="ja-JP"/>
        </w:rPr>
        <w:t>RF-ParametersMRDC</w:t>
      </w:r>
      <w:bookmarkEnd w:id="3330"/>
      <w:bookmarkEnd w:id="3331"/>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等线"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32" w:name="_Toc60777477"/>
      <w:bookmarkStart w:id="3333"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332"/>
      <w:bookmarkEnd w:id="3333"/>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34" w:name="_Toc139045870"/>
      <w:bookmarkStart w:id="3335"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334"/>
      <w:bookmarkEnd w:id="3335"/>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lastRenderedPageBreak/>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6" w:name="_Toc139045871"/>
      <w:bookmarkStart w:id="3337"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336"/>
      <w:bookmarkEnd w:id="3337"/>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lastRenderedPageBreak/>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38"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338"/>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339" w:name="_Hlk80719536"/>
      <w:r>
        <w:rPr>
          <w:i/>
          <w:lang w:eastAsia="ja-JP"/>
        </w:rPr>
        <w:t>SimultaneousRxTxPerBandPair</w:t>
      </w:r>
      <w:r>
        <w:rPr>
          <w:lang w:eastAsia="ja-JP"/>
        </w:rPr>
        <w:t xml:space="preserve"> </w:t>
      </w:r>
      <w:bookmarkEnd w:id="3339"/>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0" w:name="_Toc60777480"/>
      <w:bookmarkStart w:id="3341"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340"/>
      <w:bookmarkEnd w:id="3341"/>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42" w:name="_Toc139045874"/>
      <w:bookmarkStart w:id="3343"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342"/>
      <w:bookmarkEnd w:id="3343"/>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44"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344"/>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5" w:name="_Toc60777482"/>
      <w:bookmarkStart w:id="3346"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345"/>
      <w:bookmarkEnd w:id="3346"/>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47" w:name="_Toc139045877"/>
      <w:bookmarkStart w:id="3348"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347"/>
      <w:bookmarkEnd w:id="3348"/>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9" w:name="_Toc60777484"/>
      <w:bookmarkStart w:id="3350"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349"/>
      <w:bookmarkEnd w:id="3350"/>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1" w:name="_Toc139045879"/>
      <w:bookmarkStart w:id="3352"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351"/>
      <w:bookmarkEnd w:id="3352"/>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3" w:name="_Toc139045880"/>
      <w:bookmarkStart w:id="3354"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353"/>
      <w:bookmarkEnd w:id="3354"/>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5" w:name="_Toc139045881"/>
      <w:bookmarkStart w:id="3356"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355"/>
      <w:bookmarkEnd w:id="3356"/>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7" w:name="_Toc60777488"/>
      <w:bookmarkStart w:id="3358"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357"/>
      <w:bookmarkEnd w:id="3358"/>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等线"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9" w:name="_Toc60777489"/>
      <w:bookmarkStart w:id="3360"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359"/>
      <w:bookmarkEnd w:id="3360"/>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1" w:name="_Toc60777490"/>
      <w:bookmarkStart w:id="3362"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361"/>
      <w:bookmarkEnd w:id="3362"/>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3" w:name="_Toc139045885"/>
      <w:bookmarkStart w:id="3364" w:name="_Toc60777491"/>
      <w:bookmarkStart w:id="3365"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363"/>
      <w:bookmarkEnd w:id="3364"/>
    </w:p>
    <w:bookmarkEnd w:id="3365"/>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66"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366"/>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67" w:name="_Hlk130562710"/>
      <w:r>
        <w:rPr>
          <w:rFonts w:ascii="Courier New" w:hAnsi="Courier New"/>
          <w:sz w:val="16"/>
          <w:lang w:eastAsia="en-GB"/>
        </w:rPr>
        <w:t>redCapParameters-v1740                   RedCapParameters-v1740,</w:t>
      </w:r>
    </w:p>
    <w:bookmarkEnd w:id="3367"/>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68"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368"/>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69" w:name="_Toc139045887"/>
      <w:bookmarkStart w:id="3370"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369"/>
      <w:bookmarkEnd w:id="3370"/>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lastRenderedPageBreak/>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71" w:name="_Toc60777493"/>
      <w:bookmarkStart w:id="3372" w:name="_Toc139045888"/>
      <w:r>
        <w:rPr>
          <w:rFonts w:ascii="Arial" w:hAnsi="Arial"/>
          <w:sz w:val="28"/>
          <w:lang w:eastAsia="ja-JP"/>
        </w:rPr>
        <w:t>6.3.4</w:t>
      </w:r>
      <w:r>
        <w:rPr>
          <w:rFonts w:ascii="Arial" w:hAnsi="Arial"/>
          <w:sz w:val="28"/>
          <w:lang w:eastAsia="ja-JP"/>
        </w:rPr>
        <w:tab/>
        <w:t>Other information elements</w:t>
      </w:r>
      <w:bookmarkEnd w:id="3371"/>
      <w:bookmarkEnd w:id="3372"/>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3" w:name="_Toc60777494"/>
      <w:bookmarkStart w:id="3374"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373"/>
      <w:bookmarkEnd w:id="3374"/>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5" w:name="_Hlk88212843"/>
      <w:r>
        <w:rPr>
          <w:rFonts w:ascii="Arial" w:hAnsi="Arial"/>
          <w:sz w:val="24"/>
          <w:lang w:eastAsia="ja-JP"/>
        </w:rPr>
        <w:lastRenderedPageBreak/>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76"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376"/>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375"/>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377"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377"/>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8" w:name="_Toc139045890"/>
      <w:bookmarkStart w:id="3379" w:name="_Toc60777495"/>
      <w:r>
        <w:rPr>
          <w:rFonts w:ascii="Arial" w:hAnsi="Arial"/>
          <w:sz w:val="24"/>
          <w:lang w:eastAsia="ja-JP"/>
        </w:rPr>
        <w:lastRenderedPageBreak/>
        <w:t>–</w:t>
      </w:r>
      <w:r>
        <w:rPr>
          <w:rFonts w:ascii="Arial" w:hAnsi="Arial"/>
          <w:sz w:val="24"/>
          <w:lang w:eastAsia="ja-JP"/>
        </w:rPr>
        <w:tab/>
      </w:r>
      <w:r>
        <w:rPr>
          <w:rFonts w:ascii="Arial" w:hAnsi="Arial"/>
          <w:i/>
          <w:sz w:val="24"/>
          <w:lang w:eastAsia="ja-JP"/>
        </w:rPr>
        <w:t>AreaConfiguration</w:t>
      </w:r>
      <w:bookmarkEnd w:id="3378"/>
      <w:bookmarkEnd w:id="3379"/>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0" w:name="_Toc139045891"/>
      <w:bookmarkStart w:id="3381"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380"/>
      <w:bookmarkEnd w:id="3381"/>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82" w:name="_Toc139045892"/>
      <w:r>
        <w:rPr>
          <w:rFonts w:ascii="Arial" w:hAnsi="Arial"/>
          <w:sz w:val="24"/>
          <w:lang w:eastAsia="ja-JP"/>
        </w:rPr>
        <w:t>–</w:t>
      </w:r>
      <w:r>
        <w:rPr>
          <w:rFonts w:ascii="Arial" w:hAnsi="Arial"/>
          <w:sz w:val="24"/>
          <w:lang w:eastAsia="ja-JP"/>
        </w:rPr>
        <w:tab/>
      </w:r>
      <w:r>
        <w:rPr>
          <w:rFonts w:ascii="Arial" w:hAnsi="Arial"/>
          <w:i/>
          <w:iCs/>
          <w:sz w:val="24"/>
          <w:lang w:eastAsia="ja-JP"/>
        </w:rPr>
        <w:t>DedicatedInfoF1c</w:t>
      </w:r>
      <w:bookmarkEnd w:id="3382"/>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3" w:name="_Toc139045893"/>
      <w:bookmarkStart w:id="3384" w:name="_Toc60777497"/>
      <w:r>
        <w:rPr>
          <w:rFonts w:ascii="Arial" w:hAnsi="Arial"/>
          <w:sz w:val="24"/>
          <w:lang w:eastAsia="ja-JP"/>
        </w:rPr>
        <w:lastRenderedPageBreak/>
        <w:t>–</w:t>
      </w:r>
      <w:r>
        <w:rPr>
          <w:rFonts w:ascii="Arial" w:hAnsi="Arial"/>
          <w:sz w:val="24"/>
          <w:lang w:eastAsia="ja-JP"/>
        </w:rPr>
        <w:tab/>
      </w:r>
      <w:r>
        <w:rPr>
          <w:rFonts w:ascii="Arial" w:hAnsi="Arial"/>
          <w:i/>
          <w:sz w:val="24"/>
          <w:lang w:eastAsia="ja-JP"/>
        </w:rPr>
        <w:t>EUTRA-AllowedMeasBandwidth</w:t>
      </w:r>
      <w:bookmarkEnd w:id="3383"/>
      <w:bookmarkEnd w:id="3384"/>
    </w:p>
    <w:p w14:paraId="3CF655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5" w:name="_Toc60777498"/>
      <w:bookmarkStart w:id="3386"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385"/>
      <w:bookmarkEnd w:id="3386"/>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hAnsi="Arial"/>
          <w:i/>
          <w:sz w:val="24"/>
          <w:lang w:eastAsia="ja-JP"/>
        </w:rPr>
      </w:pPr>
      <w:bookmarkStart w:id="3387" w:name="_Toc60777499"/>
      <w:bookmarkStart w:id="3388" w:name="_Toc139045895"/>
      <w:r>
        <w:rPr>
          <w:rFonts w:ascii="Arial" w:hAnsi="Arial"/>
          <w:sz w:val="24"/>
          <w:lang w:eastAsia="ja-JP"/>
        </w:rPr>
        <w:t>–</w:t>
      </w:r>
      <w:r>
        <w:rPr>
          <w:rFonts w:ascii="Arial" w:hAnsi="Arial"/>
          <w:sz w:val="24"/>
          <w:lang w:eastAsia="ja-JP"/>
        </w:rPr>
        <w:tab/>
      </w:r>
      <w:r>
        <w:rPr>
          <w:rFonts w:ascii="Arial" w:hAnsi="Arial"/>
          <w:i/>
          <w:sz w:val="24"/>
          <w:lang w:eastAsia="ja-JP"/>
        </w:rPr>
        <w:t>EUTRA-MultiBandInfoList</w:t>
      </w:r>
      <w:bookmarkEnd w:id="3387"/>
      <w:bookmarkEnd w:id="3388"/>
    </w:p>
    <w:p w14:paraId="3CF65550" w14:textId="77777777" w:rsidR="00DA57E9" w:rsidRDefault="0062531B">
      <w:pPr>
        <w:overflowPunct w:val="0"/>
        <w:autoSpaceDE w:val="0"/>
        <w:autoSpaceDN w:val="0"/>
        <w:adjustRightInd w:val="0"/>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9" w:name="_Toc60777500"/>
      <w:bookmarkStart w:id="3390" w:name="_Toc139045896"/>
      <w:r>
        <w:rPr>
          <w:rFonts w:ascii="Arial" w:hAnsi="Arial"/>
          <w:sz w:val="24"/>
          <w:lang w:eastAsia="ja-JP"/>
        </w:rPr>
        <w:t>–</w:t>
      </w:r>
      <w:r>
        <w:rPr>
          <w:rFonts w:ascii="Arial" w:hAnsi="Arial"/>
          <w:sz w:val="24"/>
          <w:lang w:eastAsia="ja-JP"/>
        </w:rPr>
        <w:tab/>
      </w:r>
      <w:r>
        <w:rPr>
          <w:rFonts w:ascii="Arial" w:hAnsi="Arial"/>
          <w:i/>
          <w:sz w:val="24"/>
          <w:lang w:eastAsia="ja-JP"/>
        </w:rPr>
        <w:t>EUTRA-NS-PmaxList</w:t>
      </w:r>
      <w:bookmarkEnd w:id="3389"/>
      <w:bookmarkEnd w:id="3390"/>
    </w:p>
    <w:p w14:paraId="3CF655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1" w:name="_Toc60777501"/>
      <w:bookmarkStart w:id="3392" w:name="_Toc139045897"/>
      <w:r>
        <w:rPr>
          <w:rFonts w:ascii="Arial" w:hAnsi="Arial"/>
          <w:sz w:val="24"/>
          <w:lang w:eastAsia="ja-JP"/>
        </w:rPr>
        <w:t>–</w:t>
      </w:r>
      <w:r>
        <w:rPr>
          <w:rFonts w:ascii="Arial" w:hAnsi="Arial"/>
          <w:sz w:val="24"/>
          <w:lang w:eastAsia="ja-JP"/>
        </w:rPr>
        <w:tab/>
      </w:r>
      <w:r>
        <w:rPr>
          <w:rFonts w:ascii="Arial" w:hAnsi="Arial"/>
          <w:i/>
          <w:sz w:val="24"/>
          <w:lang w:eastAsia="ja-JP"/>
        </w:rPr>
        <w:t>EUTRA-PhysCellId</w:t>
      </w:r>
      <w:bookmarkEnd w:id="3391"/>
      <w:bookmarkEnd w:id="3392"/>
    </w:p>
    <w:p w14:paraId="3CF65570"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3" w:name="_Toc60777502"/>
      <w:bookmarkStart w:id="3394" w:name="_Toc139045898"/>
      <w:r>
        <w:rPr>
          <w:rFonts w:ascii="Arial" w:hAnsi="Arial"/>
          <w:sz w:val="24"/>
          <w:lang w:eastAsia="ja-JP"/>
        </w:rPr>
        <w:t>–</w:t>
      </w:r>
      <w:r>
        <w:rPr>
          <w:rFonts w:ascii="Arial" w:hAnsi="Arial"/>
          <w:sz w:val="24"/>
          <w:lang w:eastAsia="ja-JP"/>
        </w:rPr>
        <w:tab/>
      </w:r>
      <w:r>
        <w:rPr>
          <w:rFonts w:ascii="Arial" w:hAnsi="Arial"/>
          <w:i/>
          <w:sz w:val="24"/>
          <w:lang w:eastAsia="ja-JP"/>
        </w:rPr>
        <w:t>EUTRA-PhysCellIdRange</w:t>
      </w:r>
      <w:bookmarkEnd w:id="3393"/>
      <w:bookmarkEnd w:id="3394"/>
    </w:p>
    <w:p w14:paraId="3CF655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95" w:name="_Toc139045899"/>
      <w:bookmarkStart w:id="3396" w:name="_Toc60777503"/>
      <w:r>
        <w:rPr>
          <w:rFonts w:ascii="Arial" w:hAnsi="Arial"/>
          <w:sz w:val="24"/>
          <w:lang w:eastAsia="ja-JP"/>
        </w:rPr>
        <w:lastRenderedPageBreak/>
        <w:t>–</w:t>
      </w:r>
      <w:r>
        <w:rPr>
          <w:rFonts w:ascii="Arial" w:hAnsi="Arial"/>
          <w:sz w:val="24"/>
          <w:lang w:eastAsia="ja-JP"/>
        </w:rPr>
        <w:tab/>
      </w:r>
      <w:r>
        <w:rPr>
          <w:rFonts w:ascii="Arial" w:hAnsi="Arial"/>
          <w:i/>
          <w:sz w:val="24"/>
          <w:lang w:eastAsia="ja-JP"/>
        </w:rPr>
        <w:t>EUTRA-PresenceAntennaPort1</w:t>
      </w:r>
      <w:bookmarkEnd w:id="3395"/>
      <w:bookmarkEnd w:id="3396"/>
    </w:p>
    <w:p w14:paraId="3CF655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7" w:name="_Toc139045900"/>
      <w:bookmarkStart w:id="3398"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397"/>
      <w:bookmarkEnd w:id="3398"/>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99" w:name="_Toc139045901"/>
      <w:bookmarkStart w:id="3400" w:name="_Toc60777505"/>
      <w:r>
        <w:rPr>
          <w:rFonts w:ascii="Arial" w:hAnsi="Arial"/>
          <w:sz w:val="24"/>
          <w:lang w:eastAsia="ja-JP"/>
        </w:rPr>
        <w:t>–</w:t>
      </w:r>
      <w:r>
        <w:rPr>
          <w:rFonts w:ascii="Arial" w:hAnsi="Arial"/>
          <w:sz w:val="24"/>
          <w:lang w:eastAsia="ja-JP"/>
        </w:rPr>
        <w:tab/>
      </w:r>
      <w:r>
        <w:rPr>
          <w:rFonts w:ascii="Arial" w:hAnsi="Arial"/>
          <w:i/>
          <w:iCs/>
          <w:sz w:val="24"/>
          <w:lang w:eastAsia="zh-CN"/>
        </w:rPr>
        <w:t>IAB-IP-Address</w:t>
      </w:r>
      <w:bookmarkEnd w:id="3399"/>
      <w:bookmarkEnd w:id="3400"/>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w:t>
      </w:r>
      <w:r>
        <w:rPr>
          <w:rFonts w:ascii="Arial" w:hAnsi="Arial"/>
          <w:b/>
          <w:lang w:eastAsia="ja-JP"/>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01" w:name="_Toc139045902"/>
      <w:bookmarkStart w:id="3402" w:name="_Toc60777506"/>
      <w:r>
        <w:rPr>
          <w:rFonts w:ascii="Arial" w:hAnsi="Arial"/>
          <w:sz w:val="24"/>
          <w:lang w:eastAsia="ja-JP"/>
        </w:rPr>
        <w:t>–</w:t>
      </w:r>
      <w:r>
        <w:rPr>
          <w:rFonts w:ascii="Arial" w:hAnsi="Arial"/>
          <w:sz w:val="24"/>
          <w:lang w:eastAsia="ja-JP"/>
        </w:rPr>
        <w:tab/>
      </w:r>
      <w:r>
        <w:rPr>
          <w:rFonts w:ascii="Arial" w:hAnsi="Arial"/>
          <w:i/>
          <w:iCs/>
          <w:sz w:val="24"/>
          <w:lang w:eastAsia="zh-CN"/>
        </w:rPr>
        <w:t>IAB-IP-AddressIndex</w:t>
      </w:r>
      <w:bookmarkEnd w:id="3401"/>
      <w:bookmarkEnd w:id="3402"/>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03" w:name="_Toc60777507"/>
      <w:bookmarkStart w:id="3404" w:name="_Toc139045903"/>
      <w:r>
        <w:rPr>
          <w:rFonts w:ascii="Arial" w:hAnsi="Arial"/>
          <w:sz w:val="24"/>
          <w:lang w:eastAsia="ja-JP"/>
        </w:rPr>
        <w:t>–</w:t>
      </w:r>
      <w:r>
        <w:rPr>
          <w:rFonts w:ascii="Arial" w:hAnsi="Arial"/>
          <w:sz w:val="24"/>
          <w:lang w:eastAsia="ja-JP"/>
        </w:rPr>
        <w:tab/>
      </w:r>
      <w:r>
        <w:rPr>
          <w:rFonts w:ascii="Arial" w:hAnsi="Arial"/>
          <w:i/>
          <w:iCs/>
          <w:sz w:val="24"/>
          <w:lang w:eastAsia="zh-CN"/>
        </w:rPr>
        <w:t>IAB-IP-Usage</w:t>
      </w:r>
      <w:bookmarkEnd w:id="3403"/>
      <w:bookmarkEnd w:id="3404"/>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Usage </w:t>
      </w:r>
      <w:r>
        <w:rPr>
          <w:lang w:eastAsia="ja-JP"/>
        </w:rPr>
        <w:t xml:space="preserve">is used to indicate the usage of the </w:t>
      </w:r>
      <w:r>
        <w:rPr>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5" w:name="_Toc60777508"/>
      <w:bookmarkStart w:id="3406"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405"/>
      <w:bookmarkEnd w:id="3406"/>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7" w:name="_Toc60777509"/>
      <w:bookmarkStart w:id="3408"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407"/>
      <w:bookmarkEnd w:id="3408"/>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9" w:name="_Toc139045906"/>
      <w:bookmarkStart w:id="3410"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409"/>
      <w:bookmarkEnd w:id="3410"/>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1" w:name="_Toc60777511"/>
      <w:bookmarkStart w:id="3412"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411"/>
      <w:bookmarkEnd w:id="3412"/>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13" w:name="_Toc139045908"/>
      <w:r>
        <w:rPr>
          <w:rFonts w:ascii="Arial" w:hAnsi="Arial"/>
          <w:sz w:val="24"/>
          <w:lang w:eastAsia="ja-JP"/>
        </w:rPr>
        <w:lastRenderedPageBreak/>
        <w:t>–</w:t>
      </w:r>
      <w:r>
        <w:rPr>
          <w:rFonts w:ascii="Arial" w:hAnsi="Arial"/>
          <w:sz w:val="24"/>
          <w:lang w:eastAsia="ja-JP"/>
        </w:rPr>
        <w:tab/>
      </w:r>
      <w:r>
        <w:rPr>
          <w:rFonts w:ascii="Arial" w:hAnsi="Arial"/>
          <w:i/>
          <w:sz w:val="24"/>
          <w:lang w:eastAsia="ja-JP"/>
        </w:rPr>
        <w:t>MeasConfigAppLayerId</w:t>
      </w:r>
      <w:bookmarkEnd w:id="3413"/>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4" w:name="_Toc60777512"/>
      <w:bookmarkStart w:id="3415"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414"/>
      <w:bookmarkEnd w:id="3415"/>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等线"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OtherConfig</w:t>
            </w:r>
            <w:r>
              <w:rPr>
                <w:rFonts w:ascii="Arial" w:hAnsi="Arial"/>
                <w:b/>
                <w:iCs/>
                <w:sz w:val="18"/>
                <w:lang w:eastAsia="en-GB"/>
              </w:rPr>
              <w:t xml:space="preserve"> field descriptions</w:t>
            </w:r>
          </w:p>
        </w:tc>
      </w:tr>
      <w:tr w:rsidR="00DA57E9" w14:paraId="3CF65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DA57E9" w14:paraId="3CF65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6" w:name="_Toc139045910"/>
      <w:bookmarkStart w:id="3417"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416"/>
      <w:bookmarkEnd w:id="3417"/>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8" w:name="_Toc139045911"/>
      <w:bookmarkStart w:id="3419"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418"/>
      <w:bookmarkEnd w:id="3419"/>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0" w:name="_Toc139045912"/>
      <w:bookmarkStart w:id="3421"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420"/>
      <w:bookmarkEnd w:id="3421"/>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2" w:name="_Toc60777516"/>
      <w:bookmarkStart w:id="3423"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422"/>
      <w:bookmarkEnd w:id="3423"/>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24" w:name="_Toc60777517"/>
      <w:bookmarkStart w:id="3425"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424"/>
      <w:bookmarkEnd w:id="3425"/>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uccessHO-InfoAvailable-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true}</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igLogMeasConfigAvailable-r17</w:t>
      </w:r>
      <w:r>
        <w:rPr>
          <w:rFonts w:ascii="Courier New" w:hAnsi="Courier New"/>
          <w:sz w:val="16"/>
          <w:lang w:eastAsia="en-GB"/>
        </w:rPr>
        <w:t xml:space="preserve">                </w:t>
      </w:r>
      <w:r>
        <w:rPr>
          <w:rFonts w:ascii="Courier New" w:eastAsia="等线" w:hAnsi="Courier New"/>
          <w:color w:val="993366"/>
          <w:sz w:val="16"/>
          <w:lang w:eastAsia="en-GB"/>
        </w:rPr>
        <w:t>BOOLEAN</w:t>
      </w:r>
      <w:r>
        <w:rPr>
          <w:rFonts w:ascii="Courier New" w:hAnsi="Courier New"/>
          <w:sz w:val="16"/>
          <w:lang w:eastAsia="en-GB"/>
        </w:rPr>
        <w:t xml:space="preserve">                         </w:t>
      </w:r>
      <w:r>
        <w:rPr>
          <w:rFonts w:ascii="Courier New" w:eastAsia="等线"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等线"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26" w:name="_Toc139045915"/>
      <w:bookmarkStart w:id="3427"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426"/>
      <w:bookmarkEnd w:id="3427"/>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8" w:name="_Toc139045916"/>
      <w:bookmarkStart w:id="3429"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428"/>
      <w:bookmarkEnd w:id="3429"/>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0" w:name="_Toc139045917"/>
      <w:bookmarkStart w:id="3431"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430"/>
      <w:bookmarkEnd w:id="3431"/>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lastRenderedPageBreak/>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32" w:name="_Toc60777521"/>
      <w:bookmarkStart w:id="3433"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432"/>
      <w:bookmarkEnd w:id="3433"/>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34" w:name="_Toc139045919"/>
      <w:bookmarkStart w:id="3435"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434"/>
      <w:bookmarkEnd w:id="3435"/>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36"/>
      <w:commentRangeStart w:id="3437"/>
      <w:r>
        <w:rPr>
          <w:rFonts w:ascii="Courier New" w:hAnsi="Courier New"/>
          <w:sz w:val="16"/>
          <w:lang w:eastAsia="en-GB"/>
        </w:rPr>
        <w:t xml:space="preserve">SL-BWP-Config-r16 </w:t>
      </w:r>
      <w:commentRangeEnd w:id="3436"/>
      <w:r w:rsidR="0078300A">
        <w:rPr>
          <w:rStyle w:val="afc"/>
        </w:rPr>
        <w:commentReference w:id="3436"/>
      </w:r>
      <w:commentRangeEnd w:id="3437"/>
      <w:r w:rsidR="0078300A">
        <w:rPr>
          <w:rStyle w:val="afc"/>
        </w:rPr>
        <w:commentReference w:id="3437"/>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8" w:name="_Toc60777523"/>
      <w:bookmarkStart w:id="3439"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438"/>
      <w:bookmarkEnd w:id="3439"/>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40"/>
      <w:commentRangeStart w:id="3441"/>
      <w:r>
        <w:rPr>
          <w:rFonts w:ascii="Courier New" w:hAnsi="Courier New"/>
          <w:sz w:val="16"/>
          <w:lang w:eastAsia="en-GB"/>
        </w:rPr>
        <w:t xml:space="preserve">SL-BWP-ConfigCommon-r16 </w:t>
      </w:r>
      <w:commentRangeEnd w:id="3440"/>
      <w:r w:rsidR="0078300A">
        <w:rPr>
          <w:rStyle w:val="afc"/>
        </w:rPr>
        <w:commentReference w:id="3440"/>
      </w:r>
      <w:commentRangeEnd w:id="3441"/>
      <w:r w:rsidR="00385ACE">
        <w:rPr>
          <w:rStyle w:val="afc"/>
        </w:rPr>
        <w:commentReference w:id="3441"/>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2"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442"/>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3"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443"/>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4" w:name="_Toc139045923"/>
      <w:bookmarkStart w:id="3445"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444"/>
      <w:bookmarkEnd w:id="3445"/>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6" w:name="_Toc139045924"/>
      <w:bookmarkStart w:id="3447"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446"/>
      <w:bookmarkEnd w:id="3447"/>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8" w:name="_Toc139045925"/>
      <w:bookmarkStart w:id="3449"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448"/>
      <w:bookmarkEnd w:id="3449"/>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efaultTx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x-ConfigIndexList-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 maxCBR-Level-r16))</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等线" w:hAnsi="Arial" w:cs="Arial"/>
                <w:sz w:val="18"/>
                <w:lang w:eastAsia="zh-CN"/>
              </w:rPr>
              <w:t xml:space="preserve"> used for </w:t>
            </w:r>
            <w:r>
              <w:rPr>
                <w:rFonts w:ascii="Arial" w:hAnsi="Arial" w:cs="Arial"/>
                <w:kern w:val="2"/>
                <w:sz w:val="18"/>
                <w:lang w:eastAsia="en-GB"/>
              </w:rPr>
              <w:t>table</w:t>
            </w:r>
            <w:r>
              <w:rPr>
                <w:rFonts w:ascii="Arial" w:eastAsia="等线" w:hAnsi="Arial" w:cs="Arial"/>
                <w:sz w:val="18"/>
                <w:lang w:eastAsia="zh-CN"/>
              </w:rPr>
              <w:t xml:space="preserve"> of </w:t>
            </w:r>
            <w:r>
              <w:rPr>
                <w:rFonts w:ascii="Arial" w:hAnsi="Arial" w:cs="Arial"/>
                <w:kern w:val="2"/>
                <w:sz w:val="18"/>
                <w:lang w:eastAsia="en-GB"/>
              </w:rPr>
              <w:t>64QAM indicated in</w:t>
            </w:r>
            <w:r>
              <w:rPr>
                <w:rFonts w:ascii="Arial" w:eastAsia="等线" w:hAnsi="Arial" w:cs="Arial"/>
                <w:sz w:val="18"/>
                <w:lang w:eastAsia="zh-CN"/>
              </w:rPr>
              <w:t xml:space="preserve"> </w:t>
            </w:r>
            <w:r>
              <w:rPr>
                <w:rFonts w:ascii="Arial" w:eastAsia="等线" w:hAnsi="Arial" w:cs="Arial"/>
                <w:i/>
                <w:iCs/>
                <w:sz w:val="18"/>
                <w:lang w:eastAsia="zh-CN"/>
              </w:rPr>
              <w:t>SL-CBR-PriorityTxConfigList-r16</w:t>
            </w:r>
            <w:r>
              <w:rPr>
                <w:rFonts w:ascii="Arial" w:hAnsi="Arial" w:cs="Arial"/>
                <w:kern w:val="2"/>
                <w:sz w:val="18"/>
                <w:lang w:eastAsia="en-GB"/>
              </w:rPr>
              <w:t xml:space="preserve"> if </w:t>
            </w:r>
            <w:r>
              <w:rPr>
                <w:rFonts w:ascii="Arial" w:eastAsia="等线" w:hAnsi="Arial" w:cs="Arial"/>
                <w:i/>
                <w:iCs/>
                <w:sz w:val="18"/>
                <w:lang w:eastAsia="zh-CN"/>
              </w:rPr>
              <w:t>SL-CBR-PriorityTxConfigList-v1650</w:t>
            </w:r>
            <w:r>
              <w:rPr>
                <w:rFonts w:ascii="Arial" w:eastAsia="等线"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0" w:name="_Toc60777527"/>
      <w:bookmarkStart w:id="3451"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450"/>
      <w:bookmarkEnd w:id="3451"/>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PSSCH-TxConfigList-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 maxTxConfig-r16))</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xParameters-r16</w:t>
      </w:r>
      <w:r>
        <w:rPr>
          <w:rFonts w:ascii="Courier New" w:hAnsi="Courier New"/>
          <w:sz w:val="16"/>
          <w:lang w:eastAsia="en-GB"/>
        </w:rPr>
        <w:t xml:space="preserve">                   </w:t>
      </w:r>
      <w:r>
        <w:rPr>
          <w:rFonts w:ascii="Courier New" w:eastAsia="等线"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lastRenderedPageBreak/>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2" w:name="_Toc60777528"/>
      <w:bookmarkStart w:id="3453"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452"/>
      <w:bookmarkEnd w:id="3453"/>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lastRenderedPageBreak/>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等线"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4" w:name="_Toc139045928"/>
      <w:bookmarkStart w:id="3455" w:name="_Toc60777529"/>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454"/>
      <w:bookmarkEnd w:id="3455"/>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6" w:name="_Toc139045929"/>
      <w:bookmarkStart w:id="3457" w:name="_Toc60777530"/>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DestinationIdentity</w:t>
      </w:r>
      <w:bookmarkEnd w:id="3456"/>
      <w:bookmarkEnd w:id="3457"/>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58" w:name="_Toc139045930"/>
      <w:bookmarkStart w:id="3459" w:name="_Toc76423838"/>
      <w:bookmarkStart w:id="3460" w:name="OLE_LINK20"/>
      <w:r>
        <w:rPr>
          <w:rFonts w:ascii="Arial" w:hAnsi="Arial"/>
          <w:i/>
          <w:sz w:val="24"/>
          <w:lang w:eastAsia="ja-JP"/>
        </w:rPr>
        <w:t>–</w:t>
      </w:r>
      <w:r>
        <w:rPr>
          <w:rFonts w:ascii="Arial" w:hAnsi="Arial"/>
          <w:i/>
          <w:sz w:val="24"/>
          <w:lang w:eastAsia="ja-JP"/>
        </w:rPr>
        <w:tab/>
        <w:t>SL-DRX-Config</w:t>
      </w:r>
      <w:bookmarkEnd w:id="3458"/>
      <w:bookmarkEnd w:id="3459"/>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60"/>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1" w:name="_Toc139045931"/>
      <w:r>
        <w:rPr>
          <w:rFonts w:ascii="Arial" w:hAnsi="Arial"/>
          <w:i/>
          <w:sz w:val="24"/>
          <w:lang w:eastAsia="ja-JP"/>
        </w:rPr>
        <w:t>–</w:t>
      </w:r>
      <w:r>
        <w:rPr>
          <w:rFonts w:ascii="Arial" w:hAnsi="Arial"/>
          <w:i/>
          <w:sz w:val="24"/>
          <w:lang w:eastAsia="ja-JP"/>
        </w:rPr>
        <w:tab/>
        <w:t>SL-DRX-ConfigGC-BC</w:t>
      </w:r>
      <w:bookmarkEnd w:id="3461"/>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462" w:name="OLE_LINK23"/>
      <w:r>
        <w:rPr>
          <w:rFonts w:ascii="Courier New" w:hAnsi="Courier New"/>
          <w:sz w:val="16"/>
          <w:lang w:eastAsia="en-GB"/>
        </w:rPr>
        <w:t>SL-DRX-GC-BC-QoS-r17</w:t>
      </w:r>
      <w:bookmarkEnd w:id="3462"/>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63"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64" w:name="OLE_LINK32"/>
      <w:bookmarkEnd w:id="3463"/>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464"/>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65" w:name="OLE_LINK28"/>
      <w:bookmarkStart w:id="3466" w:name="OLE_LINK27"/>
      <w:r>
        <w:rPr>
          <w:rFonts w:ascii="Courier New" w:hAnsi="Courier New"/>
          <w:sz w:val="16"/>
          <w:lang w:eastAsia="en-GB"/>
        </w:rPr>
        <w:t xml:space="preserve">    </w:t>
      </w:r>
      <w:bookmarkEnd w:id="3465"/>
      <w:bookmarkEnd w:id="3466"/>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67" w:name="OLE_LINK34"/>
            <w:bookmarkStart w:id="3468"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467"/>
            <w:bookmarkEnd w:id="3468"/>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9" w:name="_Toc76423520"/>
      <w:bookmarkStart w:id="3470" w:name="_Toc139045932"/>
      <w:r>
        <w:rPr>
          <w:rFonts w:ascii="Arial" w:hAnsi="Arial"/>
          <w:i/>
          <w:sz w:val="24"/>
          <w:lang w:eastAsia="ja-JP"/>
        </w:rPr>
        <w:lastRenderedPageBreak/>
        <w:t>–</w:t>
      </w:r>
      <w:r>
        <w:rPr>
          <w:rFonts w:ascii="Arial" w:hAnsi="Arial"/>
          <w:i/>
          <w:sz w:val="24"/>
          <w:lang w:eastAsia="ja-JP"/>
        </w:rPr>
        <w:tab/>
        <w:t>SL-DRX-Config</w:t>
      </w:r>
      <w:bookmarkEnd w:id="3469"/>
      <w:r>
        <w:rPr>
          <w:rFonts w:ascii="Arial" w:hAnsi="Arial"/>
          <w:i/>
          <w:sz w:val="24"/>
          <w:lang w:eastAsia="ja-JP"/>
        </w:rPr>
        <w:t>UC</w:t>
      </w:r>
      <w:bookmarkEnd w:id="3470"/>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71" w:name="_Toc139045933"/>
      <w:r>
        <w:rPr>
          <w:rFonts w:ascii="Arial" w:hAnsi="Arial"/>
          <w:i/>
          <w:sz w:val="24"/>
          <w:lang w:eastAsia="ja-JP"/>
        </w:rPr>
        <w:t>–</w:t>
      </w:r>
      <w:r>
        <w:rPr>
          <w:rFonts w:ascii="Arial" w:hAnsi="Arial"/>
          <w:i/>
          <w:sz w:val="24"/>
          <w:lang w:eastAsia="ja-JP"/>
        </w:rPr>
        <w:tab/>
        <w:t>SL-DRX-ConfigUC-SemiStatic</w:t>
      </w:r>
      <w:bookmarkEnd w:id="3471"/>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2" w:name="_Toc60777531"/>
      <w:bookmarkStart w:id="3473"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472"/>
      <w:bookmarkEnd w:id="3473"/>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Freq-Id-r16 ::=</w:t>
      </w:r>
      <w:r>
        <w:rPr>
          <w:rFonts w:ascii="Courier New" w:hAnsi="Courier New"/>
          <w:sz w:val="16"/>
          <w:lang w:eastAsia="en-GB"/>
        </w:rPr>
        <w:t xml:space="preserve">                  </w:t>
      </w:r>
      <w:r>
        <w:rPr>
          <w:rFonts w:ascii="Courier New" w:eastAsia="等线"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4" w:name="_Toc139045935"/>
      <w:bookmarkStart w:id="3475" w:name="_Toc6077753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FreqConfigCommon</w:t>
      </w:r>
      <w:bookmarkEnd w:id="3474"/>
      <w:bookmarkEnd w:id="3475"/>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6" w:name="_Toc139045936"/>
      <w:bookmarkStart w:id="3477"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476"/>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8" w:name="OLE_LINK41"/>
      <w:r>
        <w:rPr>
          <w:rFonts w:ascii="Courier New" w:hAnsi="Courier New"/>
          <w:sz w:val="16"/>
          <w:lang w:eastAsia="en-GB"/>
        </w:rPr>
        <w:lastRenderedPageBreak/>
        <w:t xml:space="preserve">    </w:t>
      </w:r>
      <w:bookmarkEnd w:id="3478"/>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479" w:name="OLE_LINK31"/>
      <w:r>
        <w:rPr>
          <w:rFonts w:ascii="Courier New" w:hAnsi="Courier New"/>
          <w:sz w:val="16"/>
          <w:lang w:eastAsia="en-GB"/>
        </w:rPr>
        <w:t>{enabled, disabled}</w:t>
      </w:r>
      <w:bookmarkEnd w:id="3479"/>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80" w:name="OLE_LINK42"/>
      <w:r>
        <w:rPr>
          <w:rFonts w:ascii="Courier New" w:hAnsi="Courier New"/>
          <w:sz w:val="16"/>
          <w:lang w:eastAsia="en-GB"/>
        </w:rPr>
        <w:t>sl-Condition1-A-2-</w:t>
      </w:r>
      <w:bookmarkEnd w:id="3480"/>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81" w:name="OLE_LINK43"/>
      <w:r>
        <w:rPr>
          <w:rFonts w:ascii="Courier New" w:hAnsi="Courier New"/>
          <w:sz w:val="16"/>
          <w:lang w:eastAsia="en-GB"/>
        </w:rPr>
        <w:t>sl-ThresholdRSRP-Condition1-B-1-Option1List</w:t>
      </w:r>
      <w:bookmarkEnd w:id="3481"/>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2" w:name="OLE_LINK48"/>
      <w:r>
        <w:rPr>
          <w:rFonts w:ascii="Courier New" w:hAnsi="Courier New"/>
          <w:sz w:val="16"/>
          <w:lang w:eastAsia="en-GB"/>
        </w:rPr>
        <w:t xml:space="preserve">    </w:t>
      </w:r>
      <w:bookmarkEnd w:id="3482"/>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3" w:name="OLE_LINK51"/>
      <w:r>
        <w:rPr>
          <w:rFonts w:ascii="Courier New" w:hAnsi="Courier New"/>
          <w:sz w:val="16"/>
          <w:lang w:eastAsia="en-GB"/>
        </w:rPr>
        <w:t xml:space="preserve">    </w:t>
      </w:r>
      <w:bookmarkEnd w:id="3483"/>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4" w:name="OLE_LINK52"/>
      <w:r>
        <w:rPr>
          <w:rFonts w:ascii="Courier New" w:hAnsi="Courier New"/>
          <w:sz w:val="16"/>
          <w:lang w:eastAsia="en-GB"/>
        </w:rPr>
        <w:t xml:space="preserve">    </w:t>
      </w:r>
      <w:bookmarkEnd w:id="3484"/>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5" w:name="OLE_LINK54"/>
      <w:bookmarkStart w:id="3486" w:name="OLE_LINK53"/>
      <w:r>
        <w:rPr>
          <w:rFonts w:ascii="Courier New" w:hAnsi="Courier New"/>
          <w:sz w:val="16"/>
          <w:lang w:eastAsia="en-GB"/>
        </w:rPr>
        <w:t xml:space="preserve">    </w:t>
      </w:r>
      <w:bookmarkEnd w:id="3485"/>
      <w:bookmarkEnd w:id="3486"/>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7" w:name="OLE_LINK57"/>
      <w:r>
        <w:rPr>
          <w:rFonts w:ascii="Courier New" w:hAnsi="Courier New"/>
          <w:sz w:val="16"/>
          <w:lang w:eastAsia="en-GB"/>
        </w:rPr>
        <w:t xml:space="preserve">    </w:t>
      </w:r>
      <w:bookmarkEnd w:id="3487"/>
      <w:r>
        <w:rPr>
          <w:rFonts w:ascii="Courier New" w:hAnsi="Courier New"/>
          <w:sz w:val="16"/>
          <w:lang w:eastAsia="en-GB"/>
        </w:rPr>
        <w:t>sl-PriorityCoordInfoCondition-r17</w:t>
      </w:r>
      <w:bookmarkStart w:id="3488"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488"/>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9" w:name="OLE_LINK55"/>
      <w:bookmarkStart w:id="3490" w:name="OLE_LINK56"/>
      <w:r>
        <w:rPr>
          <w:rFonts w:ascii="Courier New" w:hAnsi="Courier New"/>
          <w:sz w:val="16"/>
          <w:lang w:eastAsia="en-GB"/>
        </w:rPr>
        <w:t xml:space="preserve">    </w:t>
      </w:r>
      <w:bookmarkEnd w:id="3489"/>
      <w:bookmarkEnd w:id="3490"/>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1" w:name="OLE_LINK58"/>
      <w:r>
        <w:rPr>
          <w:rFonts w:ascii="Courier New" w:hAnsi="Courier New"/>
          <w:sz w:val="16"/>
          <w:lang w:eastAsia="en-GB"/>
        </w:rPr>
        <w:t xml:space="preserve">    sl-NumSubCH-PreferredResourceSet</w:t>
      </w:r>
      <w:bookmarkEnd w:id="3491"/>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2" w:name="OLE_LINK61"/>
      <w:r>
        <w:rPr>
          <w:rFonts w:ascii="Courier New" w:hAnsi="Courier New"/>
          <w:sz w:val="16"/>
          <w:lang w:eastAsia="en-GB"/>
        </w:rPr>
        <w:t xml:space="preserve">    sl-ReservedPeriodPreferredResourceSet</w:t>
      </w:r>
      <w:bookmarkEnd w:id="3492"/>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3" w:name="OLE_LINK62"/>
      <w:r>
        <w:rPr>
          <w:rFonts w:ascii="Courier New" w:hAnsi="Courier New"/>
          <w:sz w:val="16"/>
          <w:lang w:eastAsia="en-GB"/>
        </w:rPr>
        <w:t xml:space="preserve">    sl-DetermineResourceType</w:t>
      </w:r>
      <w:bookmarkEnd w:id="3493"/>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94"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94"/>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5" w:name="OLE_LINK33"/>
      <w:r>
        <w:rPr>
          <w:rFonts w:ascii="Courier New" w:hAnsi="Courier New"/>
          <w:sz w:val="16"/>
          <w:lang w:eastAsia="en-GB"/>
        </w:rPr>
        <w:t xml:space="preserve">    </w:t>
      </w:r>
      <w:bookmarkStart w:id="3496" w:name="OLE_LINK45"/>
      <w:bookmarkEnd w:id="3495"/>
      <w:r>
        <w:rPr>
          <w:rFonts w:ascii="Courier New" w:hAnsi="Courier New"/>
          <w:sz w:val="16"/>
          <w:lang w:eastAsia="en-GB"/>
        </w:rPr>
        <w:t>sl-RB-SetPSFCH</w:t>
      </w:r>
      <w:bookmarkEnd w:id="3496"/>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97" w:name="OLE_LINK46"/>
      <w:r>
        <w:rPr>
          <w:rFonts w:ascii="Courier New" w:hAnsi="Courier New"/>
          <w:sz w:val="16"/>
          <w:lang w:eastAsia="en-GB"/>
        </w:rPr>
        <w:t>sl-TypeUE-A</w:t>
      </w:r>
      <w:bookmarkEnd w:id="3497"/>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8" w:name="OLE_LINK49"/>
      <w:r>
        <w:rPr>
          <w:rFonts w:ascii="Courier New" w:hAnsi="Courier New"/>
          <w:sz w:val="16"/>
          <w:lang w:eastAsia="en-GB"/>
        </w:rPr>
        <w:t xml:space="preserve">    sl-SlotLevelResourceExclusion</w:t>
      </w:r>
      <w:bookmarkEnd w:id="3498"/>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9" w:name="OLE_LINK50"/>
      <w:r>
        <w:rPr>
          <w:rFonts w:ascii="Courier New" w:hAnsi="Courier New"/>
          <w:sz w:val="16"/>
          <w:lang w:eastAsia="en-GB"/>
        </w:rPr>
        <w:t xml:space="preserve">    sl-OptionForCondition2-A-1</w:t>
      </w:r>
      <w:bookmarkEnd w:id="3499"/>
      <w:r>
        <w:rPr>
          <w:rFonts w:ascii="Courier New" w:hAnsi="Courier New"/>
          <w:sz w:val="16"/>
          <w:lang w:eastAsia="en-GB"/>
        </w:rPr>
        <w:t>-r17</w:t>
      </w:r>
      <w:bookmarkStart w:id="3500"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01" w:name="OLE_LINK63"/>
      <w:bookmarkEnd w:id="3500"/>
      <w:r>
        <w:rPr>
          <w:rFonts w:ascii="Courier New" w:hAnsi="Courier New"/>
          <w:sz w:val="16"/>
          <w:lang w:eastAsia="en-GB"/>
        </w:rPr>
        <w:t xml:space="preserve">    sl-IndicationUE-B</w:t>
      </w:r>
      <w:bookmarkEnd w:id="350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bCs/>
                <w:i/>
                <w:iCs/>
                <w:sz w:val="18"/>
                <w:lang w:eastAsia="sv-SE"/>
              </w:rPr>
              <w:t>sl-C</w:t>
            </w:r>
            <w:r>
              <w:rPr>
                <w:rFonts w:ascii="Arial" w:eastAsia="等线"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等线"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等线"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502" w:name="OLE_LINK7"/>
            <w:r>
              <w:rPr>
                <w:rFonts w:ascii="Arial" w:hAnsi="Arial"/>
                <w:b/>
                <w:bCs/>
                <w:i/>
                <w:iCs/>
                <w:sz w:val="18"/>
                <w:lang w:eastAsia="sv-SE"/>
              </w:rPr>
              <w:lastRenderedPageBreak/>
              <w:t>sl-T</w:t>
            </w:r>
            <w:bookmarkEnd w:id="3502"/>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503" w:name="OLE_LINK44"/>
            <w:r>
              <w:rPr>
                <w:rFonts w:ascii="Arial" w:hAnsi="Arial"/>
                <w:b/>
                <w:bCs/>
                <w:i/>
                <w:iCs/>
                <w:sz w:val="18"/>
                <w:lang w:eastAsia="sv-SE"/>
              </w:rPr>
              <w:t>sl-T</w:t>
            </w:r>
            <w:r>
              <w:rPr>
                <w:rFonts w:ascii="Arial" w:hAnsi="Arial"/>
                <w:b/>
                <w:bCs/>
                <w:i/>
                <w:iCs/>
                <w:sz w:val="18"/>
                <w:lang w:eastAsia="en-GB"/>
              </w:rPr>
              <w:t>hresholdRSRP-Condition1-B-1-Option1List</w:t>
            </w:r>
            <w:bookmarkEnd w:id="3503"/>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504" w:name="_Hlk112586157"/>
            <w:r>
              <w:rPr>
                <w:rFonts w:ascii="Arial" w:hAnsi="Arial"/>
                <w:b/>
                <w:i/>
                <w:sz w:val="18"/>
                <w:lang w:eastAsia="sv-SE"/>
              </w:rPr>
              <w:t>sl-DeltaRSRP-Thresh</w:t>
            </w:r>
          </w:p>
          <w:bookmarkEnd w:id="3504"/>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505" w:name="_Hlk112587119"/>
            <w:r>
              <w:rPr>
                <w:rFonts w:ascii="Arial" w:hAnsi="Arial"/>
                <w:sz w:val="18"/>
                <w:lang w:eastAsia="ja-JP"/>
              </w:rPr>
              <w:t xml:space="preserve">corresponding to </w:t>
            </w:r>
            <w:bookmarkEnd w:id="3505"/>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等线" w:eastAsia="等线" w:hAnsi="等线"/>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477"/>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6" w:name="_Toc60777533"/>
      <w:bookmarkStart w:id="3507" w:name="_Toc1390459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LogicalChannelConfig</w:t>
      </w:r>
      <w:bookmarkEnd w:id="3506"/>
      <w:bookmarkEnd w:id="3507"/>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8"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508"/>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9"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509"/>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lastRenderedPageBreak/>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0" w:name="_Toc139045940"/>
      <w:bookmarkStart w:id="3511"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510"/>
      <w:bookmarkEnd w:id="3511"/>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2" w:name="_Toc60777535"/>
      <w:bookmarkStart w:id="3513" w:name="_Toc13904594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ConfigInfo</w:t>
      </w:r>
      <w:bookmarkEnd w:id="3512"/>
      <w:bookmarkEnd w:id="3513"/>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lastRenderedPageBreak/>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4" w:name="_Toc60777536"/>
      <w:bookmarkStart w:id="3515"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514"/>
      <w:bookmarkEnd w:id="3515"/>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6" w:name="_Toc139045943"/>
      <w:bookmarkStart w:id="3517" w:name="_Toc607775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ObjectList</w:t>
      </w:r>
      <w:bookmarkEnd w:id="3516"/>
      <w:bookmarkEnd w:id="3517"/>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18"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518"/>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9"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519"/>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0" w:name="_Toc60777538"/>
      <w:bookmarkStart w:id="3521"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520"/>
      <w:bookmarkEnd w:id="3521"/>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等线" w:hAnsi="Arial"/>
                <w:i/>
                <w:iCs/>
                <w:sz w:val="18"/>
                <w:lang w:eastAsia="zh-CN"/>
              </w:rPr>
            </w:pPr>
            <w:r>
              <w:rPr>
                <w:rFonts w:ascii="Arial" w:eastAsia="等线"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lang w:eastAsia="ja-JP"/>
        </w:rPr>
        <w:t xml:space="preserve"> indicates PSBCH transmission parameters on each sidelink bandwidth par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2" w:name="_Toc139045947"/>
      <w:bookmarkStart w:id="3523"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522"/>
      <w:bookmarkEnd w:id="3523"/>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等线"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等线" w:hAnsi="Arial" w:cs="Arial"/>
                <w:sz w:val="18"/>
                <w:lang w:eastAsia="zh-CN"/>
              </w:rPr>
              <w:t xml:space="preserve"> </w:t>
            </w:r>
            <w:r>
              <w:rPr>
                <w:rFonts w:ascii="Arial" w:hAnsi="Arial" w:cs="Arial"/>
                <w:bCs/>
                <w:kern w:val="2"/>
                <w:sz w:val="18"/>
                <w:lang w:eastAsia="en-GB"/>
              </w:rPr>
              <w:t>in</w:t>
            </w:r>
            <w:r>
              <w:rPr>
                <w:rFonts w:ascii="Arial" w:eastAsia="等线" w:hAnsi="Arial" w:cs="Arial"/>
                <w:i/>
                <w:sz w:val="18"/>
                <w:lang w:eastAsia="zh-CN"/>
              </w:rPr>
              <w:t xml:space="preserve"> sl-ParametersAboveThres-r16</w:t>
            </w:r>
            <w:r>
              <w:rPr>
                <w:rFonts w:ascii="Arial" w:eastAsia="等线" w:hAnsi="Arial" w:cs="Arial"/>
                <w:sz w:val="18"/>
                <w:lang w:eastAsia="zh-CN"/>
              </w:rPr>
              <w:t xml:space="preserve"> and </w:t>
            </w:r>
            <w:r>
              <w:rPr>
                <w:rFonts w:ascii="Arial" w:eastAsia="等线" w:hAnsi="Arial" w:cs="Arial"/>
                <w:i/>
                <w:sz w:val="18"/>
                <w:lang w:eastAsia="zh-CN"/>
              </w:rPr>
              <w:t>sl-ParametersBelowThres-r16</w:t>
            </w:r>
            <w:r>
              <w:rPr>
                <w:rFonts w:ascii="Arial" w:hAnsi="Arial" w:cs="Arial"/>
                <w:bCs/>
                <w:kern w:val="2"/>
                <w:sz w:val="18"/>
                <w:lang w:eastAsia="en-GB"/>
              </w:rPr>
              <w:t xml:space="preserve"> if </w:t>
            </w:r>
            <w:r>
              <w:rPr>
                <w:rFonts w:ascii="Arial" w:eastAsia="等线" w:hAnsi="Arial" w:cs="Arial"/>
                <w:i/>
                <w:sz w:val="18"/>
                <w:lang w:eastAsia="zh-CN"/>
              </w:rPr>
              <w:t>sl-ParametersAboveThres-v1650</w:t>
            </w:r>
            <w:r>
              <w:rPr>
                <w:rFonts w:ascii="Arial" w:eastAsia="等线" w:hAnsi="Arial" w:cs="Arial"/>
                <w:sz w:val="18"/>
                <w:lang w:eastAsia="zh-CN"/>
              </w:rPr>
              <w:t xml:space="preserve"> and </w:t>
            </w:r>
            <w:r>
              <w:rPr>
                <w:rFonts w:ascii="Arial" w:eastAsia="等线" w:hAnsi="Arial" w:cs="Arial"/>
                <w:i/>
                <w:sz w:val="18"/>
                <w:lang w:eastAsia="zh-CN"/>
              </w:rPr>
              <w:t>sl-ParametersBelowThres-v1650</w:t>
            </w:r>
            <w:r>
              <w:rPr>
                <w:rFonts w:ascii="Arial" w:eastAsia="等线" w:hAnsi="Arial" w:cs="Arial"/>
                <w:b/>
                <w:sz w:val="18"/>
                <w:lang w:eastAsia="zh-CN"/>
              </w:rPr>
              <w:t xml:space="preserve"> </w:t>
            </w:r>
            <w:r>
              <w:rPr>
                <w:rFonts w:ascii="Arial" w:eastAsia="等线"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等线"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4" w:name="_Toc139045948"/>
      <w:bookmarkStart w:id="3525"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524"/>
      <w:bookmarkEnd w:id="3525"/>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6" w:name="_Toc60777541"/>
      <w:bookmarkStart w:id="3527"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526"/>
      <w:bookmarkEnd w:id="3527"/>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guaranteed bit rate for a GBR QoS flow.</w:t>
            </w:r>
            <w:r>
              <w:rPr>
                <w:rFonts w:ascii="Arial" w:hAnsi="Arial"/>
                <w:sz w:val="18"/>
                <w:lang w:eastAsia="sv-SE"/>
              </w:rPr>
              <w:t xml:space="preserve"> </w:t>
            </w:r>
            <w:r>
              <w:rPr>
                <w:rFonts w:ascii="Arial" w:eastAsia="等线"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8" w:name="_Toc60777542"/>
      <w:bookmarkStart w:id="3529"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528"/>
      <w:bookmarkEnd w:id="3529"/>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0" w:name="_Toc60777543"/>
      <w:bookmarkStart w:id="3531" w:name="_Toc13904595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adioBearerConfig</w:t>
      </w:r>
      <w:bookmarkEnd w:id="3530"/>
      <w:bookmarkEnd w:id="3531"/>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    slrb-Uu-ConfigIndex-r16</w:t>
      </w:r>
      <w:r>
        <w:rPr>
          <w:rFonts w:ascii="Courier New" w:hAnsi="Courier New"/>
          <w:sz w:val="16"/>
          <w:lang w:eastAsia="en-GB"/>
        </w:rPr>
        <w:t xml:space="preserve">           </w:t>
      </w:r>
      <w:r>
        <w:rPr>
          <w:rFonts w:ascii="Courier New" w:eastAsia="等线"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eastAsia="等线"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field indicates the PDCP parameters for the </w:t>
            </w:r>
            <w:r>
              <w:rPr>
                <w:rFonts w:ascii="Arial" w:eastAsia="等线" w:hAnsi="Arial" w:cs="Arial"/>
                <w:sz w:val="18"/>
                <w:lang w:eastAsia="zh-CN"/>
              </w:rPr>
              <w:t>sidelink DRB</w:t>
            </w:r>
            <w:r>
              <w:rPr>
                <w:rFonts w:ascii="Arial" w:eastAsia="等线"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等线"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field indicates the index of </w:t>
            </w:r>
            <w:r>
              <w:rPr>
                <w:rFonts w:ascii="Arial" w:eastAsia="等线"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field indicates the transmission range of the </w:t>
            </w:r>
            <w:r>
              <w:rPr>
                <w:rFonts w:ascii="Arial" w:eastAsia="等线"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等线" w:hAnsi="Arial" w:cs="Arial"/>
                <w:sz w:val="18"/>
                <w:lang w:eastAsia="zh-CN"/>
              </w:rPr>
              <w:t>sidelink DRB</w:t>
            </w:r>
            <w:r>
              <w:rPr>
                <w:rFonts w:ascii="Arial" w:hAnsi="Arial"/>
                <w:sz w:val="18"/>
                <w:lang w:eastAsia="sv-SE"/>
              </w:rPr>
              <w:t xml:space="preserve"> setup via the dedicated signalling and in case of </w:t>
            </w:r>
            <w:r>
              <w:rPr>
                <w:rFonts w:ascii="Arial" w:eastAsia="等线"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等线"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2"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532"/>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3" w:name="_Toc60777544"/>
      <w:bookmarkStart w:id="3534"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533"/>
      <w:bookmarkEnd w:id="3534"/>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lastRenderedPageBreak/>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5" w:name="_Toc60777545"/>
      <w:bookmarkStart w:id="3536"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535"/>
      <w:bookmarkEnd w:id="3536"/>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等线"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PTRS-Config-r16</w:t>
      </w:r>
      <w:r>
        <w:rPr>
          <w:rFonts w:ascii="Courier New" w:hAnsi="Courier New"/>
          <w:sz w:val="16"/>
          <w:lang w:eastAsia="en-GB"/>
        </w:rPr>
        <w:t xml:space="preserve">                 </w:t>
      </w:r>
      <w:r>
        <w:rPr>
          <w:rFonts w:ascii="Courier New" w:eastAsia="等线" w:hAnsi="Courier New"/>
          <w:sz w:val="16"/>
          <w:lang w:eastAsia="en-GB"/>
        </w:rPr>
        <w:t>SL-PTRS-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 xml:space="preserve">,    </w:t>
      </w:r>
      <w:r>
        <w:rPr>
          <w:rFonts w:ascii="Courier New" w:eastAsia="等线"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SelectedConfigRP-r16</w:t>
      </w:r>
      <w:r>
        <w:rPr>
          <w:rFonts w:ascii="Courier New" w:hAnsi="Courier New"/>
          <w:sz w:val="16"/>
          <w:lang w:eastAsia="en-GB"/>
        </w:rPr>
        <w:t xml:space="preserve">         </w:t>
      </w:r>
      <w:r>
        <w:rPr>
          <w:rFonts w:ascii="Courier New" w:eastAsia="等线"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xParametersNcell-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DD-Config</w:t>
      </w:r>
      <w:r>
        <w:rPr>
          <w:rFonts w:ascii="Courier New" w:hAnsi="Courier New"/>
          <w:sz w:val="16"/>
          <w:lang w:eastAsia="en-GB"/>
        </w:rPr>
        <w:t>uration</w:t>
      </w:r>
      <w:r>
        <w:rPr>
          <w:rFonts w:ascii="Courier New" w:eastAsia="等线" w:hAnsi="Courier New"/>
          <w:sz w:val="16"/>
          <w:lang w:eastAsia="en-GB"/>
        </w:rPr>
        <w:t>-r16</w:t>
      </w:r>
      <w:r>
        <w:rPr>
          <w:rFonts w:ascii="Courier New" w:hAnsi="Courier New"/>
          <w:sz w:val="16"/>
          <w:lang w:eastAsia="en-GB"/>
        </w:rPr>
        <w:t xml:space="preserve">           </w:t>
      </w:r>
      <w:r>
        <w:rPr>
          <w:rFonts w:ascii="Courier New" w:eastAsia="等线" w:hAnsi="Courier New"/>
          <w:sz w:val="16"/>
          <w:lang w:eastAsia="en-GB"/>
        </w:rPr>
        <w:t>TDD-UL-DL-ConfigCommon</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Sync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7" w:author="Qualcomm Post123 (Umesh)" w:date="2023-09-13T15:11:00Z"/>
          <w:rFonts w:ascii="Courier New" w:hAnsi="Courier New"/>
          <w:sz w:val="16"/>
          <w:lang w:eastAsia="en-GB"/>
        </w:rPr>
      </w:pPr>
      <w:r>
        <w:rPr>
          <w:rFonts w:ascii="Courier New" w:hAnsi="Courier New"/>
          <w:sz w:val="16"/>
          <w:lang w:eastAsia="en-GB"/>
        </w:rPr>
        <w:t xml:space="preserve">    ]]</w:t>
      </w:r>
      <w:ins w:id="3538"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9" w:author="Qualcomm Post123 (Umesh)" w:date="2023-09-13T15:11:00Z"/>
          <w:rFonts w:ascii="Courier New" w:hAnsi="Courier New"/>
          <w:sz w:val="16"/>
          <w:lang w:eastAsia="en-GB"/>
        </w:rPr>
      </w:pPr>
      <w:ins w:id="3540" w:author="Qualcomm Post123 (Umesh)" w:date="2023-09-13T15:11:00Z">
        <w:r>
          <w:rPr>
            <w:rFonts w:ascii="Courier New" w:hAnsi="Courier New"/>
            <w:sz w:val="16"/>
            <w:lang w:eastAsia="en-GB"/>
          </w:rPr>
          <w:t xml:space="preserve">    </w:t>
        </w:r>
        <w:commentRangeStart w:id="3541"/>
        <w:commentRangeStart w:id="3542"/>
        <w:commentRangeStart w:id="3543"/>
        <w:r>
          <w:rPr>
            <w:rFonts w:ascii="Courier New" w:hAnsi="Courier New"/>
            <w:sz w:val="16"/>
            <w:lang w:eastAsia="en-GB"/>
          </w:rPr>
          <w:t>[[</w:t>
        </w:r>
      </w:ins>
    </w:p>
    <w:p w14:paraId="3CF65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4" w:author="Qualcomm Post123 (Umesh)" w:date="2023-09-13T15:13:00Z"/>
          <w:rFonts w:ascii="Courier New" w:hAnsi="Courier New"/>
          <w:color w:val="808080"/>
          <w:sz w:val="16"/>
          <w:lang w:eastAsia="en-GB"/>
        </w:rPr>
      </w:pPr>
      <w:ins w:id="3545" w:author="Qualcomm Post123 (Umesh)" w:date="2023-09-13T15:11:00Z">
        <w:r>
          <w:rPr>
            <w:rFonts w:ascii="Courier New" w:hAnsi="Courier New"/>
            <w:sz w:val="16"/>
            <w:lang w:eastAsia="en-GB"/>
          </w:rPr>
          <w:t xml:space="preserve">    sl-</w:t>
        </w:r>
      </w:ins>
      <w:ins w:id="3546" w:author="Qualcomm Post123 (Umesh)" w:date="2023-09-13T15:12:00Z">
        <w:r>
          <w:rPr>
            <w:rFonts w:ascii="Courier New" w:hAnsi="Courier New"/>
            <w:sz w:val="16"/>
            <w:lang w:eastAsia="en-GB"/>
          </w:rPr>
          <w:t>A2X-</w:t>
        </w:r>
      </w:ins>
      <w:ins w:id="3547" w:author="Qualcomm Post123 (Umesh)" w:date="2023-09-13T15:15:00Z">
        <w:r>
          <w:rPr>
            <w:rFonts w:ascii="Courier New" w:hAnsi="Courier New"/>
            <w:sz w:val="16"/>
            <w:lang w:eastAsia="en-GB"/>
          </w:rPr>
          <w:t>Service</w:t>
        </w:r>
      </w:ins>
      <w:ins w:id="3548" w:author="Qualcomm Post123 (Umesh)" w:date="2023-09-13T15:12:00Z">
        <w:r>
          <w:rPr>
            <w:rFonts w:ascii="Courier New" w:hAnsi="Courier New"/>
            <w:sz w:val="16"/>
            <w:lang w:eastAsia="en-GB"/>
          </w:rPr>
          <w:t>-r1</w:t>
        </w:r>
      </w:ins>
      <w:ins w:id="3549" w:author="Qualcomm Post123 (Umesh)" w:date="2023-09-13T15:13:00Z">
        <w:r>
          <w:rPr>
            <w:rFonts w:ascii="Courier New" w:hAnsi="Courier New"/>
            <w:sz w:val="16"/>
            <w:lang w:eastAsia="en-GB"/>
          </w:rPr>
          <w:t>8</w:t>
        </w:r>
      </w:ins>
      <w:ins w:id="3550" w:author="Qualcomm Post123 (Umesh)" w:date="2023-09-13T15:12:00Z">
        <w:r>
          <w:rPr>
            <w:rFonts w:ascii="Courier New" w:hAnsi="Courier New"/>
            <w:sz w:val="16"/>
            <w:lang w:eastAsia="en-GB"/>
          </w:rPr>
          <w:t xml:space="preserve">                 </w:t>
        </w:r>
      </w:ins>
      <w:ins w:id="3551"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52" w:author="Qualcomm Post123 (Umesh)" w:date="2023-09-13T15:13:00Z">
        <w:r>
          <w:rPr>
            <w:rFonts w:ascii="Courier New" w:hAnsi="Courier New"/>
            <w:color w:val="808080"/>
            <w:sz w:val="16"/>
            <w:lang w:eastAsia="en-GB"/>
          </w:rPr>
          <w:t xml:space="preserve">    ]]</w:t>
        </w:r>
      </w:ins>
      <w:commentRangeEnd w:id="3541"/>
      <w:r w:rsidR="00806F7C">
        <w:rPr>
          <w:rStyle w:val="afc"/>
        </w:rPr>
        <w:commentReference w:id="3541"/>
      </w:r>
      <w:commentRangeEnd w:id="3542"/>
      <w:r w:rsidR="0078300A">
        <w:rPr>
          <w:rStyle w:val="afc"/>
        </w:rPr>
        <w:commentReference w:id="3542"/>
      </w:r>
      <w:commentRangeEnd w:id="3543"/>
      <w:r w:rsidR="0078300A">
        <w:rPr>
          <w:rStyle w:val="afc"/>
        </w:rPr>
        <w:commentReference w:id="3543"/>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lastRenderedPageBreak/>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等线"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PriorityTxConfigList-v1650</w:t>
      </w:r>
      <w:r>
        <w:rPr>
          <w:rFonts w:ascii="Courier New" w:hAnsi="Courier New"/>
          <w:sz w:val="16"/>
          <w:lang w:eastAsia="en-GB"/>
        </w:rPr>
        <w:t xml:space="preserve">      </w:t>
      </w:r>
      <w:r>
        <w:rPr>
          <w:rFonts w:ascii="Courier New" w:eastAsia="等线" w:hAnsi="Courier New"/>
          <w:sz w:val="16"/>
          <w:lang w:eastAsia="en-GB"/>
        </w:rPr>
        <w:t>SL-CBR-PriorityTxConfigList-v1650</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 xml:space="preserve">    </w:t>
      </w:r>
      <w:r>
        <w:rPr>
          <w:rFonts w:ascii="Courier New" w:eastAsia="等线" w:hAnsi="Courier New"/>
          <w:color w:val="808080"/>
          <w:sz w:val="16"/>
          <w:lang w:eastAsia="en-GB"/>
        </w:rPr>
        <w:t>--</w:t>
      </w:r>
      <w:r>
        <w:rPr>
          <w:rFonts w:ascii="Courier New" w:hAnsi="Courier New"/>
          <w:color w:val="808080"/>
          <w:sz w:val="16"/>
          <w:lang w:eastAsia="en-GB"/>
        </w:rPr>
        <w:t xml:space="preserve"> </w:t>
      </w:r>
      <w:r>
        <w:rPr>
          <w:rFonts w:ascii="Courier New" w:eastAsia="等线"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553"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554" w:author="Qualcomm Post123 (Umesh)" w:date="2023-09-13T15:16:00Z"/>
                <w:rFonts w:ascii="Arial" w:eastAsia="Yu Mincho" w:hAnsi="Arial"/>
                <w:b/>
                <w:bCs/>
                <w:i/>
                <w:iCs/>
                <w:sz w:val="18"/>
                <w:lang w:eastAsia="zh-CN"/>
              </w:rPr>
            </w:pPr>
            <w:commentRangeStart w:id="3555"/>
            <w:ins w:id="3556" w:author="Qualcomm Post123 (Umesh)" w:date="2023-09-13T15:16:00Z">
              <w:r>
                <w:rPr>
                  <w:rFonts w:ascii="Arial" w:eastAsia="Yu Mincho" w:hAnsi="Arial"/>
                  <w:b/>
                  <w:bCs/>
                  <w:i/>
                  <w:iCs/>
                  <w:sz w:val="18"/>
                  <w:lang w:eastAsia="zh-CN"/>
                </w:rPr>
                <w:t>sl-A2X-Service</w:t>
              </w:r>
            </w:ins>
          </w:p>
          <w:p w14:paraId="3CF66006" w14:textId="77777777" w:rsidR="00DA57E9" w:rsidRDefault="0062531B">
            <w:pPr>
              <w:keepNext/>
              <w:keepLines/>
              <w:overflowPunct w:val="0"/>
              <w:autoSpaceDE w:val="0"/>
              <w:autoSpaceDN w:val="0"/>
              <w:adjustRightInd w:val="0"/>
              <w:spacing w:after="0"/>
              <w:textAlignment w:val="baseline"/>
              <w:rPr>
                <w:ins w:id="3557" w:author="Qualcomm Post123 (Umesh)" w:date="2023-09-13T15:16:00Z"/>
                <w:rFonts w:ascii="Arial" w:eastAsia="Yu Mincho" w:hAnsi="Arial"/>
                <w:sz w:val="18"/>
                <w:lang w:eastAsia="zh-CN"/>
              </w:rPr>
            </w:pPr>
            <w:ins w:id="3558" w:author="Qualcomm Post123 (Umesh)" w:date="2023-09-13T15:21:00Z">
              <w:r>
                <w:rPr>
                  <w:rFonts w:ascii="Arial" w:eastAsia="Yu Mincho" w:hAnsi="Arial"/>
                  <w:sz w:val="18"/>
                  <w:lang w:eastAsia="zh-CN"/>
                </w:rPr>
                <w:t>I</w:t>
              </w:r>
            </w:ins>
            <w:ins w:id="3559" w:author="Qualcomm Post123 (Umesh)" w:date="2023-09-13T15:22:00Z">
              <w:r>
                <w:rPr>
                  <w:rFonts w:ascii="Arial" w:eastAsia="Yu Mincho" w:hAnsi="Arial"/>
                  <w:sz w:val="18"/>
                  <w:lang w:eastAsia="zh-CN"/>
                </w:rPr>
                <w:t>nd</w:t>
              </w:r>
            </w:ins>
            <w:ins w:id="3560" w:author="Qualcomm Post123 (Umesh)" w:date="2023-09-13T15:17:00Z">
              <w:r>
                <w:rPr>
                  <w:rFonts w:ascii="Arial" w:eastAsia="Yu Mincho" w:hAnsi="Arial"/>
                  <w:sz w:val="18"/>
                  <w:lang w:eastAsia="zh-CN"/>
                </w:rPr>
                <w:t xml:space="preserve">icates the resource pool is </w:t>
              </w:r>
            </w:ins>
            <w:ins w:id="3561" w:author="Qualcomm Post123 (Umesh)" w:date="2023-09-13T15:18:00Z">
              <w:r>
                <w:rPr>
                  <w:rFonts w:ascii="Arial" w:eastAsia="Yu Mincho" w:hAnsi="Arial"/>
                  <w:sz w:val="18"/>
                  <w:lang w:eastAsia="zh-CN"/>
                </w:rPr>
                <w:t>dedicated</w:t>
              </w:r>
            </w:ins>
            <w:ins w:id="3562" w:author="Qualcomm Post123 (Umesh)" w:date="2023-09-13T15:17:00Z">
              <w:r>
                <w:rPr>
                  <w:rFonts w:ascii="Arial" w:eastAsia="Yu Mincho" w:hAnsi="Arial"/>
                  <w:sz w:val="18"/>
                  <w:lang w:eastAsia="zh-CN"/>
                </w:rPr>
                <w:t xml:space="preserve"> for A2X service. Value </w:t>
              </w:r>
              <w:r>
                <w:rPr>
                  <w:rFonts w:ascii="Arial" w:eastAsia="Yu Mincho" w:hAnsi="Arial"/>
                  <w:i/>
                  <w:iCs/>
                  <w:sz w:val="18"/>
                  <w:lang w:eastAsia="zh-CN"/>
                </w:rPr>
                <w:t>brid</w:t>
              </w:r>
              <w:r>
                <w:rPr>
                  <w:rFonts w:ascii="Arial" w:eastAsia="Yu Mincho" w:hAnsi="Arial"/>
                  <w:sz w:val="18"/>
                  <w:lang w:eastAsia="zh-CN"/>
                </w:rPr>
                <w:t xml:space="preserve"> </w:t>
              </w:r>
            </w:ins>
            <w:ins w:id="3563" w:author="Qualcomm Post123 (Umesh)" w:date="2023-09-13T15:20:00Z">
              <w:r>
                <w:rPr>
                  <w:rFonts w:ascii="Arial" w:eastAsia="Yu Mincho" w:hAnsi="Arial"/>
                  <w:sz w:val="18"/>
                  <w:lang w:eastAsia="zh-CN"/>
                </w:rPr>
                <w:t>indicates</w:t>
              </w:r>
            </w:ins>
            <w:ins w:id="3564" w:author="Qualcomm Post123 (Umesh)" w:date="2023-09-13T15:17:00Z">
              <w:r>
                <w:rPr>
                  <w:rFonts w:ascii="Arial" w:eastAsia="Yu Mincho" w:hAnsi="Arial"/>
                  <w:sz w:val="18"/>
                  <w:lang w:eastAsia="zh-CN"/>
                </w:rPr>
                <w:t xml:space="preserve"> the resource pool is for B</w:t>
              </w:r>
            </w:ins>
            <w:ins w:id="3565" w:author="Qualcomm Post123 (Umesh)" w:date="2023-09-13T15:18:00Z">
              <w:r>
                <w:rPr>
                  <w:rFonts w:ascii="Arial" w:eastAsia="Yu Mincho" w:hAnsi="Arial"/>
                  <w:sz w:val="18"/>
                  <w:lang w:eastAsia="zh-CN"/>
                </w:rPr>
                <w:t xml:space="preserve">roadcast Remote ID and value </w:t>
              </w:r>
              <w:r>
                <w:rPr>
                  <w:rFonts w:ascii="Arial" w:eastAsia="Yu Mincho" w:hAnsi="Arial"/>
                  <w:i/>
                  <w:iCs/>
                  <w:sz w:val="18"/>
                  <w:lang w:eastAsia="zh-CN"/>
                </w:rPr>
                <w:t>daa</w:t>
              </w:r>
              <w:r>
                <w:rPr>
                  <w:rFonts w:ascii="Arial" w:eastAsia="Yu Mincho" w:hAnsi="Arial"/>
                  <w:sz w:val="18"/>
                  <w:lang w:eastAsia="zh-CN"/>
                </w:rPr>
                <w:t xml:space="preserve"> </w:t>
              </w:r>
            </w:ins>
            <w:ins w:id="3566" w:author="Qualcomm Post123 (Umesh)" w:date="2023-09-13T15:19:00Z">
              <w:r>
                <w:rPr>
                  <w:rFonts w:ascii="Arial" w:eastAsia="Yu Mincho" w:hAnsi="Arial"/>
                  <w:sz w:val="18"/>
                  <w:lang w:eastAsia="zh-CN"/>
                </w:rPr>
                <w:t>indicates</w:t>
              </w:r>
            </w:ins>
            <w:ins w:id="3567" w:author="Qualcomm Post123 (Umesh)" w:date="2023-09-13T15:18:00Z">
              <w:r>
                <w:rPr>
                  <w:rFonts w:ascii="Arial" w:eastAsia="Yu Mincho" w:hAnsi="Arial"/>
                  <w:sz w:val="18"/>
                  <w:lang w:eastAsia="zh-CN"/>
                </w:rPr>
                <w:t xml:space="preserve"> the resource pool is for Detect And Avoid. </w:t>
              </w:r>
            </w:ins>
            <w:commentRangeEnd w:id="3555"/>
            <w:r w:rsidR="0078300A">
              <w:rPr>
                <w:rStyle w:val="afc"/>
              </w:rPr>
              <w:commentReference w:id="3555"/>
            </w:r>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8" w:name="_Toc60777546"/>
      <w:bookmarkStart w:id="3569" w:name="_Toc139045955"/>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LC-BearerConfig</w:t>
      </w:r>
      <w:bookmarkEnd w:id="3568"/>
      <w:bookmarkEnd w:id="3569"/>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等线"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hAnsi="Arial"/>
                <w:sz w:val="18"/>
                <w:szCs w:val="22"/>
                <w:lang w:eastAsia="sv-SE"/>
              </w:rPr>
              <w:t xml:space="preserve">Associates the sidelink RLC Bearer with a </w:t>
            </w:r>
            <w:r>
              <w:rPr>
                <w:rFonts w:ascii="Arial" w:eastAsia="等线"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等线"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等线"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0" w:name="_Toc139045956"/>
      <w:bookmarkStart w:id="3571"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570"/>
      <w:bookmarkEnd w:id="3571"/>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2"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572"/>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ChannelConfig</w:t>
      </w:r>
      <w:r>
        <w:rPr>
          <w:iCs/>
          <w:lang w:eastAsia="ja-JP"/>
        </w:rPr>
        <w:t xml:space="preserve"> specifies the configuration information </w:t>
      </w:r>
      <w:r>
        <w:rPr>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等线"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3" w:name="_Toc139045958"/>
      <w:r>
        <w:rPr>
          <w:rFonts w:ascii="Arial" w:hAnsi="Arial"/>
          <w:sz w:val="24"/>
          <w:lang w:eastAsia="ja-JP"/>
        </w:rPr>
        <w:t>–</w:t>
      </w:r>
      <w:r>
        <w:rPr>
          <w:rFonts w:ascii="Arial" w:hAnsi="Arial"/>
          <w:sz w:val="24"/>
          <w:lang w:eastAsia="ja-JP"/>
        </w:rPr>
        <w:tab/>
      </w:r>
      <w:r>
        <w:rPr>
          <w:rFonts w:ascii="Arial" w:hAnsi="Arial"/>
          <w:i/>
          <w:iCs/>
          <w:sz w:val="24"/>
          <w:lang w:eastAsia="ja-JP"/>
        </w:rPr>
        <w:t>SL-RLC-ChannelID</w:t>
      </w:r>
      <w:bookmarkEnd w:id="3573"/>
    </w:p>
    <w:p w14:paraId="3CF661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LC-ChannelID </w:t>
      </w:r>
      <w:r>
        <w:rPr>
          <w:lang w:eastAsia="ja-JP"/>
        </w:rPr>
        <w:t>is used to identify a PC5 Relay RLC channel in the link between L2 U2N Relay UE 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RLC-ChannelID </w:t>
      </w:r>
      <w:r>
        <w:rPr>
          <w:rFonts w:ascii="Arial"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4" w:name="_Toc60777548"/>
      <w:bookmarkStart w:id="3575"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574"/>
      <w:bookmarkEnd w:id="3575"/>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等线"/>
          <w:iCs/>
          <w:lang w:eastAsia="zh-CN"/>
        </w:rPr>
        <w:t>is used to</w:t>
      </w:r>
      <w:r>
        <w:rPr>
          <w:rFonts w:ascii="等线" w:eastAsia="等线" w:hAnsi="等线"/>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6" w:name="_Toc60777549"/>
      <w:bookmarkStart w:id="3577"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576"/>
      <w:bookmarkEnd w:id="3577"/>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8" w:name="_Toc60777550"/>
      <w:bookmarkStart w:id="3579"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578"/>
      <w:bookmarkEnd w:id="3579"/>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0" w:name="_Toc13904596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ServingCellInfo</w:t>
      </w:r>
      <w:bookmarkEnd w:id="3580"/>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PhysCellId-r17</w:t>
      </w:r>
      <w:r>
        <w:rPr>
          <w:rFonts w:ascii="Courier New" w:hAnsi="Courier New"/>
          <w:sz w:val="16"/>
          <w:lang w:eastAsia="en-GB"/>
        </w:rPr>
        <w:t xml:space="preserve">              </w:t>
      </w:r>
      <w:r>
        <w:rPr>
          <w:rFonts w:ascii="Courier New" w:eastAsia="等线"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1"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581"/>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2" w:name="_Toc83740326"/>
      <w:bookmarkStart w:id="3583" w:name="_Toc139045964"/>
      <w:r>
        <w:rPr>
          <w:rFonts w:ascii="Arial" w:hAnsi="Arial"/>
          <w:sz w:val="24"/>
          <w:lang w:eastAsia="ja-JP"/>
        </w:rPr>
        <w:t>–</w:t>
      </w:r>
      <w:r>
        <w:rPr>
          <w:rFonts w:ascii="Arial" w:hAnsi="Arial"/>
          <w:sz w:val="24"/>
          <w:lang w:eastAsia="ja-JP"/>
        </w:rPr>
        <w:tab/>
      </w:r>
      <w:r>
        <w:rPr>
          <w:rFonts w:ascii="Arial" w:hAnsi="Arial"/>
          <w:i/>
          <w:iCs/>
          <w:sz w:val="24"/>
          <w:lang w:eastAsia="ja-JP"/>
        </w:rPr>
        <w:t>SL-SRAP-Config</w:t>
      </w:r>
      <w:bookmarkEnd w:id="3582"/>
      <w:bookmarkEnd w:id="3583"/>
    </w:p>
    <w:p w14:paraId="3CF661E9" w14:textId="77777777" w:rsidR="00DA57E9" w:rsidRDefault="0062531B">
      <w:pPr>
        <w:overflowPunct w:val="0"/>
        <w:autoSpaceDE w:val="0"/>
        <w:autoSpaceDN w:val="0"/>
        <w:adjustRightInd w:val="0"/>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4" w:name="_Toc139045965"/>
      <w:bookmarkStart w:id="3585"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584"/>
      <w:bookmarkEnd w:id="3585"/>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6" w:name="_Toc139045966"/>
      <w:bookmarkStart w:id="3587"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586"/>
      <w:bookmarkEnd w:id="3587"/>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8" w:name="_Toc60777553"/>
      <w:bookmarkStart w:id="3589"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588"/>
      <w:bookmarkEnd w:id="3589"/>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0" w:name="_Toc139045968"/>
      <w:bookmarkStart w:id="3591"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590"/>
      <w:bookmarkEnd w:id="3591"/>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2" w:name="_Toc60777555"/>
      <w:bookmarkStart w:id="3593"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592"/>
      <w:bookmarkEnd w:id="3593"/>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等线"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94" w:name="_Toc139045970"/>
      <w:bookmarkStart w:id="3595"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594"/>
      <w:bookmarkEnd w:id="3595"/>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6" w:name="_Toc60777557"/>
      <w:bookmarkStart w:id="3597"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596"/>
      <w:bookmarkEnd w:id="3597"/>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98"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598"/>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9"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599"/>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0"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600"/>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lastRenderedPageBreak/>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等线" w:eastAsia="等线" w:hAnsi="等线"/>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1"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601"/>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lastRenderedPageBreak/>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2"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602"/>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3"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603"/>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4"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604"/>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等线"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lastRenderedPageBreak/>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hAnsi="Arial"/>
                <w:sz w:val="18"/>
                <w:lang w:eastAsia="zh-CN"/>
              </w:rPr>
              <w:t xml:space="preserve"> </w:t>
            </w:r>
            <w:r>
              <w:rPr>
                <w:rFonts w:ascii="Arial" w:hAnsi="Arial"/>
                <w:sz w:val="18"/>
                <w:lang w:eastAsia="ja-JP"/>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5"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605"/>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等线"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6" w:name="_Toc139045980"/>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Broadcast</w:t>
      </w:r>
      <w:bookmarkEnd w:id="3606"/>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lastRenderedPageBreak/>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7"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607"/>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08" w:name="_Toc139045982"/>
      <w:bookmarkStart w:id="3609" w:name="_Toc60777558"/>
      <w:r>
        <w:rPr>
          <w:rFonts w:ascii="Arial" w:hAnsi="Arial"/>
          <w:sz w:val="32"/>
          <w:lang w:eastAsia="ja-JP"/>
        </w:rPr>
        <w:t>6.4</w:t>
      </w:r>
      <w:r>
        <w:rPr>
          <w:rFonts w:ascii="Arial" w:hAnsi="Arial"/>
          <w:sz w:val="32"/>
          <w:lang w:eastAsia="ja-JP"/>
        </w:rPr>
        <w:tab/>
        <w:t>RRC multiplicity and type constraint values</w:t>
      </w:r>
      <w:bookmarkEnd w:id="3608"/>
      <w:bookmarkEnd w:id="3609"/>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10" w:name="_Toc139045983"/>
      <w:bookmarkStart w:id="3611" w:name="_Toc60777559"/>
      <w:r>
        <w:rPr>
          <w:rFonts w:ascii="Arial" w:hAnsi="Arial"/>
          <w:sz w:val="28"/>
          <w:lang w:eastAsia="ja-JP"/>
        </w:rPr>
        <w:t>–</w:t>
      </w:r>
      <w:r>
        <w:rPr>
          <w:rFonts w:ascii="Arial" w:hAnsi="Arial"/>
          <w:sz w:val="28"/>
          <w:lang w:eastAsia="ja-JP"/>
        </w:rPr>
        <w:tab/>
        <w:t>Multiplicity and type constraint definitions</w:t>
      </w:r>
      <w:bookmarkEnd w:id="3610"/>
      <w:bookmarkEnd w:id="3611"/>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等线"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等线"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等线"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等线"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12" w:author="Qualcomm (Umesh)" w:date="2023-07-17T14:10:00Z"/>
          <w:rFonts w:ascii="Courier New" w:hAnsi="Courier New"/>
          <w:sz w:val="16"/>
          <w:lang w:eastAsia="en-GB"/>
        </w:rPr>
      </w:pPr>
      <w:ins w:id="3613"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614" w:author="Qualcomm (Umesh)" w:date="2023-07-17T14:11:00Z">
        <w:r>
          <w:rPr>
            <w:rFonts w:ascii="Courier New" w:hAnsi="Courier New"/>
            <w:color w:val="808080"/>
            <w:sz w:val="16"/>
            <w:lang w:eastAsia="en-GB"/>
          </w:rPr>
          <w:t>height ranges for height-based measurement configurations</w:t>
        </w:r>
      </w:ins>
      <w:ins w:id="3615"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16" w:author="Qualcomm (Umesh)" w:date="2023-07-10T15:44:00Z"/>
          <w:rFonts w:ascii="Courier New" w:hAnsi="Courier New"/>
          <w:color w:val="808080"/>
          <w:sz w:val="16"/>
          <w:lang w:eastAsia="en-GB"/>
        </w:rPr>
      </w:pPr>
      <w:ins w:id="3617" w:author="Qualcomm (Umesh)" w:date="2023-07-10T15:44:00Z">
        <w:r>
          <w:rPr>
            <w:rFonts w:ascii="Courier New" w:hAnsi="Courier New"/>
            <w:sz w:val="16"/>
            <w:lang w:eastAsia="en-GB"/>
          </w:rPr>
          <w:t xml:space="preserve">maxWayPoint-r18 </w:t>
        </w:r>
      </w:ins>
      <w:ins w:id="3618" w:author="Qualcomm (Umesh)" w:date="2023-07-10T15:45:00Z">
        <w:r>
          <w:rPr>
            <w:rFonts w:ascii="Courier New" w:hAnsi="Courier New"/>
            <w:sz w:val="16"/>
            <w:lang w:eastAsia="en-GB"/>
          </w:rPr>
          <w:t xml:space="preserve"> </w:t>
        </w:r>
      </w:ins>
      <w:ins w:id="3619"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620" w:author="Qualcomm (Umesh)" w:date="2023-07-10T15:45:00Z">
        <w:r>
          <w:rPr>
            <w:rFonts w:ascii="Courier New" w:hAnsi="Courier New"/>
            <w:sz w:val="16"/>
            <w:lang w:eastAsia="en-GB"/>
          </w:rPr>
          <w:t>20</w:t>
        </w:r>
      </w:ins>
      <w:ins w:id="3621"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622"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23" w:name="_Toc60777560"/>
      <w:bookmarkStart w:id="3624" w:name="_Toc139045984"/>
      <w:r>
        <w:rPr>
          <w:rFonts w:ascii="Arial" w:hAnsi="Arial"/>
          <w:sz w:val="28"/>
          <w:lang w:eastAsia="ja-JP"/>
        </w:rPr>
        <w:t>–</w:t>
      </w:r>
      <w:r>
        <w:rPr>
          <w:rFonts w:ascii="Arial" w:hAnsi="Arial"/>
          <w:sz w:val="28"/>
          <w:lang w:eastAsia="ja-JP"/>
        </w:rPr>
        <w:tab/>
        <w:t>End of NR-RRC-Definitions</w:t>
      </w:r>
      <w:bookmarkEnd w:id="3623"/>
      <w:bookmarkEnd w:id="3624"/>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625" w:name="_Toc139046064"/>
      <w:bookmarkStart w:id="3626" w:name="_Toc60777629"/>
      <w:r>
        <w:rPr>
          <w:rFonts w:ascii="Arial" w:hAnsi="Arial"/>
          <w:sz w:val="36"/>
          <w:lang w:eastAsia="ja-JP"/>
        </w:rPr>
        <w:t>11</w:t>
      </w:r>
      <w:r>
        <w:rPr>
          <w:rFonts w:ascii="Arial" w:hAnsi="Arial"/>
          <w:sz w:val="36"/>
          <w:lang w:eastAsia="ja-JP"/>
        </w:rPr>
        <w:tab/>
        <w:t>Radio information related interactions between network nodes</w:t>
      </w:r>
      <w:bookmarkEnd w:id="3625"/>
      <w:bookmarkEnd w:id="3626"/>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27" w:name="_Toc60777630"/>
      <w:bookmarkStart w:id="3628" w:name="_Toc139046065"/>
      <w:r>
        <w:rPr>
          <w:rFonts w:ascii="Arial" w:hAnsi="Arial"/>
          <w:sz w:val="32"/>
          <w:lang w:eastAsia="ja-JP"/>
        </w:rPr>
        <w:t>11.1</w:t>
      </w:r>
      <w:r>
        <w:rPr>
          <w:rFonts w:ascii="Arial" w:hAnsi="Arial"/>
          <w:sz w:val="32"/>
          <w:lang w:eastAsia="ja-JP"/>
        </w:rPr>
        <w:tab/>
        <w:t>General</w:t>
      </w:r>
      <w:bookmarkEnd w:id="3627"/>
      <w:bookmarkEnd w:id="3628"/>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29" w:name="_Toc60777631"/>
      <w:bookmarkStart w:id="3630" w:name="_Toc139046066"/>
      <w:r>
        <w:rPr>
          <w:rFonts w:ascii="Arial" w:hAnsi="Arial"/>
          <w:sz w:val="32"/>
          <w:lang w:eastAsia="ja-JP"/>
        </w:rPr>
        <w:t>11.2</w:t>
      </w:r>
      <w:r>
        <w:rPr>
          <w:rFonts w:ascii="Arial" w:hAnsi="Arial"/>
          <w:sz w:val="32"/>
          <w:lang w:eastAsia="ja-JP"/>
        </w:rPr>
        <w:tab/>
        <w:t>Inter-node RRC messages</w:t>
      </w:r>
      <w:bookmarkEnd w:id="3629"/>
      <w:bookmarkEnd w:id="3630"/>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31" w:name="_Toc60777632"/>
      <w:bookmarkStart w:id="3632" w:name="_Toc139046067"/>
      <w:r>
        <w:rPr>
          <w:rFonts w:ascii="Arial" w:hAnsi="Arial"/>
          <w:sz w:val="28"/>
          <w:lang w:eastAsia="ja-JP"/>
        </w:rPr>
        <w:t>11.2.1</w:t>
      </w:r>
      <w:r>
        <w:rPr>
          <w:rFonts w:ascii="Arial" w:hAnsi="Arial"/>
          <w:sz w:val="28"/>
          <w:lang w:eastAsia="ja-JP"/>
        </w:rPr>
        <w:tab/>
        <w:t>General</w:t>
      </w:r>
      <w:bookmarkEnd w:id="3631"/>
      <w:bookmarkEnd w:id="3632"/>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33" w:name="_Toc60777633"/>
      <w:bookmarkStart w:id="3634" w:name="_Toc139046068"/>
      <w:r>
        <w:rPr>
          <w:rFonts w:ascii="Arial" w:hAnsi="Arial"/>
          <w:sz w:val="28"/>
          <w:lang w:eastAsia="ja-JP"/>
        </w:rPr>
        <w:t>11.2.2</w:t>
      </w:r>
      <w:r>
        <w:rPr>
          <w:rFonts w:ascii="Arial" w:hAnsi="Arial"/>
          <w:sz w:val="28"/>
          <w:lang w:eastAsia="ja-JP"/>
        </w:rPr>
        <w:tab/>
        <w:t>Message definitions</w:t>
      </w:r>
      <w:bookmarkEnd w:id="3633"/>
      <w:bookmarkEnd w:id="3634"/>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5" w:name="_Toc139046069"/>
      <w:bookmarkStart w:id="3636"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635"/>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7"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636"/>
      <w:bookmarkEnd w:id="3637"/>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8" w:name="_Toc139046071"/>
      <w:bookmarkStart w:id="3639"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638"/>
      <w:bookmarkEnd w:id="3639"/>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0" w:author="Qualcomm (Umesh)" w:date="2023-08-09T16:37:00Z"/>
          <w:rFonts w:ascii="Courier New" w:hAnsi="Courier New"/>
          <w:sz w:val="16"/>
          <w:lang w:eastAsia="en-GB"/>
        </w:rPr>
      </w:pPr>
      <w:r>
        <w:rPr>
          <w:rFonts w:ascii="Courier New" w:hAnsi="Courier New"/>
          <w:sz w:val="16"/>
          <w:lang w:eastAsia="en-GB"/>
        </w:rPr>
        <w:t xml:space="preserve">    ]]</w:t>
      </w:r>
      <w:ins w:id="3641"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2" w:author="Qualcomm (Umesh)" w:date="2023-08-09T16:37:00Z"/>
          <w:rFonts w:ascii="Courier New" w:hAnsi="Courier New"/>
          <w:sz w:val="16"/>
          <w:lang w:eastAsia="en-GB"/>
        </w:rPr>
      </w:pPr>
      <w:ins w:id="3643" w:author="Qualcomm (Umesh)" w:date="2023-08-09T16:37:00Z">
        <w:r>
          <w:rPr>
            <w:rFonts w:ascii="Courier New" w:hAnsi="Courier New"/>
            <w:sz w:val="16"/>
            <w:lang w:eastAsia="en-GB"/>
          </w:rPr>
          <w:t xml:space="preserve">    </w:t>
        </w:r>
        <w:commentRangeStart w:id="3644"/>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5" w:author="Qualcomm (Umesh)" w:date="2023-08-09T16:37:00Z"/>
          <w:rFonts w:ascii="Courier New" w:hAnsi="Courier New"/>
          <w:sz w:val="16"/>
          <w:lang w:eastAsia="en-GB"/>
        </w:rPr>
      </w:pPr>
      <w:ins w:id="3646" w:author="Qualcomm (Umesh)" w:date="2023-08-09T16:37:00Z">
        <w:r>
          <w:rPr>
            <w:rFonts w:ascii="Courier New" w:hAnsi="Courier New"/>
            <w:sz w:val="16"/>
            <w:lang w:eastAsia="en-GB"/>
          </w:rPr>
          <w:t xml:space="preserve">    </w:t>
        </w:r>
      </w:ins>
      <w:ins w:id="3647" w:author="Qualcomm (Umesh)" w:date="2023-08-09T16:38:00Z">
        <w:r>
          <w:rPr>
            <w:rFonts w:ascii="Courier New" w:hAnsi="Courier New"/>
            <w:sz w:val="16"/>
            <w:lang w:eastAsia="en-GB"/>
          </w:rPr>
          <w:t>flightPathInfoReport-r18</w:t>
        </w:r>
      </w:ins>
      <w:ins w:id="3648" w:author="Qualcomm (Umesh)" w:date="2023-08-09T16:37:00Z">
        <w:r>
          <w:rPr>
            <w:rFonts w:ascii="Courier New" w:hAnsi="Courier New"/>
            <w:sz w:val="16"/>
            <w:lang w:eastAsia="en-GB"/>
          </w:rPr>
          <w:t xml:space="preserve">     </w:t>
        </w:r>
      </w:ins>
      <w:ins w:id="3649" w:author="Qualcomm (Umesh)" w:date="2023-08-09T16:39:00Z">
        <w:r>
          <w:rPr>
            <w:rFonts w:ascii="Courier New" w:hAnsi="Courier New"/>
            <w:sz w:val="16"/>
            <w:lang w:eastAsia="en-GB"/>
          </w:rPr>
          <w:t xml:space="preserve">    </w:t>
        </w:r>
      </w:ins>
      <w:ins w:id="3650" w:author="Qualcomm (Umesh)" w:date="2023-08-09T16:37:00Z">
        <w:r>
          <w:rPr>
            <w:rFonts w:ascii="Courier New" w:hAnsi="Courier New"/>
            <w:sz w:val="16"/>
            <w:lang w:eastAsia="en-GB"/>
          </w:rPr>
          <w:t xml:space="preserve">       </w:t>
        </w:r>
      </w:ins>
      <w:ins w:id="3651" w:author="Qualcomm (Umesh)" w:date="2023-08-09T16:38:00Z">
        <w:r>
          <w:rPr>
            <w:rFonts w:ascii="Courier New" w:hAnsi="Courier New"/>
            <w:sz w:val="16"/>
            <w:lang w:eastAsia="en-GB"/>
          </w:rPr>
          <w:t>FlightPathInfoReport-r18</w:t>
        </w:r>
      </w:ins>
      <w:ins w:id="3652" w:author="Qualcomm (Umesh)" w:date="2023-08-09T16:37:00Z">
        <w:r>
          <w:rPr>
            <w:rFonts w:ascii="Courier New" w:hAnsi="Courier New"/>
            <w:sz w:val="16"/>
            <w:lang w:eastAsia="en-GB"/>
          </w:rPr>
          <w:t xml:space="preserve">                 </w:t>
        </w:r>
      </w:ins>
      <w:ins w:id="3653" w:author="Qualcomm (Umesh)" w:date="2023-08-09T16:39:00Z">
        <w:r>
          <w:rPr>
            <w:rFonts w:ascii="Courier New" w:hAnsi="Courier New"/>
            <w:sz w:val="16"/>
            <w:lang w:eastAsia="en-GB"/>
          </w:rPr>
          <w:t xml:space="preserve">    </w:t>
        </w:r>
      </w:ins>
      <w:ins w:id="3654"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55" w:author="Qualcomm (Umesh)" w:date="2023-08-09T16:37:00Z">
        <w:r>
          <w:rPr>
            <w:rFonts w:ascii="Courier New" w:hAnsi="Courier New"/>
            <w:sz w:val="16"/>
            <w:lang w:eastAsia="en-GB"/>
          </w:rPr>
          <w:t xml:space="preserve">    ]]</w:t>
        </w:r>
      </w:ins>
      <w:commentRangeEnd w:id="3644"/>
      <w:r>
        <w:commentReference w:id="3644"/>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等线" w:hAnsi="Arial"/>
                <w:b/>
                <w:sz w:val="18"/>
                <w:lang w:eastAsia="sv-SE"/>
              </w:rPr>
            </w:pPr>
            <w:r>
              <w:rPr>
                <w:rFonts w:ascii="Arial" w:eastAsia="等线" w:hAnsi="Arial"/>
                <w:b/>
                <w:i/>
                <w:iCs/>
                <w:sz w:val="18"/>
                <w:lang w:eastAsia="sv-SE"/>
              </w:rPr>
              <w:t>ConfigRestrictInfoDAPS</w:t>
            </w:r>
            <w:r>
              <w:rPr>
                <w:rFonts w:ascii="Arial" w:eastAsia="等线"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ja-JP"/>
              </w:rPr>
            </w:pPr>
            <w:r>
              <w:rPr>
                <w:rFonts w:ascii="Arial" w:eastAsia="等线" w:hAnsi="Arial"/>
                <w:sz w:val="18"/>
                <w:szCs w:val="22"/>
                <w:lang w:eastAsia="sv-SE"/>
              </w:rPr>
              <w:t>Indicates an index referring to the position of the</w:t>
            </w:r>
            <w:r>
              <w:rPr>
                <w:rFonts w:ascii="Arial" w:eastAsia="等线" w:hAnsi="Arial"/>
                <w:i/>
                <w:iCs/>
                <w:sz w:val="18"/>
                <w:szCs w:val="22"/>
                <w:lang w:eastAsia="sv-SE"/>
              </w:rPr>
              <w:t xml:space="preserve"> FeatureSetUplinkPerCC</w:t>
            </w:r>
            <w:r>
              <w:rPr>
                <w:rFonts w:ascii="Arial" w:eastAsia="等线" w:hAnsi="Arial"/>
                <w:sz w:val="18"/>
                <w:szCs w:val="22"/>
                <w:lang w:eastAsia="sv-SE"/>
              </w:rPr>
              <w:t>/</w:t>
            </w:r>
            <w:r>
              <w:rPr>
                <w:rFonts w:ascii="Arial" w:eastAsia="等线" w:hAnsi="Arial"/>
                <w:i/>
                <w:iCs/>
                <w:sz w:val="18"/>
                <w:szCs w:val="22"/>
                <w:lang w:eastAsia="sv-SE"/>
              </w:rPr>
              <w:t>FeatureSetDownlinkPerCC</w:t>
            </w:r>
            <w:r>
              <w:rPr>
                <w:rFonts w:ascii="Arial" w:eastAsia="等线" w:hAnsi="Arial"/>
                <w:sz w:val="18"/>
                <w:szCs w:val="22"/>
                <w:lang w:eastAsia="sv-SE"/>
              </w:rPr>
              <w:t xml:space="preserve"> selected by source in the </w:t>
            </w:r>
            <w:r>
              <w:rPr>
                <w:rFonts w:ascii="Arial" w:eastAsia="等线" w:hAnsi="Arial"/>
                <w:i/>
                <w:iCs/>
                <w:sz w:val="18"/>
                <w:szCs w:val="22"/>
                <w:lang w:eastAsia="sv-SE"/>
              </w:rPr>
              <w:t>featureSetsUplinkPerCC</w:t>
            </w:r>
            <w:r>
              <w:rPr>
                <w:rFonts w:ascii="Arial" w:eastAsia="等线" w:hAnsi="Arial"/>
                <w:sz w:val="18"/>
                <w:szCs w:val="22"/>
                <w:lang w:eastAsia="sv-SE"/>
              </w:rPr>
              <w:t>/</w:t>
            </w:r>
            <w:r>
              <w:rPr>
                <w:rFonts w:ascii="Arial" w:eastAsia="等线" w:hAnsi="Arial"/>
                <w:i/>
                <w:iCs/>
                <w:sz w:val="18"/>
                <w:szCs w:val="22"/>
                <w:lang w:eastAsia="sv-SE"/>
              </w:rPr>
              <w:t>featureSetsDownlinkPerCC</w:t>
            </w:r>
            <w:r>
              <w:rPr>
                <w:rFonts w:ascii="Arial" w:eastAsia="等线"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1:</w:t>
      </w:r>
      <w:r>
        <w:rPr>
          <w:lang w:eastAsia="ja-JP"/>
        </w:rPr>
        <w:tab/>
        <w:t xml:space="preserve">The following table </w:t>
      </w:r>
      <w:r>
        <w:rPr>
          <w:lang w:eastAsia="ko-KR"/>
        </w:rPr>
        <w:t xml:space="preserve">indicates per source RAT </w:t>
      </w:r>
      <w:r>
        <w:rPr>
          <w:lang w:eastAsia="ja-JP"/>
        </w:rPr>
        <w:t>whether</w:t>
      </w:r>
      <w:r>
        <w:rPr>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2:</w:t>
      </w:r>
      <w:r>
        <w:rPr>
          <w:lang w:eastAsia="ja-JP"/>
        </w:rP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6" w:name="_Toc60777636"/>
      <w:bookmarkStart w:id="3657"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656"/>
      <w:bookmarkEnd w:id="3657"/>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等线"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等线"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等线"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等线" w:hAnsi="Arial"/>
                <w:bCs/>
                <w:iCs/>
                <w:sz w:val="18"/>
                <w:lang w:eastAsia="ja-JP"/>
              </w:rPr>
              <w:t xml:space="preserve">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等线" w:hAnsi="Arial"/>
                <w:bCs/>
                <w:iCs/>
                <w:sz w:val="18"/>
                <w:lang w:eastAsia="ja-JP"/>
              </w:rPr>
              <w:t xml:space="preserve">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The SN can only indicate a value that is less than or equal to </w:t>
            </w:r>
            <w:r>
              <w:rPr>
                <w:rFonts w:ascii="Arial" w:eastAsia="等线" w:hAnsi="Arial"/>
                <w:bCs/>
                <w:i/>
                <w:sz w:val="18"/>
                <w:lang w:eastAsia="ja-JP"/>
              </w:rPr>
              <w:t>maxToffset</w:t>
            </w:r>
            <w:r>
              <w:rPr>
                <w:rFonts w:ascii="Arial" w:eastAsia="等线" w:hAnsi="Arial"/>
                <w:bCs/>
                <w:iCs/>
                <w:sz w:val="18"/>
                <w:lang w:eastAsia="ja-JP"/>
              </w:rPr>
              <w:t xml:space="preserve"> received from MN. This field is used in NR-DC only when MN has included the field </w:t>
            </w:r>
            <w:r>
              <w:rPr>
                <w:rFonts w:ascii="Arial" w:eastAsia="等线" w:hAnsi="Arial"/>
                <w:bCs/>
                <w:i/>
                <w:sz w:val="18"/>
                <w:lang w:eastAsia="ja-JP"/>
              </w:rPr>
              <w:t>maxToffset</w:t>
            </w:r>
            <w:r>
              <w:rPr>
                <w:rFonts w:ascii="Arial" w:eastAsia="等线" w:hAnsi="Arial"/>
                <w:bCs/>
                <w:iCs/>
                <w:sz w:val="18"/>
                <w:lang w:eastAsia="ja-JP"/>
              </w:rPr>
              <w:t xml:space="preserve"> in </w:t>
            </w:r>
            <w:r>
              <w:rPr>
                <w:rFonts w:ascii="Arial" w:eastAsia="等线" w:hAnsi="Arial"/>
                <w:bCs/>
                <w:i/>
                <w:sz w:val="18"/>
                <w:lang w:eastAsia="ja-JP"/>
              </w:rPr>
              <w:t>CG-ConfigInfo</w:t>
            </w:r>
            <w:r>
              <w:rPr>
                <w:rFonts w:ascii="Arial" w:eastAsia="等线" w:hAnsi="Arial"/>
                <w:bCs/>
                <w:iCs/>
                <w:sz w:val="18"/>
                <w:lang w:eastAsia="ja-JP"/>
              </w:rPr>
              <w:t xml:space="preserve">. Value </w:t>
            </w:r>
            <w:r>
              <w:rPr>
                <w:rFonts w:ascii="Arial" w:eastAsia="等线" w:hAnsi="Arial"/>
                <w:bCs/>
                <w:i/>
                <w:sz w:val="18"/>
                <w:lang w:eastAsia="ja-JP"/>
              </w:rPr>
              <w:t>ms0dot5</w:t>
            </w:r>
            <w:r>
              <w:rPr>
                <w:rFonts w:ascii="Arial" w:eastAsia="等线" w:hAnsi="Arial"/>
                <w:bCs/>
                <w:iCs/>
                <w:sz w:val="18"/>
                <w:lang w:eastAsia="ja-JP"/>
              </w:rPr>
              <w:t xml:space="preserve"> corresponds to 0.5 ms, value </w:t>
            </w:r>
            <w:r>
              <w:rPr>
                <w:rFonts w:ascii="Arial" w:eastAsia="等线" w:hAnsi="Arial"/>
                <w:bCs/>
                <w:i/>
                <w:sz w:val="18"/>
                <w:lang w:eastAsia="ja-JP"/>
              </w:rPr>
              <w:t>ms0dot75</w:t>
            </w:r>
            <w:r>
              <w:rPr>
                <w:rFonts w:ascii="Arial" w:eastAsia="等线" w:hAnsi="Arial"/>
                <w:bCs/>
                <w:iCs/>
                <w:sz w:val="18"/>
                <w:lang w:eastAsia="ja-JP"/>
              </w:rPr>
              <w:t xml:space="preserve"> corresponds to 0.75 ms, value </w:t>
            </w:r>
            <w:r>
              <w:rPr>
                <w:rFonts w:ascii="Arial" w:eastAsia="等线" w:hAnsi="Arial"/>
                <w:bCs/>
                <w:i/>
                <w:sz w:val="18"/>
                <w:lang w:eastAsia="ja-JP"/>
              </w:rPr>
              <w:t>ms1</w:t>
            </w:r>
            <w:r>
              <w:rPr>
                <w:rFonts w:ascii="Arial" w:eastAsia="等线"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58" w:name="_Toc139046073"/>
      <w:bookmarkStart w:id="3659" w:name="_Toc60777637"/>
      <w:r>
        <w:rPr>
          <w:rFonts w:ascii="Arial" w:hAnsi="Arial"/>
          <w:i/>
          <w:sz w:val="24"/>
          <w:lang w:eastAsia="ja-JP"/>
        </w:rPr>
        <w:t>–</w:t>
      </w:r>
      <w:r>
        <w:rPr>
          <w:rFonts w:ascii="Arial" w:hAnsi="Arial"/>
          <w:i/>
          <w:sz w:val="24"/>
          <w:lang w:eastAsia="ja-JP"/>
        </w:rPr>
        <w:tab/>
        <w:t>CG-ConfigInfo</w:t>
      </w:r>
      <w:bookmarkEnd w:id="3658"/>
      <w:bookmarkEnd w:id="3659"/>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lowMobilityEvaluationConnectedInPCell-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ja-JP"/>
              </w:rPr>
              <w:t xml:space="preserve">Indicates the maximum Toffset value the SN is allowed to use for scheduling SCG transmissions (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Value </w:t>
            </w:r>
            <w:r>
              <w:rPr>
                <w:rFonts w:ascii="Arial" w:eastAsia="等线" w:hAnsi="Arial"/>
                <w:bCs/>
                <w:i/>
                <w:sz w:val="18"/>
                <w:lang w:eastAsia="ja-JP"/>
              </w:rPr>
              <w:t>ms0dot5</w:t>
            </w:r>
            <w:r>
              <w:rPr>
                <w:rFonts w:ascii="Arial" w:eastAsia="等线" w:hAnsi="Arial"/>
                <w:bCs/>
                <w:iCs/>
                <w:sz w:val="18"/>
                <w:lang w:eastAsia="ja-JP"/>
              </w:rPr>
              <w:t xml:space="preserve"> corresponds to 0.5 ms, value </w:t>
            </w:r>
            <w:r>
              <w:rPr>
                <w:rFonts w:ascii="Arial" w:eastAsia="等线" w:hAnsi="Arial"/>
                <w:bCs/>
                <w:i/>
                <w:sz w:val="18"/>
                <w:lang w:eastAsia="ja-JP"/>
              </w:rPr>
              <w:t>ms0dot75</w:t>
            </w:r>
            <w:r>
              <w:rPr>
                <w:rFonts w:ascii="Arial" w:eastAsia="等线" w:hAnsi="Arial"/>
                <w:bCs/>
                <w:iCs/>
                <w:sz w:val="18"/>
                <w:lang w:eastAsia="ja-JP"/>
              </w:rPr>
              <w:t xml:space="preserve"> corresponds to 0.75 ms, value </w:t>
            </w:r>
            <w:r>
              <w:rPr>
                <w:rFonts w:ascii="Arial" w:eastAsia="等线" w:hAnsi="Arial"/>
                <w:bCs/>
                <w:i/>
                <w:sz w:val="18"/>
                <w:lang w:eastAsia="ja-JP"/>
              </w:rPr>
              <w:t>ms1</w:t>
            </w:r>
            <w:r>
              <w:rPr>
                <w:rFonts w:ascii="Arial" w:eastAsia="等线"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lastRenderedPageBreak/>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lastRenderedPageBreak/>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0" w:name="_Toc60777638"/>
      <w:bookmarkStart w:id="3661"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660"/>
      <w:bookmarkEnd w:id="3661"/>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2" w:name="_Toc139046075"/>
      <w:bookmarkStart w:id="3663" w:name="_Toc60777639"/>
      <w:r>
        <w:rPr>
          <w:rFonts w:ascii="Arial" w:hAnsi="Arial"/>
          <w:sz w:val="24"/>
          <w:lang w:eastAsia="ja-JP"/>
        </w:rPr>
        <w:lastRenderedPageBreak/>
        <w:t>–</w:t>
      </w:r>
      <w:r>
        <w:rPr>
          <w:rFonts w:ascii="Arial" w:hAnsi="Arial"/>
          <w:sz w:val="24"/>
          <w:lang w:eastAsia="ja-JP"/>
        </w:rPr>
        <w:tab/>
      </w:r>
      <w:r>
        <w:rPr>
          <w:rFonts w:ascii="Arial" w:hAnsi="Arial"/>
          <w:i/>
          <w:sz w:val="24"/>
          <w:lang w:eastAsia="ja-JP"/>
        </w:rPr>
        <w:t>UERadioPagingInformation</w:t>
      </w:r>
      <w:bookmarkEnd w:id="3662"/>
      <w:bookmarkEnd w:id="3663"/>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w:t>
      </w:r>
      <w:r>
        <w:rPr>
          <w:lang w:eastAsia="zh-CN"/>
        </w:rPr>
        <w:t>g</w:t>
      </w:r>
      <w:r>
        <w:rPr>
          <w:lang w:eastAsia="ja-JP"/>
        </w:rPr>
        <w:t xml:space="preserve">NB to/ from </w:t>
      </w:r>
      <w:r>
        <w:rPr>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4" w:name="_Toc139046076"/>
      <w:bookmarkStart w:id="3665"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664"/>
      <w:bookmarkEnd w:id="3665"/>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666" w:name="_Toc139046077"/>
      <w:bookmarkStart w:id="3667"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666"/>
      <w:bookmarkEnd w:id="3667"/>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lastRenderedPageBreak/>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668"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69" w:name="_Toc139046078"/>
      <w:r>
        <w:rPr>
          <w:rFonts w:ascii="Arial" w:hAnsi="Arial"/>
          <w:sz w:val="32"/>
          <w:lang w:eastAsia="ja-JP"/>
        </w:rPr>
        <w:t>11.3</w:t>
      </w:r>
      <w:r>
        <w:rPr>
          <w:rFonts w:ascii="Arial" w:hAnsi="Arial"/>
          <w:sz w:val="32"/>
          <w:lang w:eastAsia="ja-JP"/>
        </w:rPr>
        <w:tab/>
        <w:t>Inter-node RRC information element definitions</w:t>
      </w:r>
      <w:bookmarkEnd w:id="3668"/>
      <w:bookmarkEnd w:id="3669"/>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70" w:name="_Toc60777643"/>
      <w:bookmarkStart w:id="3671" w:name="_Toc139046079"/>
      <w:r>
        <w:rPr>
          <w:rFonts w:ascii="Arial" w:hAnsi="Arial"/>
          <w:sz w:val="32"/>
          <w:lang w:eastAsia="ja-JP"/>
        </w:rPr>
        <w:lastRenderedPageBreak/>
        <w:t>11.4</w:t>
      </w:r>
      <w:r>
        <w:rPr>
          <w:rFonts w:ascii="Arial" w:hAnsi="Arial"/>
          <w:sz w:val="32"/>
          <w:lang w:eastAsia="ja-JP"/>
        </w:rPr>
        <w:tab/>
        <w:t>Inter-node RRC multiplicity and type constraint values</w:t>
      </w:r>
      <w:bookmarkEnd w:id="3670"/>
      <w:bookmarkEnd w:id="3671"/>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2" w:name="_Toc139046080"/>
      <w:bookmarkStart w:id="3673" w:name="_Toc60777644"/>
      <w:r>
        <w:rPr>
          <w:rFonts w:ascii="Arial" w:hAnsi="Arial"/>
          <w:sz w:val="24"/>
          <w:lang w:eastAsia="ja-JP"/>
        </w:rPr>
        <w:t>–</w:t>
      </w:r>
      <w:r>
        <w:rPr>
          <w:rFonts w:ascii="Arial" w:hAnsi="Arial"/>
          <w:sz w:val="24"/>
          <w:lang w:eastAsia="ja-JP"/>
        </w:rPr>
        <w:tab/>
        <w:t>Multiplicity and type constraints definitions</w:t>
      </w:r>
      <w:bookmarkEnd w:id="3672"/>
      <w:bookmarkEnd w:id="3673"/>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4" w:name="_Toc139046081"/>
      <w:bookmarkStart w:id="3675"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674"/>
      <w:bookmarkEnd w:id="3675"/>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Ericsson" w:date="2023-09-20T14:50:00Z" w:initials="NS">
    <w:p w14:paraId="40C228F1" w14:textId="77777777" w:rsidR="000F7597" w:rsidRDefault="000F7597" w:rsidP="007F6FE1">
      <w:pPr>
        <w:pStyle w:val="a7"/>
      </w:pPr>
      <w:r>
        <w:rPr>
          <w:rStyle w:val="afc"/>
        </w:rPr>
        <w:annotationRef/>
      </w:r>
      <w:r>
        <w:t>Should include the SA2 reference where A2X is defined i.e., 23.256</w:t>
      </w:r>
    </w:p>
  </w:comment>
  <w:comment w:id="15" w:author="Ericsson" w:date="2023-09-20T14:51:00Z" w:initials="NS">
    <w:p w14:paraId="4E528817" w14:textId="77777777" w:rsidR="000F7597" w:rsidRDefault="000F7597" w:rsidP="007F6FE1">
      <w:pPr>
        <w:pStyle w:val="a7"/>
      </w:pPr>
      <w:r>
        <w:rPr>
          <w:rStyle w:val="afc"/>
        </w:rPr>
        <w:annotationRef/>
      </w:r>
      <w:r>
        <w:t>Could say, "Enabling Aerial UE operations …"</w:t>
      </w:r>
    </w:p>
  </w:comment>
  <w:comment w:id="32" w:author="Ericsson" w:date="2023-09-20T14:52:00Z" w:initials="NS">
    <w:p w14:paraId="0D57BFB5" w14:textId="77777777" w:rsidR="000F7597" w:rsidRDefault="000F7597" w:rsidP="007F6FE1">
      <w:pPr>
        <w:pStyle w:val="a7"/>
      </w:pPr>
      <w:r>
        <w:rPr>
          <w:rStyle w:val="afc"/>
        </w:rPr>
        <w:annotationRef/>
      </w:r>
      <w:r>
        <w:t>A lot of different mixed terminology, Aerial UE, UAV, A2X where A is aircraft. Do we need to introduce UAV? This is not used in the procedural text in both 300 and 331. The procedural text only uses 'UE'</w:t>
      </w:r>
    </w:p>
  </w:comment>
  <w:comment w:id="65" w:author="Qualcomm Post123 (Umesh)" w:date="2023-09-12T16:39:00Z" w:initials="">
    <w:p w14:paraId="3CF66C49" w14:textId="2B17E7FB" w:rsidR="000F7597" w:rsidRDefault="000F7597">
      <w:pPr>
        <w:pStyle w:val="a7"/>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66" w:author="Nokia" w:date="2023-09-19T15:59:00Z" w:initials="Nokia">
    <w:p w14:paraId="3A3FCFDD" w14:textId="77777777" w:rsidR="000F7597" w:rsidRDefault="000F7597" w:rsidP="007F6FE1">
      <w:pPr>
        <w:pStyle w:val="a7"/>
      </w:pPr>
      <w:r>
        <w:rPr>
          <w:rStyle w:val="afc"/>
        </w:rPr>
        <w:annotationRef/>
      </w:r>
      <w:r>
        <w:t>We tend to agree with this. In RRCSetup this is the first FPP indication, so it should not be subject to any distance/time thresholds</w:t>
      </w:r>
    </w:p>
  </w:comment>
  <w:comment w:id="96" w:author="Qualcomm Post123 (Umesh)" w:date="2023-09-13T13:24:00Z" w:initials="">
    <w:p w14:paraId="3CF66C4A" w14:textId="24AF17A2" w:rsidR="000F7597" w:rsidRDefault="000F7597">
      <w:pPr>
        <w:pStyle w:val="a7"/>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97" w:author="Nokia" w:date="2023-09-19T16:22:00Z" w:initials="Nokia">
    <w:p w14:paraId="044E2336" w14:textId="77777777" w:rsidR="000F7597" w:rsidRDefault="000F7597" w:rsidP="007F6FE1">
      <w:pPr>
        <w:pStyle w:val="a7"/>
      </w:pPr>
      <w:r>
        <w:rPr>
          <w:rStyle w:val="afc"/>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05" w:author="Ericsson" w:date="2023-09-20T14:54:00Z" w:initials="NS">
    <w:p w14:paraId="05781FAF" w14:textId="77777777" w:rsidR="000F7597" w:rsidRDefault="000F7597" w:rsidP="007F6FE1">
      <w:pPr>
        <w:pStyle w:val="a7"/>
      </w:pPr>
      <w:r>
        <w:rPr>
          <w:rStyle w:val="afc"/>
        </w:rPr>
        <w:annotationRef/>
      </w:r>
      <w:r>
        <w:t>UAV-Config only includes parameters about flightpath, so it should be renamed in a more descriptive manner</w:t>
      </w:r>
    </w:p>
  </w:comment>
  <w:comment w:id="110" w:author="Ericsson" w:date="2023-09-20T14:59:00Z" w:initials="NS">
    <w:p w14:paraId="190FE8CF" w14:textId="77777777" w:rsidR="000F7597" w:rsidRDefault="000F7597">
      <w:pPr>
        <w:pStyle w:val="a7"/>
      </w:pPr>
      <w:r>
        <w:rPr>
          <w:rStyle w:val="afc"/>
        </w:rPr>
        <w:annotationRef/>
      </w:r>
      <w:r>
        <w:t>The current formulation is a little confusing especially as decided the same indication is used to indicate the initial/update flight path availability. One suggestion:</w:t>
      </w:r>
    </w:p>
    <w:p w14:paraId="12631BCD" w14:textId="77777777" w:rsidR="000F7597" w:rsidRDefault="000F7597">
      <w:pPr>
        <w:pStyle w:val="a7"/>
      </w:pPr>
    </w:p>
    <w:p w14:paraId="7F2E4FB3" w14:textId="77777777" w:rsidR="000F7597" w:rsidRDefault="000F7597">
      <w:pPr>
        <w:pStyle w:val="a7"/>
        <w:ind w:left="840"/>
      </w:pPr>
      <w:r>
        <w:t>if the UE has flight path information available:</w:t>
      </w:r>
    </w:p>
    <w:p w14:paraId="2EB48A21" w14:textId="77777777" w:rsidR="000F7597" w:rsidRDefault="000F7597">
      <w:pPr>
        <w:pStyle w:val="a7"/>
        <w:ind w:left="1120"/>
      </w:pPr>
      <w:r>
        <w:t>3&gt;</w:t>
      </w:r>
      <w:r>
        <w:tab/>
        <w:t xml:space="preserve">if the UE had not previously provided a flight path information; </w:t>
      </w:r>
    </w:p>
    <w:p w14:paraId="5F23D074" w14:textId="77777777" w:rsidR="000F7597" w:rsidRDefault="000F7597">
      <w:pPr>
        <w:pStyle w:val="a7"/>
        <w:ind w:left="1400"/>
      </w:pPr>
      <w:r>
        <w:t xml:space="preserve">4&gt; include </w:t>
      </w:r>
      <w:r>
        <w:rPr>
          <w:i/>
          <w:iCs/>
        </w:rPr>
        <w:t>flightPathInfoAvailable</w:t>
      </w:r>
      <w:r>
        <w:t>;</w:t>
      </w:r>
    </w:p>
    <w:p w14:paraId="7C00E261" w14:textId="77777777" w:rsidR="000F7597" w:rsidRDefault="000F7597">
      <w:pPr>
        <w:pStyle w:val="a7"/>
        <w:ind w:left="1120"/>
      </w:pPr>
    </w:p>
    <w:p w14:paraId="48F9A730" w14:textId="77777777" w:rsidR="000F7597" w:rsidRDefault="000F7597">
      <w:pPr>
        <w:pStyle w:val="a7"/>
        <w:ind w:left="1120"/>
      </w:pPr>
      <w:r>
        <w:t>3&gt;</w:t>
      </w:r>
      <w:r>
        <w:tab/>
        <w:t xml:space="preserve">else if </w:t>
      </w:r>
      <w:r>
        <w:rPr>
          <w:i/>
          <w:iCs/>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rPr>
        <w:t>flightPathUpdateDistanceThr</w:t>
      </w:r>
      <w:r>
        <w:t>; or</w:t>
      </w:r>
    </w:p>
    <w:p w14:paraId="2C8FB155" w14:textId="77777777" w:rsidR="000F7597" w:rsidRDefault="000F7597">
      <w:pPr>
        <w:pStyle w:val="a7"/>
        <w:ind w:left="1120"/>
      </w:pPr>
      <w:r>
        <w:t xml:space="preserve">3&gt; if </w:t>
      </w:r>
      <w:r>
        <w:rPr>
          <w:i/>
          <w:iCs/>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distance threshold configured by </w:t>
      </w:r>
      <w:r>
        <w:rPr>
          <w:i/>
          <w:iCs/>
        </w:rPr>
        <w:t>flightPathUpdateTimeThr</w:t>
      </w:r>
      <w:r>
        <w:t>:</w:t>
      </w:r>
    </w:p>
    <w:p w14:paraId="512C0E5C" w14:textId="77777777" w:rsidR="000F7597" w:rsidRDefault="000F7597" w:rsidP="007F6FE1">
      <w:pPr>
        <w:pStyle w:val="a7"/>
        <w:ind w:left="1400"/>
      </w:pPr>
      <w:r>
        <w:t>4&gt;</w:t>
      </w:r>
      <w:r>
        <w:tab/>
        <w:t xml:space="preserve">include </w:t>
      </w:r>
      <w:r>
        <w:rPr>
          <w:i/>
          <w:iCs/>
        </w:rPr>
        <w:t>flightPathInfoAvailable</w:t>
      </w:r>
      <w:r>
        <w:t>;</w:t>
      </w:r>
    </w:p>
  </w:comment>
  <w:comment w:id="113" w:author="Nokia" w:date="2023-09-19T16:32:00Z" w:initials="Nokia">
    <w:p w14:paraId="0CA1B2BF" w14:textId="600EC8D6" w:rsidR="000F7597" w:rsidRDefault="000F7597" w:rsidP="007F6FE1">
      <w:pPr>
        <w:pStyle w:val="a7"/>
      </w:pPr>
      <w:r>
        <w:rPr>
          <w:rStyle w:val="afc"/>
        </w:rPr>
        <w:annotationRef/>
      </w:r>
      <w:r>
        <w:t>We were thinking if the UE should be allowed to report it here (unconditionally)? Maybe the use case is that the UE had nothing when connection was setup, but the FPP has become available during the ongoing connection and now it can notify the NW.</w:t>
      </w:r>
    </w:p>
  </w:comment>
  <w:comment w:id="121" w:author="Nokia" w:date="2023-09-19T16:38:00Z" w:initials="Nokia">
    <w:p w14:paraId="6B76504D" w14:textId="46A48D28" w:rsidR="000F7597" w:rsidRDefault="000F7597" w:rsidP="007F6FE1">
      <w:pPr>
        <w:pStyle w:val="a7"/>
      </w:pPr>
      <w:r>
        <w:rPr>
          <w:rStyle w:val="afc"/>
        </w:rPr>
        <w:annotationRef/>
      </w:r>
      <w:r>
        <w:t>I am not saying this does not make sense, but somehow I feel this was not discussed/decided?</w:t>
      </w:r>
    </w:p>
  </w:comment>
  <w:comment w:id="122" w:author="Xiaomi" w:date="2023-09-21T14:42:00Z" w:initials="XM">
    <w:p w14:paraId="0381B567" w14:textId="39101E21" w:rsidR="000F7597" w:rsidRDefault="000F7597">
      <w:pPr>
        <w:pStyle w:val="a7"/>
        <w:rPr>
          <w:lang w:eastAsia="zh-CN"/>
        </w:rPr>
      </w:pPr>
      <w:r>
        <w:rPr>
          <w:rStyle w:val="afc"/>
        </w:rPr>
        <w:annotationRef/>
      </w:r>
      <w:r>
        <w:rPr>
          <w:lang w:eastAsia="zh-CN"/>
        </w:rPr>
        <w:t>S</w:t>
      </w:r>
      <w:r>
        <w:rPr>
          <w:rFonts w:hint="eastAsia"/>
          <w:lang w:eastAsia="zh-CN"/>
        </w:rPr>
        <w:t>uggest</w:t>
      </w:r>
      <w:r>
        <w:rPr>
          <w:lang w:eastAsia="zh-CN"/>
        </w:rPr>
        <w:t xml:space="preserve"> </w:t>
      </w:r>
      <w:r>
        <w:rPr>
          <w:rFonts w:hint="eastAsia"/>
          <w:lang w:eastAsia="zh-CN"/>
        </w:rPr>
        <w:t>to</w:t>
      </w:r>
      <w:r>
        <w:rPr>
          <w:lang w:eastAsia="zh-CN"/>
        </w:rPr>
        <w:t xml:space="preserve"> </w:t>
      </w:r>
      <w:r>
        <w:rPr>
          <w:rFonts w:hint="eastAsia"/>
          <w:lang w:eastAsia="zh-CN"/>
        </w:rPr>
        <w:t>add</w:t>
      </w:r>
      <w:r>
        <w:rPr>
          <w:lang w:eastAsia="zh-CN"/>
        </w:rPr>
        <w:t xml:space="preserve"> </w:t>
      </w:r>
      <w:r>
        <w:rPr>
          <w:rFonts w:hint="eastAsia"/>
          <w:lang w:eastAsia="zh-CN"/>
        </w:rPr>
        <w:t>an</w:t>
      </w:r>
      <w:r>
        <w:rPr>
          <w:lang w:eastAsia="zh-CN"/>
        </w:rPr>
        <w:t xml:space="preserve"> </w:t>
      </w:r>
      <w:r>
        <w:rPr>
          <w:rFonts w:hint="eastAsia"/>
          <w:lang w:eastAsia="zh-CN"/>
        </w:rPr>
        <w:t>EN</w:t>
      </w:r>
      <w:r>
        <w:rPr>
          <w:lang w:eastAsia="zh-CN"/>
        </w:rPr>
        <w:t xml:space="preserve"> </w:t>
      </w:r>
      <w:r>
        <w:rPr>
          <w:rFonts w:hint="eastAsia"/>
          <w:lang w:eastAsia="zh-CN"/>
        </w:rPr>
        <w:t>f</w:t>
      </w:r>
      <w:r>
        <w:rPr>
          <w:lang w:eastAsia="zh-CN"/>
        </w:rPr>
        <w:t>or the case and it can be discussed in the next meeting.</w:t>
      </w:r>
    </w:p>
  </w:comment>
  <w:comment w:id="132" w:author="ZTE" w:date="2023-09-14T17:15:00Z" w:initials="ZTE">
    <w:p w14:paraId="3CF66C4B" w14:textId="6D3BE7E2" w:rsidR="000F7597" w:rsidRDefault="000F759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r>
        <w:rPr>
          <w:rFonts w:hint="eastAsia"/>
          <w:lang w:val="en-US" w:eastAsia="zh-CN"/>
        </w:rPr>
        <w:t>?</w:t>
      </w:r>
    </w:p>
  </w:comment>
  <w:comment w:id="133" w:author="Nokia" w:date="2023-09-19T17:04:00Z" w:initials="Nokia">
    <w:p w14:paraId="4056BBE7" w14:textId="77777777" w:rsidR="000F7597" w:rsidRDefault="000F7597" w:rsidP="007F6FE1">
      <w:pPr>
        <w:pStyle w:val="a7"/>
      </w:pPr>
      <w:r>
        <w:rPr>
          <w:rStyle w:val="afc"/>
        </w:rPr>
        <w:annotationRef/>
      </w:r>
      <w:r>
        <w:t>Agree</w:t>
      </w:r>
    </w:p>
  </w:comment>
  <w:comment w:id="141" w:author="Nokia" w:date="2023-09-19T17:05:00Z" w:initials="Nokia">
    <w:p w14:paraId="4B2086F7" w14:textId="77777777" w:rsidR="000F7597" w:rsidRDefault="000F7597" w:rsidP="007F6FE1">
      <w:pPr>
        <w:pStyle w:val="a7"/>
      </w:pPr>
      <w:r>
        <w:rPr>
          <w:rStyle w:val="afc"/>
        </w:rPr>
        <w:annotationRef/>
      </w:r>
      <w:r>
        <w:t>Probably OK, although either time or distance should be always configured. If not, the behaviour is not specified (so the NOTE is true, but maybe it is enough to say the behaviour is unspecified?)</w:t>
      </w:r>
    </w:p>
  </w:comment>
  <w:comment w:id="142" w:author="Ericsson" w:date="2023-09-20T14:57:00Z" w:initials="NS">
    <w:p w14:paraId="63DD7224" w14:textId="77777777" w:rsidR="000F7597" w:rsidRDefault="000F7597" w:rsidP="007F6FE1">
      <w:pPr>
        <w:pStyle w:val="a7"/>
      </w:pPr>
      <w:r>
        <w:rPr>
          <w:rStyle w:val="afc"/>
        </w:rPr>
        <w:annotationRef/>
      </w:r>
      <w:r>
        <w:t>This should be further discussed and is an open issue. Can add it as an EN</w:t>
      </w:r>
    </w:p>
  </w:comment>
  <w:comment w:id="143" w:author="Xiaomi" w:date="2023-09-21T14:44:00Z" w:initials="XM">
    <w:p w14:paraId="74484436" w14:textId="2BE32111" w:rsidR="000F7597" w:rsidRDefault="000F7597">
      <w:pPr>
        <w:pStyle w:val="a7"/>
      </w:pPr>
      <w:r>
        <w:rPr>
          <w:rStyle w:val="afc"/>
        </w:rPr>
        <w:annotationRef/>
      </w:r>
      <w:r>
        <w:t>Agree to add an EN</w:t>
      </w:r>
    </w:p>
  </w:comment>
  <w:comment w:id="272" w:author="Nokia" w:date="2023-09-19T17:08:00Z" w:initials="Nokia">
    <w:p w14:paraId="2B38B59C" w14:textId="254AC79F" w:rsidR="000F7597" w:rsidRDefault="000F7597" w:rsidP="007F6FE1">
      <w:pPr>
        <w:pStyle w:val="a7"/>
      </w:pPr>
      <w:r>
        <w:rPr>
          <w:rStyle w:val="afc"/>
        </w:rPr>
        <w:annotationRef/>
      </w:r>
      <w:r>
        <w:t>time</w:t>
      </w:r>
    </w:p>
  </w:comment>
  <w:comment w:id="356" w:author="ZTE" w:date="2023-09-14T17:19:00Z" w:initials="ZTE">
    <w:p w14:paraId="3CF66C4C" w14:textId="0CB5F6E1" w:rsidR="000F7597" w:rsidRDefault="000F759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438" w:author="Qualcomm Post123 (Umesh)" w:date="2023-09-13T13:08:00Z" w:initials="">
    <w:p w14:paraId="3CF66C4D" w14:textId="77777777" w:rsidR="000F7597" w:rsidRDefault="000F7597">
      <w:pPr>
        <w:pStyle w:val="a7"/>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444" w:author="Nokia" w:date="2023-09-19T17:11:00Z" w:initials="Nokia">
    <w:p w14:paraId="13CCF1CF" w14:textId="77777777" w:rsidR="000F7597" w:rsidRDefault="000F7597" w:rsidP="007F6FE1">
      <w:pPr>
        <w:pStyle w:val="a7"/>
      </w:pPr>
      <w:r>
        <w:rPr>
          <w:rStyle w:val="afc"/>
        </w:rPr>
        <w:annotationRef/>
      </w:r>
      <w:r>
        <w:t>When multiple height regions are configured and the UE has entered another one, the UE should apply the corresponding filter config. Why is it up to the UE whether to do it?</w:t>
      </w:r>
    </w:p>
  </w:comment>
  <w:comment w:id="458" w:author="Sharp - LIU Lei" w:date="2023-09-21T08:26:00Z" w:initials="LIU Lei">
    <w:p w14:paraId="13C4C507" w14:textId="56E750FC" w:rsidR="000F7597" w:rsidRPr="001042D9" w:rsidRDefault="000F7597">
      <w:pPr>
        <w:pStyle w:val="a7"/>
      </w:pPr>
      <w:r>
        <w:rPr>
          <w:rFonts w:ascii="Arial" w:hAnsi="Arial" w:cs="Arial"/>
          <w:i/>
          <w:iCs/>
          <w:color w:val="000000"/>
          <w:sz w:val="18"/>
          <w:szCs w:val="18"/>
        </w:rPr>
        <w:t xml:space="preserve">The </w:t>
      </w:r>
      <w:r>
        <w:rPr>
          <w:rStyle w:val="afc"/>
        </w:rPr>
        <w:annotationRef/>
      </w:r>
      <w:r>
        <w:rPr>
          <w:rFonts w:ascii="Arial" w:hAnsi="Arial" w:cs="Arial"/>
          <w:i/>
          <w:iCs/>
          <w:color w:val="000000"/>
          <w:sz w:val="18"/>
          <w:szCs w:val="18"/>
        </w:rPr>
        <w:t>eventA3H1, eventA3H2, eventA5H1, eventA5H2</w:t>
      </w:r>
      <w:r>
        <w:rPr>
          <w:rFonts w:ascii="Arial" w:hAnsi="Arial" w:cs="Arial"/>
          <w:color w:val="000000"/>
          <w:sz w:val="18"/>
          <w:szCs w:val="18"/>
        </w:rPr>
        <w:t xml:space="preserve"> can be added. Considering the new events are similar are eventA3/4/5 for measured cells, other places related to eventA3/4/5 may be also applied for the new events.</w:t>
      </w:r>
    </w:p>
  </w:comment>
  <w:comment w:id="459" w:author="Sharp - LIU Lei" w:date="2023-09-21T08:26:00Z" w:initials="LIU Lei">
    <w:p w14:paraId="77E0BE53" w14:textId="59916C16" w:rsidR="000F7597" w:rsidRDefault="000F7597">
      <w:pPr>
        <w:pStyle w:val="a7"/>
      </w:pPr>
      <w:r>
        <w:rPr>
          <w:rStyle w:val="afc"/>
        </w:rPr>
        <w:annotationRef/>
      </w:r>
      <w:r>
        <w:rPr>
          <w:lang w:eastAsia="zh-CN"/>
        </w:rPr>
        <w:t xml:space="preserve">There is no </w:t>
      </w:r>
      <w:r w:rsidRPr="00C0503E">
        <w:rPr>
          <w:i/>
        </w:rPr>
        <w:t>useAllowedCellList</w:t>
      </w:r>
      <w:r>
        <w:rPr>
          <w:lang w:eastAsia="zh-CN"/>
        </w:rPr>
        <w:t xml:space="preserve"> in eventH1/</w:t>
      </w:r>
      <w:r>
        <w:rPr>
          <w:rFonts w:hint="eastAsia"/>
          <w:lang w:eastAsia="zh-CN"/>
        </w:rPr>
        <w:t>H</w:t>
      </w:r>
      <w:r>
        <w:rPr>
          <w:lang w:eastAsia="zh-CN"/>
        </w:rPr>
        <w:t xml:space="preserve">2, </w:t>
      </w:r>
      <w:r>
        <w:rPr>
          <w:rFonts w:hint="eastAsia"/>
          <w:lang w:eastAsia="zh-CN"/>
        </w:rPr>
        <w:t>s</w:t>
      </w:r>
      <w:r>
        <w:rPr>
          <w:lang w:eastAsia="zh-CN"/>
        </w:rPr>
        <w:t>o eventH1/H2 needs to be excluded also.</w:t>
      </w:r>
    </w:p>
  </w:comment>
  <w:comment w:id="467" w:author="Qualcomm Post123 (Umesh)" w:date="2023-09-12T09:37:00Z" w:initials="">
    <w:p w14:paraId="3CF66C4E" w14:textId="6314F373" w:rsidR="000F7597" w:rsidRDefault="000F7597">
      <w:pPr>
        <w:pStyle w:val="a7"/>
      </w:pPr>
      <w:r>
        <w:t>For the combined events, height measurement is not expected to use L3 filtering. However, this should be already clear from 5.5.3.2 as height is not listed there.</w:t>
      </w:r>
    </w:p>
  </w:comment>
  <w:comment w:id="502" w:author="Sharp - LIU Lei" w:date="2023-09-21T13:50:00Z" w:initials="LIU Lei">
    <w:p w14:paraId="39CA7F51" w14:textId="5349B0AA" w:rsidR="000F7597" w:rsidRPr="005338A7" w:rsidRDefault="000F7597">
      <w:pPr>
        <w:pStyle w:val="a7"/>
      </w:pPr>
      <w:r>
        <w:rPr>
          <w:rStyle w:val="afc"/>
        </w:rPr>
        <w:annotationRef/>
      </w:r>
      <w:r>
        <w:t xml:space="preserve">In the procedure without </w:t>
      </w:r>
      <w:r>
        <w:rPr>
          <w:i/>
          <w:iCs/>
          <w:color w:val="000000"/>
        </w:rPr>
        <w:t>numberOfTriggeringCells</w:t>
      </w:r>
      <w:r>
        <w:t xml:space="preserve">, only applicable cells not included in </w:t>
      </w:r>
      <w:r>
        <w:rPr>
          <w:i/>
          <w:iCs/>
        </w:rPr>
        <w:t>cellsTriggeredList</w:t>
      </w:r>
      <w:r>
        <w:rPr>
          <w:rStyle w:val="afc"/>
        </w:rPr>
        <w:annotationRef/>
      </w:r>
      <w:r>
        <w:rPr>
          <w:i/>
          <w:iCs/>
        </w:rPr>
        <w:t xml:space="preserve"> </w:t>
      </w:r>
      <w:r>
        <w:rPr>
          <w:iCs/>
        </w:rPr>
        <w:t xml:space="preserve">can be added. Here there is no restriction on applicable cells, the existing cells in </w:t>
      </w:r>
      <w:r>
        <w:rPr>
          <w:i/>
          <w:iCs/>
        </w:rPr>
        <w:t>cellsTriggeredList</w:t>
      </w:r>
      <w:r>
        <w:rPr>
          <w:rStyle w:val="afc"/>
        </w:rPr>
        <w:annotationRef/>
      </w:r>
      <w:r>
        <w:rPr>
          <w:iCs/>
        </w:rPr>
        <w:t xml:space="preserve"> may be added again. But this is same as LTE. Not sure whether any change is needed.</w:t>
      </w:r>
    </w:p>
  </w:comment>
  <w:comment w:id="512" w:author="Sharp - LIU Lei" w:date="2023-09-21T14:02:00Z" w:initials="LIU Lei">
    <w:p w14:paraId="27FA5598" w14:textId="6AEF13E4" w:rsidR="000F7597" w:rsidRDefault="000F7597">
      <w:pPr>
        <w:pStyle w:val="a7"/>
        <w:rPr>
          <w:lang w:eastAsia="zh-CN"/>
        </w:rPr>
      </w:pPr>
      <w:r>
        <w:rPr>
          <w:rStyle w:val="afc"/>
        </w:rPr>
        <w:annotationRef/>
      </w:r>
      <w:r>
        <w:rPr>
          <w:lang w:eastAsia="zh-CN"/>
        </w:rPr>
        <w:t>Same comment as above</w:t>
      </w:r>
    </w:p>
  </w:comment>
  <w:comment w:id="476" w:author="Nokia" w:date="2023-09-19T17:20:00Z" w:initials="Nokia">
    <w:p w14:paraId="7E33729B" w14:textId="77777777" w:rsidR="000F7597" w:rsidRDefault="000F7597" w:rsidP="007F6FE1">
      <w:pPr>
        <w:pStyle w:val="a7"/>
      </w:pPr>
      <w:r>
        <w:rPr>
          <w:rStyle w:val="afc"/>
        </w:rPr>
        <w:annotationRef/>
      </w:r>
      <w:r>
        <w:t>Seems to be OK</w:t>
      </w:r>
    </w:p>
  </w:comment>
  <w:comment w:id="530" w:author="Nokia" w:date="2023-09-19T17:22:00Z" w:initials="Nokia">
    <w:p w14:paraId="696170FC" w14:textId="77777777" w:rsidR="000F7597" w:rsidRDefault="000F7597" w:rsidP="007F6FE1">
      <w:pPr>
        <w:pStyle w:val="a7"/>
      </w:pPr>
      <w:r>
        <w:rPr>
          <w:rStyle w:val="afc"/>
        </w:rPr>
        <w:annotationRef/>
      </w:r>
      <w:r>
        <w:t xml:space="preserve">It is a bit weird to use TTT for the height event (we were thinking hysteresis is enough), but checked the agreements and apparently this is what has been agreed. </w:t>
      </w:r>
    </w:p>
  </w:comment>
  <w:comment w:id="580" w:author="Nokia" w:date="2023-09-19T17:24:00Z" w:initials="Nokia">
    <w:p w14:paraId="0E5A57E7" w14:textId="77777777" w:rsidR="000F7597" w:rsidRDefault="000F7597" w:rsidP="007F6FE1">
      <w:pPr>
        <w:pStyle w:val="a7"/>
      </w:pPr>
      <w:r>
        <w:rPr>
          <w:rStyle w:val="afc"/>
        </w:rPr>
        <w:annotationRef/>
      </w:r>
      <w:r>
        <w:t>The description needs to be discussed (i.e. "is" or "becomes")</w:t>
      </w:r>
    </w:p>
  </w:comment>
  <w:comment w:id="651" w:author="Nokia" w:date="2023-09-19T13:20:00Z" w:initials="JF">
    <w:p w14:paraId="1E5C9FEB" w14:textId="27A94170" w:rsidR="000F7597" w:rsidRDefault="000F7597">
      <w:pPr>
        <w:pStyle w:val="a7"/>
      </w:pPr>
      <w:r>
        <w:rPr>
          <w:rStyle w:val="afc"/>
        </w:rPr>
        <w:annotationRef/>
      </w:r>
      <w:r>
        <w:rPr>
          <w:rStyle w:val="afc"/>
        </w:rPr>
        <w:annotationRef/>
      </w:r>
      <w:r>
        <w:t>The description to be discussed ("is" or "becomes")</w:t>
      </w:r>
    </w:p>
  </w:comment>
  <w:comment w:id="705" w:author="Nokia" w:date="2023-09-19T13:23:00Z" w:initials="JF">
    <w:p w14:paraId="425A0A70" w14:textId="702F85EF" w:rsidR="000F7597" w:rsidRPr="00AA116A" w:rsidRDefault="000F7597">
      <w:pPr>
        <w:pStyle w:val="a7"/>
      </w:pPr>
      <w:r>
        <w:rPr>
          <w:rStyle w:val="afc"/>
        </w:rPr>
        <w:annotationRef/>
      </w:r>
      <w:r>
        <w:rPr>
          <w:rStyle w:val="afc"/>
        </w:rPr>
        <w:annotationRef/>
      </w:r>
      <w:r>
        <w:t>The description to be discussed ("is" or "becomes")</w:t>
      </w:r>
    </w:p>
  </w:comment>
  <w:comment w:id="821" w:author="Nokia" w:date="2023-09-19T13:23:00Z" w:initials="JF">
    <w:p w14:paraId="6E9F8F8F" w14:textId="3EE9E9A0" w:rsidR="000F7597" w:rsidRDefault="000F7597">
      <w:pPr>
        <w:pStyle w:val="a7"/>
      </w:pPr>
      <w:r>
        <w:rPr>
          <w:rStyle w:val="afc"/>
        </w:rPr>
        <w:annotationRef/>
      </w:r>
      <w:r>
        <w:rPr>
          <w:rStyle w:val="afc"/>
        </w:rPr>
        <w:annotationRef/>
      </w:r>
      <w:r>
        <w:t>The description to be discussed ("is" or "becomes")</w:t>
      </w:r>
    </w:p>
  </w:comment>
  <w:comment w:id="913" w:author="Nokia" w:date="2023-09-19T13:22:00Z" w:initials="JF">
    <w:p w14:paraId="190553FE" w14:textId="24247DA4" w:rsidR="000F7597" w:rsidRDefault="000F7597">
      <w:pPr>
        <w:pStyle w:val="a7"/>
      </w:pPr>
      <w:r>
        <w:rPr>
          <w:rStyle w:val="afc"/>
        </w:rPr>
        <w:annotationRef/>
      </w:r>
      <w:r>
        <w:rPr>
          <w:rStyle w:val="afc"/>
        </w:rPr>
        <w:annotationRef/>
      </w:r>
      <w:r>
        <w:t>The description to be discussed ("is" or "becomes")</w:t>
      </w:r>
    </w:p>
  </w:comment>
  <w:comment w:id="1015" w:author="Nokia" w:date="2023-09-19T13:22:00Z" w:initials="JF">
    <w:p w14:paraId="02D87BCA" w14:textId="6F764B6B" w:rsidR="000F7597" w:rsidRDefault="000F7597">
      <w:pPr>
        <w:pStyle w:val="a7"/>
      </w:pPr>
      <w:r>
        <w:rPr>
          <w:rStyle w:val="afc"/>
        </w:rPr>
        <w:annotationRef/>
      </w:r>
      <w:r>
        <w:rPr>
          <w:rStyle w:val="afc"/>
        </w:rPr>
        <w:annotationRef/>
      </w:r>
      <w:r>
        <w:t>The description to be discussed ("is" or "becomes")</w:t>
      </w:r>
    </w:p>
  </w:comment>
  <w:comment w:id="1088" w:author="Nokia" w:date="2023-09-19T13:22:00Z" w:initials="JF">
    <w:p w14:paraId="36CE12E7" w14:textId="66A09268" w:rsidR="000F7597" w:rsidRDefault="000F7597">
      <w:pPr>
        <w:pStyle w:val="a7"/>
      </w:pPr>
      <w:r>
        <w:rPr>
          <w:rStyle w:val="afc"/>
        </w:rPr>
        <w:annotationRef/>
      </w:r>
      <w:r>
        <w:rPr>
          <w:rStyle w:val="afc"/>
        </w:rPr>
        <w:annotationRef/>
      </w:r>
      <w:r>
        <w:t>The description to be discussed ("is" or "becomes")</w:t>
      </w:r>
    </w:p>
  </w:comment>
  <w:comment w:id="1208" w:author="Nokia" w:date="2023-09-19T13:23:00Z" w:initials="JF">
    <w:p w14:paraId="7A1EEF12" w14:textId="5F24BE88" w:rsidR="000F7597" w:rsidRDefault="000F7597">
      <w:pPr>
        <w:pStyle w:val="a7"/>
      </w:pPr>
      <w:r>
        <w:rPr>
          <w:rStyle w:val="afc"/>
        </w:rPr>
        <w:annotationRef/>
      </w:r>
      <w:r>
        <w:rPr>
          <w:rStyle w:val="afc"/>
        </w:rPr>
        <w:annotationRef/>
      </w:r>
      <w:r>
        <w:t>The description to be discussed ("is" or "becomes")</w:t>
      </w:r>
    </w:p>
  </w:comment>
  <w:comment w:id="1305" w:author="Ericsson" w:date="2023-09-20T15:01:00Z" w:initials="NS">
    <w:p w14:paraId="3FBE9691" w14:textId="77777777" w:rsidR="000F7597" w:rsidRDefault="000F7597" w:rsidP="007F6FE1">
      <w:pPr>
        <w:pStyle w:val="a7"/>
      </w:pPr>
      <w:r>
        <w:rPr>
          <w:rStyle w:val="afc"/>
        </w:rPr>
        <w:annotationRef/>
      </w:r>
      <w:r>
        <w:t>Editorial: Font error</w:t>
      </w:r>
    </w:p>
  </w:comment>
  <w:comment w:id="1308" w:author="Sharp - LIU Lei" w:date="2023-09-21T08:39:00Z" w:initials="LIU Lei">
    <w:p w14:paraId="46B6E5FC" w14:textId="2687E105" w:rsidR="000F7597" w:rsidRPr="00591427" w:rsidRDefault="000F7597">
      <w:pPr>
        <w:pStyle w:val="a7"/>
      </w:pPr>
      <w:r>
        <w:rPr>
          <w:rStyle w:val="afc"/>
        </w:rPr>
        <w:annotationRef/>
      </w:r>
      <w:r>
        <w:rPr>
          <w:lang w:eastAsia="zh-CN"/>
        </w:rPr>
        <w:t>The eventH1/H2 can be excluded also.</w:t>
      </w:r>
    </w:p>
  </w:comment>
  <w:comment w:id="1309" w:author="Xiaomi" w:date="2023-09-21T15:31:00Z" w:initials="XM">
    <w:p w14:paraId="207E2F3E" w14:textId="380CD68E" w:rsidR="000F7597" w:rsidRDefault="000F7597">
      <w:pPr>
        <w:pStyle w:val="a7"/>
        <w:rPr>
          <w:lang w:eastAsia="zh-CN"/>
        </w:rPr>
      </w:pPr>
      <w:r>
        <w:rPr>
          <w:rStyle w:val="afc"/>
        </w:rPr>
        <w:annotationRef/>
      </w:r>
      <w:r>
        <w:rPr>
          <w:rFonts w:hint="eastAsia"/>
          <w:lang w:eastAsia="zh-CN"/>
        </w:rPr>
        <w:t>Agree</w:t>
      </w:r>
      <w:r>
        <w:t xml:space="preserve"> </w:t>
      </w:r>
      <w:r>
        <w:rPr>
          <w:rFonts w:hint="eastAsia"/>
          <w:lang w:eastAsia="zh-CN"/>
        </w:rPr>
        <w:t>with</w:t>
      </w:r>
      <w:r>
        <w:rPr>
          <w:lang w:eastAsia="zh-CN"/>
        </w:rPr>
        <w:t xml:space="preserve"> sharp</w:t>
      </w:r>
    </w:p>
  </w:comment>
  <w:comment w:id="1314" w:author="Nokia" w:date="2023-09-19T17:25:00Z" w:initials="Nokia">
    <w:p w14:paraId="68BC6972" w14:textId="5D6F2FBD" w:rsidR="000F7597" w:rsidRDefault="000F7597" w:rsidP="007F6FE1">
      <w:pPr>
        <w:pStyle w:val="a7"/>
      </w:pPr>
      <w:r>
        <w:rPr>
          <w:rStyle w:val="afc"/>
        </w:rPr>
        <w:annotationRef/>
      </w:r>
      <w:r>
        <w:t xml:space="preserve">If configured the UE shall include. Why do we need to say "if available"? The UE may have measured the height condition, so this information is available. </w:t>
      </w:r>
    </w:p>
  </w:comment>
  <w:comment w:id="1316" w:author="Nokia" w:date="2023-09-19T13:51:00Z" w:initials="JF">
    <w:p w14:paraId="3EB9C2CA" w14:textId="69D771DC" w:rsidR="000F7597" w:rsidRDefault="000F7597">
      <w:pPr>
        <w:pStyle w:val="a7"/>
      </w:pPr>
      <w:r>
        <w:rPr>
          <w:rStyle w:val="afc"/>
        </w:rPr>
        <w:annotationRef/>
      </w:r>
      <w:r>
        <w:t>Similar to a comment made by Qualcomm already, here we have mixed the terms height and altitude. Which one would be most appropriate?</w:t>
      </w:r>
    </w:p>
  </w:comment>
  <w:comment w:id="1325" w:author="Xiaomi" w:date="2023-09-21T14:56:00Z" w:initials="XM">
    <w:p w14:paraId="0BA57824" w14:textId="6B65DE93" w:rsidR="000F7597" w:rsidRDefault="000F7597">
      <w:pPr>
        <w:pStyle w:val="a7"/>
      </w:pPr>
      <w:r>
        <w:rPr>
          <w:rStyle w:val="afc"/>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4H1, eventA4H2</w:t>
      </w:r>
      <w:r>
        <w:rPr>
          <w:rFonts w:ascii="Arial" w:hAnsi="Arial" w:cs="Arial"/>
          <w:color w:val="000000"/>
          <w:sz w:val="18"/>
          <w:szCs w:val="18"/>
        </w:rPr>
        <w:t>.</w:t>
      </w:r>
    </w:p>
  </w:comment>
  <w:comment w:id="1326" w:author="Xiaomi" w:date="2023-09-21T14:57:00Z" w:initials="XM">
    <w:p w14:paraId="72959519" w14:textId="6EE876B7" w:rsidR="000F7597" w:rsidRDefault="000F7597">
      <w:pPr>
        <w:pStyle w:val="a7"/>
      </w:pPr>
      <w:r>
        <w:rPr>
          <w:rStyle w:val="afc"/>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5H1, eventA5H2</w:t>
      </w:r>
      <w:r>
        <w:rPr>
          <w:rFonts w:ascii="Arial" w:hAnsi="Arial" w:cs="Arial"/>
          <w:color w:val="000000"/>
          <w:sz w:val="18"/>
          <w:szCs w:val="18"/>
        </w:rPr>
        <w:t>.</w:t>
      </w:r>
    </w:p>
  </w:comment>
  <w:comment w:id="1327" w:author="Xiaomi" w:date="2023-09-21T14:58:00Z" w:initials="XM">
    <w:p w14:paraId="0E88403B" w14:textId="33B61126" w:rsidR="000F7597" w:rsidRDefault="000F7597">
      <w:pPr>
        <w:pStyle w:val="a7"/>
      </w:pPr>
      <w:r>
        <w:rPr>
          <w:rStyle w:val="afc"/>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3H1, eventA3H2</w:t>
      </w:r>
      <w:r>
        <w:rPr>
          <w:rFonts w:ascii="Arial" w:hAnsi="Arial" w:cs="Arial"/>
          <w:color w:val="000000"/>
          <w:sz w:val="18"/>
          <w:szCs w:val="18"/>
        </w:rPr>
        <w:t>.</w:t>
      </w:r>
    </w:p>
  </w:comment>
  <w:comment w:id="1349" w:author="Nokia" w:date="2023-09-19T17:23:00Z" w:initials="Nokia">
    <w:p w14:paraId="1C7B2FAF" w14:textId="77777777" w:rsidR="000F7597" w:rsidRDefault="000F7597" w:rsidP="007F6FE1">
      <w:pPr>
        <w:pStyle w:val="a7"/>
      </w:pPr>
      <w:r>
        <w:rPr>
          <w:rStyle w:val="afc"/>
        </w:rPr>
        <w:annotationRef/>
      </w:r>
      <w:r>
        <w:t>We could highlight somehow this applies to Aerial UEs</w:t>
      </w:r>
    </w:p>
  </w:comment>
  <w:comment w:id="1355" w:author="ZTE" w:date="2023-09-14T19:18:00Z" w:initials="ZTE">
    <w:p w14:paraId="3CF66C4F" w14:textId="15F95FD0" w:rsidR="000F7597" w:rsidRDefault="000F7597">
      <w:pPr>
        <w:pStyle w:val="a7"/>
        <w:rPr>
          <w:lang w:val="en-US" w:eastAsia="zh-CN"/>
        </w:rPr>
      </w:pPr>
      <w:r>
        <w:rPr>
          <w:rFonts w:hint="eastAsia"/>
          <w:lang w:val="en-US" w:eastAsia="zh-CN"/>
        </w:rPr>
        <w:t xml:space="preserve">Suggest to add </w:t>
      </w:r>
      <w:r>
        <w:rPr>
          <w:lang w:val="en-US" w:eastAsia="zh-CN"/>
        </w:rPr>
        <w:t>“</w:t>
      </w:r>
      <w:r>
        <w:t>if it was configured to do so</w:t>
      </w:r>
      <w:r>
        <w:rPr>
          <w:lang w:val="en-US" w:eastAsia="zh-CN"/>
        </w:rPr>
        <w:t>”</w:t>
      </w:r>
      <w:r>
        <w:rPr>
          <w:rFonts w:hint="eastAsia"/>
          <w:lang w:val="en-US" w:eastAsia="zh-CN"/>
        </w:rPr>
        <w:t xml:space="preserve">, since RAN2 agreed </w:t>
      </w:r>
      <w:r>
        <w:rPr>
          <w:lang w:val="en-US" w:eastAsia="zh-CN"/>
        </w:rPr>
        <w:t>“</w:t>
      </w:r>
      <w:r>
        <w:rPr>
          <w:rFonts w:hint="eastAsia"/>
          <w:lang w:val="en-US" w:eastAsia="zh-CN"/>
        </w:rPr>
        <w:t>Flightpath update indication in UAI is configurable by the network</w:t>
      </w:r>
      <w:r>
        <w:rPr>
          <w:lang w:val="en-US" w:eastAsia="zh-CN"/>
        </w:rPr>
        <w:t>”</w:t>
      </w:r>
      <w:r>
        <w:rPr>
          <w:rFonts w:hint="eastAsia"/>
          <w:lang w:val="en-US" w:eastAsia="zh-CN"/>
        </w:rPr>
        <w:t xml:space="preserve"> </w:t>
      </w:r>
    </w:p>
  </w:comment>
  <w:comment w:id="1356" w:author="Nokia" w:date="2023-09-19T17:26:00Z" w:initials="Nokia">
    <w:p w14:paraId="76119740" w14:textId="77777777" w:rsidR="000F7597" w:rsidRDefault="000F7597" w:rsidP="007F6FE1">
      <w:pPr>
        <w:pStyle w:val="a7"/>
      </w:pPr>
      <w:r>
        <w:rPr>
          <w:rStyle w:val="afc"/>
        </w:rPr>
        <w:annotationRef/>
      </w:r>
      <w:r>
        <w:t>Agree with ZTE. It is not enough to determine the updated is available. It also needs to fulfil the criteria for indicating that updated FPP is there.</w:t>
      </w:r>
    </w:p>
  </w:comment>
  <w:comment w:id="1375" w:author="ZTE" w:date="2023-09-14T19:22:00Z" w:initials="ZTE">
    <w:p w14:paraId="3CF66C50" w14:textId="2EFE90FB" w:rsidR="000F7597" w:rsidRDefault="000F759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1950" w:author="ZTE" w:date="2023-09-14T19:28:00Z" w:initials="ZTE">
    <w:p w14:paraId="3CF66C51" w14:textId="77777777" w:rsidR="000F7597" w:rsidRDefault="000F7597">
      <w:pPr>
        <w:pStyle w:val="a7"/>
        <w:rPr>
          <w:lang w:val="en-US" w:eastAsia="zh-CN"/>
        </w:rPr>
      </w:pPr>
      <w:r>
        <w:rPr>
          <w:rFonts w:hint="eastAsia"/>
          <w:lang w:val="en-US" w:eastAsia="zh-CN"/>
        </w:rPr>
        <w:t xml:space="preserve">Suggest to remove </w:t>
      </w:r>
      <w:r>
        <w:rPr>
          <w:lang w:val="en-US" w:eastAsia="zh-CN"/>
        </w:rPr>
        <w:t>“</w:t>
      </w:r>
      <w:r>
        <w:rPr>
          <w:rFonts w:hint="eastAsia"/>
          <w:lang w:val="en-US" w:eastAsia="zh-CN"/>
        </w:rPr>
        <w:t>OPTIONAL</w:t>
      </w:r>
      <w:r>
        <w:rPr>
          <w:lang w:val="en-US" w:eastAsia="zh-CN"/>
        </w:rPr>
        <w:t>”</w:t>
      </w:r>
      <w:r>
        <w:rPr>
          <w:rFonts w:hint="eastAsia"/>
          <w:lang w:val="en-US" w:eastAsia="zh-CN"/>
        </w:rPr>
        <w:t xml:space="preserve"> considering that the </w:t>
      </w:r>
      <w:r>
        <w:rPr>
          <w:rFonts w:hint="eastAsia"/>
          <w:lang w:val="en-US" w:eastAsia="en-GB"/>
        </w:rPr>
        <w:t>wayPointLocation-r18</w:t>
      </w:r>
      <w:r>
        <w:rPr>
          <w:rFonts w:hint="eastAsia"/>
          <w:lang w:val="en-US" w:eastAsia="zh-CN"/>
        </w:rPr>
        <w:t>should be mandatory included.</w:t>
      </w:r>
    </w:p>
  </w:comment>
  <w:comment w:id="1951" w:author="Nokia" w:date="2023-09-19T17:27:00Z" w:initials="Nokia">
    <w:p w14:paraId="3169DBB3" w14:textId="77777777" w:rsidR="000F7597" w:rsidRDefault="000F7597" w:rsidP="007F6FE1">
      <w:pPr>
        <w:pStyle w:val="a7"/>
      </w:pPr>
      <w:r>
        <w:rPr>
          <w:rStyle w:val="afc"/>
        </w:rPr>
        <w:annotationRef/>
      </w:r>
      <w:r>
        <w:t>Agree</w:t>
      </w:r>
    </w:p>
  </w:comment>
  <w:comment w:id="1952" w:author="Xiaomi" w:date="2023-09-22T09:28:00Z" w:initials="XM">
    <w:p w14:paraId="5F332F12" w14:textId="58DF18BC" w:rsidR="00295187" w:rsidRDefault="00295187">
      <w:pPr>
        <w:pStyle w:val="a7"/>
      </w:pPr>
      <w:r>
        <w:rPr>
          <w:rStyle w:val="afc"/>
        </w:rPr>
        <w:annotationRef/>
      </w:r>
      <w:r>
        <w:rPr>
          <w:rFonts w:hint="eastAsia"/>
          <w:lang w:eastAsia="zh-CN"/>
        </w:rPr>
        <w:t>Agree</w:t>
      </w:r>
    </w:p>
  </w:comment>
  <w:comment w:id="2302" w:author="Sharp - LIU Lei" w:date="2023-09-21T08:28:00Z" w:initials="LIU Lei">
    <w:p w14:paraId="3AEC6D72" w14:textId="1A5DBCEF" w:rsidR="000F7597" w:rsidRDefault="000F7597">
      <w:pPr>
        <w:pStyle w:val="a7"/>
      </w:pPr>
      <w:r>
        <w:rPr>
          <w:rStyle w:val="afc"/>
        </w:rPr>
        <w:annotationRef/>
      </w:r>
      <w:r>
        <w:rPr>
          <w:lang w:eastAsia="zh-CN"/>
        </w:rPr>
        <w:t xml:space="preserve">Suggest to include it in </w:t>
      </w:r>
      <w:r w:rsidRPr="00632AEF">
        <w:rPr>
          <w:i/>
          <w:lang w:eastAsia="zh-CN"/>
        </w:rPr>
        <w:t>SSB-ConfigMobility</w:t>
      </w:r>
      <w:r>
        <w:rPr>
          <w:lang w:eastAsia="zh-CN"/>
        </w:rPr>
        <w:t xml:space="preserve"> IE, same as </w:t>
      </w:r>
      <w:r w:rsidRPr="00632AEF">
        <w:rPr>
          <w:i/>
          <w:lang w:eastAsia="zh-CN"/>
        </w:rPr>
        <w:t>ssb-ToMeasure</w:t>
      </w:r>
      <w:r>
        <w:rPr>
          <w:lang w:eastAsia="zh-CN"/>
        </w:rPr>
        <w:t>. Else the description in p</w:t>
      </w:r>
      <w:r w:rsidRPr="00632AEF">
        <w:rPr>
          <w:lang w:eastAsia="zh-CN"/>
        </w:rPr>
        <w:t xml:space="preserve">erforming measurements </w:t>
      </w:r>
      <w:r>
        <w:rPr>
          <w:lang w:eastAsia="zh-CN"/>
        </w:rPr>
        <w:t>procedure cannot be directly reused for it.</w:t>
      </w:r>
    </w:p>
  </w:comment>
  <w:comment w:id="2304" w:author="ZTE" w:date="2023-09-19T11:10:00Z" w:initials="ZTE">
    <w:p w14:paraId="3CF66C52" w14:textId="35150680" w:rsidR="000F7597" w:rsidRDefault="000F7597">
      <w:pPr>
        <w:pStyle w:val="a7"/>
        <w:rPr>
          <w:lang w:val="en-US" w:eastAsia="zh-CN"/>
        </w:rPr>
      </w:pPr>
      <w:r>
        <w:rPr>
          <w:rFonts w:hint="eastAsia"/>
          <w:lang w:val="en-US" w:eastAsia="zh-CN"/>
        </w:rPr>
        <w:t xml:space="preserve">Suggest to use </w:t>
      </w:r>
      <w:r>
        <w:rPr>
          <w:lang w:val="en-US" w:eastAsia="zh-CN"/>
        </w:rPr>
        <w:t>“</w:t>
      </w:r>
      <w:r>
        <w:rPr>
          <w:rFonts w:hint="eastAsia"/>
          <w:lang w:val="en-US" w:eastAsia="zh-CN"/>
        </w:rPr>
        <w:t>Need M</w:t>
      </w:r>
      <w:r>
        <w:rPr>
          <w:lang w:val="en-US" w:eastAsia="zh-CN"/>
        </w:rPr>
        <w:t>”</w:t>
      </w:r>
      <w:r>
        <w:rPr>
          <w:rFonts w:hint="eastAsia"/>
          <w:lang w:val="en-US" w:eastAsia="zh-CN"/>
        </w:rPr>
        <w:t xml:space="preserve"> if the SetupRelease structure is used.</w:t>
      </w:r>
    </w:p>
  </w:comment>
  <w:comment w:id="2311" w:author="Ericsson" w:date="2023-09-20T15:04:00Z" w:initials="NS">
    <w:p w14:paraId="1340FA74" w14:textId="77777777" w:rsidR="000F7597" w:rsidRDefault="000F7597" w:rsidP="007F6FE1">
      <w:pPr>
        <w:pStyle w:val="a7"/>
      </w:pPr>
      <w:r>
        <w:rPr>
          <w:rStyle w:val="afc"/>
        </w:rPr>
        <w:annotationRef/>
      </w:r>
      <w:r>
        <w:t>Need codes missing</w:t>
      </w:r>
    </w:p>
  </w:comment>
  <w:comment w:id="2345" w:author="Xiaomi" w:date="2023-09-21T16:04:00Z" w:initials="XM">
    <w:p w14:paraId="3C1BFD24" w14:textId="4589BFCF" w:rsidR="000F7597" w:rsidRDefault="000F7597">
      <w:pPr>
        <w:pStyle w:val="a7"/>
      </w:pPr>
      <w:r>
        <w:rPr>
          <w:rStyle w:val="afc"/>
        </w:rPr>
        <w:annotationRef/>
      </w:r>
      <w:r>
        <w:rPr>
          <w:rFonts w:hint="eastAsia"/>
          <w:lang w:eastAsia="zh-CN"/>
        </w:rPr>
        <w:t>May</w:t>
      </w:r>
      <w:r>
        <w:t xml:space="preserve"> </w:t>
      </w:r>
      <w:r>
        <w:rPr>
          <w:rFonts w:hint="eastAsia"/>
          <w:lang w:eastAsia="zh-CN"/>
        </w:rPr>
        <w:t>need</w:t>
      </w:r>
      <w:r>
        <w:rPr>
          <w:lang w:eastAsia="zh-CN"/>
        </w:rPr>
        <w:t xml:space="preserve"> to clarify “whether the UE is within a height range is based on </w:t>
      </w:r>
      <w:r>
        <w:t>the Aerial UE height relative to the sea level”, which is align with event H1/H2.</w:t>
      </w:r>
    </w:p>
  </w:comment>
  <w:comment w:id="2340" w:author="ZTE" w:date="2023-09-14T19:35:00Z" w:initials="ZTE">
    <w:p w14:paraId="3CF66C53" w14:textId="39E95DBB" w:rsidR="000F7597" w:rsidRDefault="000F7597">
      <w:pPr>
        <w:pStyle w:val="a7"/>
        <w:rPr>
          <w:lang w:val="en-US" w:eastAsia="zh-CN"/>
        </w:rPr>
      </w:pPr>
      <w:r>
        <w:rPr>
          <w:rFonts w:hint="eastAsia"/>
          <w:lang w:val="en-US" w:eastAsia="zh-CN"/>
        </w:rPr>
        <w:t>May need to further specify how to define the height range by combining heightMin/heightMax with heightHyst.</w:t>
      </w:r>
    </w:p>
  </w:comment>
  <w:comment w:id="2341" w:author="Sharp - LIU Lei" w:date="2023-09-21T08:30:00Z" w:initials="LIU Lei">
    <w:p w14:paraId="5830BFE9" w14:textId="38325B1C" w:rsidR="000F7597" w:rsidRDefault="000F7597">
      <w:pPr>
        <w:pStyle w:val="a7"/>
        <w:rPr>
          <w:lang w:eastAsia="zh-CN"/>
        </w:rPr>
      </w:pPr>
      <w:r>
        <w:rPr>
          <w:rStyle w:val="afc"/>
        </w:rPr>
        <w:annotationRef/>
      </w:r>
      <w:r>
        <w:rPr>
          <w:lang w:eastAsia="zh-CN"/>
        </w:rPr>
        <w:t>Agree with ZTE.</w:t>
      </w:r>
    </w:p>
  </w:comment>
  <w:comment w:id="2342" w:author="Xiaomi" w:date="2023-09-21T15:59:00Z" w:initials="XM">
    <w:p w14:paraId="684E93D7" w14:textId="78A058F6" w:rsidR="000F7597" w:rsidRDefault="000F7597">
      <w:pPr>
        <w:pStyle w:val="a7"/>
        <w:rPr>
          <w:lang w:eastAsia="zh-CN"/>
        </w:rPr>
      </w:pPr>
      <w:r>
        <w:rPr>
          <w:rStyle w:val="afc"/>
        </w:rPr>
        <w:annotationRef/>
      </w:r>
      <w:r>
        <w:rPr>
          <w:rFonts w:hint="eastAsia"/>
          <w:lang w:eastAsia="zh-CN"/>
        </w:rPr>
        <w:t>Agree</w:t>
      </w:r>
      <w:r>
        <w:t xml:space="preserve"> </w:t>
      </w:r>
      <w:r>
        <w:rPr>
          <w:rFonts w:hint="eastAsia"/>
          <w:lang w:eastAsia="zh-CN"/>
        </w:rPr>
        <w:t>with</w:t>
      </w:r>
      <w:r>
        <w:t xml:space="preserve"> </w:t>
      </w:r>
      <w:r>
        <w:rPr>
          <w:rFonts w:hint="eastAsia"/>
          <w:lang w:eastAsia="zh-CN"/>
        </w:rPr>
        <w:t>ZTE.</w:t>
      </w:r>
      <w:r>
        <w:rPr>
          <w:lang w:eastAsia="zh-CN"/>
        </w:rPr>
        <w:t xml:space="preserve"> And also need to </w:t>
      </w:r>
      <w:r>
        <w:rPr>
          <w:rFonts w:hint="eastAsia"/>
          <w:lang w:val="en-US" w:eastAsia="zh-CN"/>
        </w:rPr>
        <w:t xml:space="preserve">further specify </w:t>
      </w:r>
      <w:r>
        <w:rPr>
          <w:lang w:val="en-US" w:eastAsia="zh-CN"/>
        </w:rPr>
        <w:t xml:space="preserve">the definition of the height range if only </w:t>
      </w:r>
      <w:r>
        <w:rPr>
          <w:rFonts w:hint="eastAsia"/>
          <w:lang w:val="en-US" w:eastAsia="zh-CN"/>
        </w:rPr>
        <w:t>heightMin</w:t>
      </w:r>
      <w:r>
        <w:rPr>
          <w:lang w:val="en-US" w:eastAsia="zh-CN"/>
        </w:rPr>
        <w:t xml:space="preserve"> or</w:t>
      </w:r>
      <w:r w:rsidRPr="002A5B0E">
        <w:rPr>
          <w:rFonts w:hint="eastAsia"/>
          <w:lang w:val="en-US" w:eastAsia="zh-CN"/>
        </w:rPr>
        <w:t xml:space="preserve"> </w:t>
      </w:r>
      <w:r>
        <w:rPr>
          <w:rFonts w:hint="eastAsia"/>
          <w:lang w:val="en-US" w:eastAsia="zh-CN"/>
        </w:rPr>
        <w:t>heightMax</w:t>
      </w:r>
      <w:r>
        <w:rPr>
          <w:lang w:val="en-US" w:eastAsia="zh-CN"/>
        </w:rPr>
        <w:t xml:space="preserve"> is configured or if </w:t>
      </w:r>
      <w:r>
        <w:t>neither</w:t>
      </w:r>
      <w:r>
        <w:rPr>
          <w:rFonts w:hint="eastAsia"/>
          <w:lang w:val="en-US" w:eastAsia="zh-CN"/>
        </w:rPr>
        <w:t xml:space="preserve"> heightMin</w:t>
      </w:r>
      <w:r>
        <w:rPr>
          <w:lang w:val="en-US" w:eastAsia="zh-CN"/>
        </w:rPr>
        <w:t xml:space="preserve"> </w:t>
      </w:r>
      <w:r>
        <w:rPr>
          <w:rFonts w:hint="eastAsia"/>
          <w:lang w:val="en-US" w:eastAsia="zh-CN"/>
        </w:rPr>
        <w:t>n</w:t>
      </w:r>
      <w:r>
        <w:rPr>
          <w:lang w:val="en-US" w:eastAsia="zh-CN"/>
        </w:rPr>
        <w:t>or</w:t>
      </w:r>
      <w:r w:rsidRPr="002A5B0E">
        <w:rPr>
          <w:rFonts w:hint="eastAsia"/>
          <w:lang w:val="en-US" w:eastAsia="zh-CN"/>
        </w:rPr>
        <w:t xml:space="preserve"> </w:t>
      </w:r>
      <w:r>
        <w:rPr>
          <w:rFonts w:hint="eastAsia"/>
          <w:lang w:val="en-US" w:eastAsia="zh-CN"/>
        </w:rPr>
        <w:t>heightMax</w:t>
      </w:r>
      <w:r>
        <w:rPr>
          <w:i/>
          <w:iCs/>
        </w:rPr>
        <w:t xml:space="preserve"> </w:t>
      </w:r>
      <w:r>
        <w:t>is configured</w:t>
      </w:r>
      <w:r>
        <w:rPr>
          <w:rFonts w:hint="eastAsia"/>
          <w:lang w:eastAsia="zh-CN"/>
        </w:rPr>
        <w:t>.</w:t>
      </w:r>
    </w:p>
  </w:comment>
  <w:comment w:id="2336" w:author="Ericsson" w:date="2023-09-20T15:05:00Z" w:initials="NS">
    <w:p w14:paraId="56F449CB" w14:textId="77777777" w:rsidR="000F7597" w:rsidRDefault="000F7597">
      <w:pPr>
        <w:pStyle w:val="a7"/>
      </w:pPr>
      <w:r>
        <w:rPr>
          <w:rStyle w:val="afc"/>
        </w:rPr>
        <w:annotationRef/>
      </w:r>
      <w:r>
        <w:t>The following suggestion for reformulating this FD:</w:t>
      </w:r>
    </w:p>
    <w:p w14:paraId="74BFE794" w14:textId="77777777" w:rsidR="000F7597" w:rsidRDefault="000F7597">
      <w:pPr>
        <w:pStyle w:val="a7"/>
      </w:pPr>
    </w:p>
    <w:p w14:paraId="03C8E5CC" w14:textId="77777777" w:rsidR="000F7597" w:rsidRDefault="000F7597" w:rsidP="007F6FE1">
      <w:pPr>
        <w:pStyle w:val="a7"/>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591" w:author="Qualcomm Post123 (Umesh)" w:date="2023-09-13T13:15:00Z" w:initials="">
    <w:p w14:paraId="3CF66C54" w14:textId="61576E68" w:rsidR="000F7597" w:rsidRDefault="000F7597">
      <w:pPr>
        <w:pStyle w:val="a7"/>
      </w:pPr>
      <w:bookmarkStart w:id="2594" w:name="_GoBack"/>
      <w:bookmarkEnd w:id="2594"/>
      <w:r>
        <w:t>Comments/suggestion welcome on the name of events.</w:t>
      </w:r>
    </w:p>
  </w:comment>
  <w:comment w:id="2592" w:author="Nokia" w:date="2023-09-20T12:42:00Z" w:initials="Nokia">
    <w:p w14:paraId="1F7194CA" w14:textId="77777777" w:rsidR="000F7597" w:rsidRDefault="000F7597" w:rsidP="007F6FE1">
      <w:pPr>
        <w:pStyle w:val="a7"/>
      </w:pPr>
      <w:r>
        <w:rPr>
          <w:rStyle w:val="afc"/>
        </w:rPr>
        <w:annotationRef/>
      </w:r>
      <w:r>
        <w:t>It does not look great to use the currently proposed naming, but at least it is clear from the name what do they combine (which Ax and which Hy).</w:t>
      </w:r>
    </w:p>
  </w:comment>
  <w:comment w:id="2596" w:author="Nokia" w:date="2023-09-19T17:30:00Z" w:initials="Nokia">
    <w:p w14:paraId="24A97BA2" w14:textId="61824A9E" w:rsidR="000F7597" w:rsidRDefault="000F7597" w:rsidP="007F6FE1">
      <w:pPr>
        <w:pStyle w:val="a7"/>
      </w:pPr>
      <w:r>
        <w:rPr>
          <w:rStyle w:val="afc"/>
        </w:rPr>
        <w:annotationRef/>
      </w:r>
      <w:r>
        <w:t>In fact M will not be equal to 1, 2, but starts from 3</w:t>
      </w:r>
    </w:p>
  </w:comment>
  <w:comment w:id="2600" w:author="Nokia" w:date="2023-09-19T17:29:00Z" w:initials="Nokia">
    <w:p w14:paraId="124960C5" w14:textId="5201E9F1" w:rsidR="000F7597" w:rsidRDefault="000F7597" w:rsidP="007F6FE1">
      <w:pPr>
        <w:pStyle w:val="a7"/>
      </w:pPr>
      <w:r>
        <w:rPr>
          <w:rStyle w:val="afc"/>
        </w:rPr>
        <w:annotationRef/>
      </w:r>
      <w:r>
        <w:t>Not aligned with the definition in 5.x</w:t>
      </w:r>
    </w:p>
  </w:comment>
  <w:comment w:id="2604" w:author="Nokia" w:date="2023-09-19T17:29:00Z" w:initials="Nokia">
    <w:p w14:paraId="0F903B4C" w14:textId="5C7A4F07" w:rsidR="000F7597" w:rsidRDefault="000F7597" w:rsidP="007F6FE1">
      <w:pPr>
        <w:pStyle w:val="a7"/>
      </w:pPr>
      <w:r>
        <w:rPr>
          <w:rStyle w:val="afc"/>
        </w:rPr>
        <w:annotationRef/>
      </w:r>
      <w:r>
        <w:t>Not aligned with the definition in 5.x</w:t>
      </w:r>
    </w:p>
  </w:comment>
  <w:comment w:id="2609" w:author="Nokia" w:date="2023-09-19T13:25:00Z" w:initials="JF">
    <w:p w14:paraId="5BFFCE52" w14:textId="36F16076" w:rsidR="000F7597" w:rsidRDefault="000F7597">
      <w:pPr>
        <w:pStyle w:val="a7"/>
      </w:pPr>
      <w:r>
        <w:rPr>
          <w:rStyle w:val="afc"/>
        </w:rPr>
        <w:annotationRef/>
      </w:r>
      <w:r>
        <w:rPr>
          <w:rStyle w:val="afc"/>
        </w:rPr>
        <w:annotationRef/>
      </w:r>
      <w:r>
        <w:t>The description to be discussed ("is" or "becomes"), also for the next 5 lines describing AxHx events. Should the definitions match the H1/H2 definitions since the terms H1 and H2 are used in the event names?</w:t>
      </w:r>
    </w:p>
  </w:comment>
  <w:comment w:id="2616" w:author="Nokia" w:date="2023-09-19T13:26:00Z" w:initials="JF">
    <w:p w14:paraId="1A6A2623" w14:textId="1A5123A6" w:rsidR="000F7597" w:rsidRDefault="000F7597">
      <w:pPr>
        <w:pStyle w:val="a7"/>
      </w:pPr>
      <w:r>
        <w:rPr>
          <w:rStyle w:val="afc"/>
        </w:rPr>
        <w:annotationRef/>
      </w:r>
      <w:r>
        <w:t>Because we don’t start numbering the thresholds after H1/H2 definitions, I think that we can simply use the term threshold in this line and the remaining 3 lines.</w:t>
      </w:r>
    </w:p>
  </w:comment>
  <w:comment w:id="2632" w:author="Ericsson" w:date="2023-09-20T15:06:00Z" w:initials="NS">
    <w:p w14:paraId="519A6EFF" w14:textId="77777777" w:rsidR="000F7597" w:rsidRDefault="000F7597" w:rsidP="007F6FE1">
      <w:pPr>
        <w:pStyle w:val="a7"/>
      </w:pPr>
      <w:r>
        <w:rPr>
          <w:rStyle w:val="afc"/>
        </w:rPr>
        <w:annotationRef/>
      </w:r>
      <w:r>
        <w:t>The release number should be included, other events are also release specific</w:t>
      </w:r>
    </w:p>
  </w:comment>
  <w:comment w:id="2679" w:author="Nokia" w:date="2023-09-19T13:27:00Z" w:initials="JF">
    <w:p w14:paraId="50339992" w14:textId="2A009326" w:rsidR="000F7597" w:rsidRDefault="000F7597">
      <w:pPr>
        <w:pStyle w:val="a7"/>
      </w:pPr>
      <w:r>
        <w:rPr>
          <w:rStyle w:val="afc"/>
        </w:rPr>
        <w:annotationRef/>
      </w:r>
      <w:r>
        <w:t>This should be TimeToTrigger, not BOOLEAN</w:t>
      </w:r>
    </w:p>
  </w:comment>
  <w:comment w:id="2733" w:author="Nokia" w:date="2023-09-19T13:28:00Z" w:initials="JF">
    <w:p w14:paraId="5CCC7717" w14:textId="30942180" w:rsidR="000F7597" w:rsidRDefault="000F7597">
      <w:pPr>
        <w:pStyle w:val="a7"/>
      </w:pPr>
      <w:r>
        <w:rPr>
          <w:rStyle w:val="afc"/>
        </w:rPr>
        <w:annotationRef/>
      </w:r>
      <w:r>
        <w:rPr>
          <w:rStyle w:val="afc"/>
        </w:rPr>
        <w:annotationRef/>
      </w:r>
      <w:r>
        <w:t>This should be TimeToTrigger, not BOOLEAN</w:t>
      </w:r>
    </w:p>
  </w:comment>
  <w:comment w:id="2923" w:author="Nokia" w:date="2023-09-19T13:30:00Z" w:initials="JF">
    <w:p w14:paraId="3892AF34" w14:textId="70B8B779" w:rsidR="000F7597" w:rsidRDefault="000F7597">
      <w:pPr>
        <w:pStyle w:val="a7"/>
      </w:pPr>
      <w:r>
        <w:rPr>
          <w:rStyle w:val="afc"/>
        </w:rPr>
        <w:annotationRef/>
      </w:r>
      <w:r>
        <w:t>Isn't the height always available since it was used to evaluate the H1/H2 condition?</w:t>
      </w:r>
    </w:p>
  </w:comment>
  <w:comment w:id="2937" w:author="Xiaomi" w:date="2023-09-21T15:48:00Z" w:initials="XM">
    <w:p w14:paraId="7AEEC0C6" w14:textId="1DFCB0AB" w:rsidR="000F7597" w:rsidRPr="00D37EB4" w:rsidRDefault="000F7597">
      <w:pPr>
        <w:pStyle w:val="a7"/>
      </w:pPr>
      <w:r>
        <w:rPr>
          <w:rStyle w:val="afc"/>
        </w:rPr>
        <w:annotationRef/>
      </w:r>
      <w:r>
        <w:rPr>
          <w:lang w:eastAsia="zh-CN"/>
        </w:rPr>
        <w:t>Whether</w:t>
      </w:r>
      <w:r>
        <w:rPr>
          <w:rFonts w:ascii="Arial" w:hAnsi="Arial" w:cs="Arial"/>
          <w:i/>
          <w:iCs/>
          <w:color w:val="000000"/>
          <w:sz w:val="18"/>
          <w:szCs w:val="18"/>
        </w:rPr>
        <w:t xml:space="preserve"> eventA3H1, eventA3H2, eventA4H1, eventA4H2, eventA5H1, eventA5H2 </w:t>
      </w:r>
      <w:r>
        <w:rPr>
          <w:rFonts w:ascii="Arial" w:hAnsi="Arial" w:cs="Arial" w:hint="eastAsia"/>
          <w:iCs/>
          <w:color w:val="000000"/>
          <w:sz w:val="18"/>
          <w:szCs w:val="18"/>
          <w:lang w:eastAsia="zh-CN"/>
        </w:rPr>
        <w:t>shall</w:t>
      </w:r>
      <w:r>
        <w:rPr>
          <w:rFonts w:ascii="Arial" w:hAnsi="Arial" w:cs="Arial"/>
          <w:iCs/>
          <w:color w:val="000000"/>
          <w:sz w:val="18"/>
          <w:szCs w:val="18"/>
        </w:rPr>
        <w:t xml:space="preserve"> </w:t>
      </w:r>
      <w:r>
        <w:rPr>
          <w:rFonts w:ascii="Arial" w:hAnsi="Arial" w:cs="Arial" w:hint="eastAsia"/>
          <w:iCs/>
          <w:color w:val="000000"/>
          <w:sz w:val="18"/>
          <w:szCs w:val="18"/>
          <w:lang w:eastAsia="zh-CN"/>
        </w:rPr>
        <w:t>be</w:t>
      </w:r>
      <w:r>
        <w:rPr>
          <w:rFonts w:ascii="Arial" w:hAnsi="Arial" w:cs="Arial"/>
          <w:iCs/>
          <w:color w:val="000000"/>
          <w:sz w:val="18"/>
          <w:szCs w:val="18"/>
        </w:rPr>
        <w:t xml:space="preserve"> </w:t>
      </w:r>
      <w:r>
        <w:rPr>
          <w:rFonts w:ascii="Arial" w:hAnsi="Arial" w:cs="Arial" w:hint="eastAsia"/>
          <w:iCs/>
          <w:color w:val="000000"/>
          <w:sz w:val="18"/>
          <w:szCs w:val="18"/>
          <w:lang w:eastAsia="zh-CN"/>
        </w:rPr>
        <w:t>added.</w:t>
      </w:r>
    </w:p>
  </w:comment>
  <w:comment w:id="3100" w:author="Nokia" w:date="2023-09-19T17:34:00Z" w:initials="Nokia">
    <w:p w14:paraId="5B7527AA" w14:textId="77777777" w:rsidR="000F7597" w:rsidRDefault="000F7597" w:rsidP="007F6FE1">
      <w:pPr>
        <w:pStyle w:val="a7"/>
      </w:pPr>
      <w:r>
        <w:rPr>
          <w:rStyle w:val="afc"/>
        </w:rPr>
        <w:annotationRef/>
      </w:r>
      <w:r>
        <w:t xml:space="preserve">We somewhat do not comprehend the structure and content of UAV-Config. Is it only for FPP? Why these updateThresholds need to be in the form of CHOICE? </w:t>
      </w:r>
    </w:p>
  </w:comment>
  <w:comment w:id="3101" w:author="Ericsson" w:date="2023-09-20T15:08:00Z" w:initials="NS">
    <w:p w14:paraId="72FF84DD" w14:textId="77777777" w:rsidR="000F7597" w:rsidRDefault="000F7597" w:rsidP="007F6FE1">
      <w:pPr>
        <w:pStyle w:val="a7"/>
      </w:pPr>
      <w:r>
        <w:rPr>
          <w:rStyle w:val="afc"/>
        </w:rPr>
        <w:annotationRef/>
      </w:r>
      <w:r>
        <w:t>Only contains flight path parameters, suggest to rename the IE</w:t>
      </w:r>
    </w:p>
  </w:comment>
  <w:comment w:id="3143" w:author="Ericsson" w:date="2023-09-20T15:09:00Z" w:initials="NS">
    <w:p w14:paraId="157B999E" w14:textId="77777777" w:rsidR="000F7597" w:rsidRDefault="000F7597" w:rsidP="007F6FE1">
      <w:pPr>
        <w:pStyle w:val="a7"/>
      </w:pPr>
      <w:r>
        <w:rPr>
          <w:rStyle w:val="afc"/>
        </w:rPr>
        <w:annotationRef/>
      </w:r>
      <w:r>
        <w:t>This also needs to be FFS. Not sure if integer is sufficient to cover all the locationInfo types</w:t>
      </w:r>
    </w:p>
  </w:comment>
  <w:comment w:id="3188" w:author="ZTE" w:date="2023-09-19T11:11:00Z" w:initials="ZTE">
    <w:p w14:paraId="3CF66C55" w14:textId="5E68219F" w:rsidR="000F7597" w:rsidRDefault="000F7597">
      <w:pPr>
        <w:pStyle w:val="a7"/>
        <w:rPr>
          <w:lang w:val="en-US" w:eastAsia="zh-CN"/>
        </w:rPr>
      </w:pPr>
      <w:r>
        <w:rPr>
          <w:rFonts w:hint="eastAsia"/>
          <w:lang w:val="en-US" w:eastAsia="zh-CN"/>
        </w:rPr>
        <w:t>It</w:t>
      </w:r>
      <w:r>
        <w:rPr>
          <w:lang w:val="en-US" w:eastAsia="zh-CN"/>
        </w:rPr>
        <w:t>’</w:t>
      </w:r>
      <w:r>
        <w:rPr>
          <w:rFonts w:hint="eastAsia"/>
          <w:lang w:val="en-US" w:eastAsia="zh-CN"/>
        </w:rPr>
        <w:t xml:space="preserve">s more precise to say </w:t>
      </w:r>
      <w:r>
        <w:rPr>
          <w:lang w:val="en-US" w:eastAsia="zh-CN"/>
        </w:rPr>
        <w:t>“</w:t>
      </w:r>
      <w:r>
        <w:rPr>
          <w:rFonts w:hint="eastAsia"/>
          <w:lang w:val="en-US" w:eastAsia="zh-CN"/>
        </w:rPr>
        <w:t>for triggering</w:t>
      </w:r>
      <w:r>
        <w:rPr>
          <w:lang w:val="en-US" w:eastAsia="zh-CN"/>
        </w:rPr>
        <w:t>”</w:t>
      </w:r>
    </w:p>
  </w:comment>
  <w:comment w:id="3198" w:author="ZTE" w:date="2023-09-19T11:12:00Z" w:initials="ZTE">
    <w:p w14:paraId="3CF66C56" w14:textId="77777777" w:rsidR="000F7597" w:rsidRDefault="000F7597">
      <w:pPr>
        <w:pStyle w:val="a7"/>
        <w:rPr>
          <w:lang w:val="en-US" w:eastAsia="zh-CN"/>
        </w:rPr>
      </w:pPr>
      <w:r>
        <w:rPr>
          <w:rFonts w:hint="eastAsia"/>
          <w:lang w:val="en-US" w:eastAsia="zh-CN"/>
        </w:rPr>
        <w:t>The same comment as above</w:t>
      </w:r>
    </w:p>
  </w:comment>
  <w:comment w:id="3436" w:author="Ericsson" w:date="2023-09-20T15:14:00Z" w:initials="NS">
    <w:p w14:paraId="5FD9CD17" w14:textId="77777777" w:rsidR="000F7597" w:rsidRDefault="000F7597">
      <w:pPr>
        <w:pStyle w:val="a7"/>
      </w:pPr>
      <w:r>
        <w:rPr>
          <w:rStyle w:val="afc"/>
        </w:rPr>
        <w:annotationRef/>
      </w:r>
      <w:r>
        <w:t>Should add the resource pool specific to UAV Ues here (below) sl-BWP-DiscPoolConfig-r17:</w:t>
      </w:r>
    </w:p>
    <w:p w14:paraId="419DD42E" w14:textId="77777777" w:rsidR="000F7597" w:rsidRDefault="000F7597">
      <w:pPr>
        <w:pStyle w:val="a7"/>
      </w:pPr>
    </w:p>
    <w:p w14:paraId="030B98A0" w14:textId="77777777" w:rsidR="000F7597" w:rsidRDefault="000F7597" w:rsidP="007F6FE1">
      <w:pPr>
        <w:pStyle w:val="a7"/>
      </w:pPr>
      <w:r>
        <w:t>It can be called sl-BWP-PoolConfigUav-r18 and can point to the Rel-16 IE i.e., SL-BWP-PoolConfig-r16</w:t>
      </w:r>
    </w:p>
  </w:comment>
  <w:comment w:id="3437" w:author="Ericsson" w:date="2023-09-20T15:14:00Z" w:initials="NS">
    <w:p w14:paraId="619485DB" w14:textId="77777777" w:rsidR="000F7597" w:rsidRDefault="000F7597" w:rsidP="007F6FE1">
      <w:pPr>
        <w:pStyle w:val="a7"/>
      </w:pPr>
      <w:r>
        <w:rPr>
          <w:rStyle w:val="afc"/>
        </w:rPr>
        <w:annotationRef/>
      </w:r>
      <w:r>
        <w:t>This is where the network configures the UEs their resource pools in dedicated signaling. In addition, it should be captured in the procedural text that if the uav-specific pool is not configured, then it should use the PoolConfig</w:t>
      </w:r>
    </w:p>
  </w:comment>
  <w:comment w:id="3440" w:author="Ericsson" w:date="2023-09-20T15:15:00Z" w:initials="NS">
    <w:p w14:paraId="0E73A593" w14:textId="7CA76BAB" w:rsidR="000F7597" w:rsidRDefault="000F7597">
      <w:pPr>
        <w:pStyle w:val="a7"/>
      </w:pPr>
      <w:r>
        <w:rPr>
          <w:rStyle w:val="afc"/>
        </w:rPr>
        <w:annotationRef/>
      </w:r>
      <w:r>
        <w:t>Should add the resource pool specific to UAV Ues here (below) sl-BWP-DiscPoolConfigCommon-r17:</w:t>
      </w:r>
    </w:p>
    <w:p w14:paraId="05A3AD9B" w14:textId="77777777" w:rsidR="000F7597" w:rsidRDefault="000F7597">
      <w:pPr>
        <w:pStyle w:val="a7"/>
      </w:pPr>
    </w:p>
    <w:p w14:paraId="5BB906C3" w14:textId="77777777" w:rsidR="000F7597" w:rsidRDefault="000F7597" w:rsidP="007F6FE1">
      <w:pPr>
        <w:pStyle w:val="a7"/>
      </w:pPr>
      <w:r>
        <w:t>It can be called sl-BWP-PoolConfigCommonUav-r18 and can point to the Rel-16 IE i.e., SL-BWP-PoolConfigCommon-r16</w:t>
      </w:r>
    </w:p>
  </w:comment>
  <w:comment w:id="3441" w:author="Ericsson" w:date="2023-09-20T15:16:00Z" w:initials="NS">
    <w:p w14:paraId="600A45F1" w14:textId="77777777" w:rsidR="000F7597" w:rsidRDefault="000F7597" w:rsidP="007F6FE1">
      <w:pPr>
        <w:pStyle w:val="a7"/>
      </w:pPr>
      <w:r>
        <w:rPr>
          <w:rStyle w:val="afc"/>
        </w:rPr>
        <w:annotationRef/>
      </w:r>
      <w:r>
        <w:t>This is configured in SIB12. In addition, it should be captured in the procedural text that if the uav-specific pool is not configured, then it should use the PoolConfigCommon</w:t>
      </w:r>
    </w:p>
  </w:comment>
  <w:comment w:id="3541" w:author="Nokia" w:date="2023-09-19T17:37:00Z" w:initials="Nokia">
    <w:p w14:paraId="5F3A6563" w14:textId="1942279D" w:rsidR="000F7597" w:rsidRDefault="000F7597" w:rsidP="007F6FE1">
      <w:pPr>
        <w:pStyle w:val="a7"/>
      </w:pPr>
      <w:r>
        <w:rPr>
          <w:rStyle w:val="afc"/>
        </w:rPr>
        <w:annotationRef/>
      </w:r>
      <w:r>
        <w:t>We wonder if this is enough. Or a procedural text should be given somewhere (not in the field description) to say how the UE behaves if this field is configured.</w:t>
      </w:r>
    </w:p>
  </w:comment>
  <w:comment w:id="3542" w:author="Ericsson" w:date="2023-09-20T15:11:00Z" w:initials="NS">
    <w:p w14:paraId="6087E3F7" w14:textId="77777777" w:rsidR="000F7597" w:rsidRDefault="000F7597" w:rsidP="007F6FE1">
      <w:pPr>
        <w:pStyle w:val="a7"/>
      </w:pPr>
      <w:r>
        <w:rPr>
          <w:rStyle w:val="afc"/>
        </w:rPr>
        <w:annotationRef/>
      </w:r>
      <w:r>
        <w:t>The resource pools needs to be captured on a level-higher to prevent other (non-UAV) UEs from accessing this resource pool. Comments above in SL-BWP-ConfigCommon and SL-BWP-Config</w:t>
      </w:r>
    </w:p>
  </w:comment>
  <w:comment w:id="3543" w:author="Ericsson" w:date="2023-09-20T15:12:00Z" w:initials="NS">
    <w:p w14:paraId="0E4DFB86" w14:textId="77777777" w:rsidR="000F7597" w:rsidRDefault="000F7597" w:rsidP="007F6FE1">
      <w:pPr>
        <w:pStyle w:val="a7"/>
      </w:pPr>
      <w:r>
        <w:rPr>
          <w:rStyle w:val="afc"/>
        </w:rPr>
        <w:annotationRef/>
      </w:r>
      <w:r>
        <w:t>This should be removed</w:t>
      </w:r>
    </w:p>
  </w:comment>
  <w:comment w:id="3555" w:author="Ericsson" w:date="2023-09-20T15:12:00Z" w:initials="NS">
    <w:p w14:paraId="3ADB9852" w14:textId="77777777" w:rsidR="000F7597" w:rsidRDefault="000F7597" w:rsidP="007F6FE1">
      <w:pPr>
        <w:pStyle w:val="a7"/>
      </w:pPr>
      <w:r>
        <w:rPr>
          <w:rStyle w:val="afc"/>
        </w:rPr>
        <w:annotationRef/>
      </w:r>
      <w:r>
        <w:t>This can also be removed</w:t>
      </w:r>
    </w:p>
  </w:comment>
  <w:comment w:id="3644" w:author="ZTE" w:date="2023-09-14T19:47:00Z" w:initials="ZTE">
    <w:p w14:paraId="3CF66C57" w14:textId="1B1945C4" w:rsidR="000F7597" w:rsidRDefault="000F7597">
      <w:pPr>
        <w:pStyle w:val="a7"/>
        <w:rPr>
          <w:lang w:val="en-US" w:eastAsia="zh-CN"/>
        </w:rPr>
      </w:pPr>
      <w:r>
        <w:rPr>
          <w:rFonts w:hint="eastAsia"/>
          <w:lang w:val="en-US" w:eastAsia="zh-CN"/>
        </w:rPr>
        <w:t>RAN3 has agreed to introduce an explicit IE for the UAV flight path information in HANDOVER REQUEST message. So it seems no need to introduce this in HandoverPreparationInformation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C228F1" w15:done="0"/>
  <w15:commentEx w15:paraId="4E528817" w15:done="0"/>
  <w15:commentEx w15:paraId="0D57BFB5" w15:done="0"/>
  <w15:commentEx w15:paraId="3CF66C49" w15:done="0"/>
  <w15:commentEx w15:paraId="3A3FCFDD" w15:paraIdParent="3CF66C49" w15:done="0"/>
  <w15:commentEx w15:paraId="3CF66C4A" w15:done="0"/>
  <w15:commentEx w15:paraId="044E2336" w15:paraIdParent="3CF66C4A" w15:done="0"/>
  <w15:commentEx w15:paraId="05781FAF" w15:done="0"/>
  <w15:commentEx w15:paraId="512C0E5C" w15:done="0"/>
  <w15:commentEx w15:paraId="0CA1B2BF" w15:done="0"/>
  <w15:commentEx w15:paraId="6B76504D" w15:done="0"/>
  <w15:commentEx w15:paraId="0381B567" w15:paraIdParent="6B76504D" w15:done="0"/>
  <w15:commentEx w15:paraId="3CF66C4B" w15:done="0"/>
  <w15:commentEx w15:paraId="4056BBE7" w15:paraIdParent="3CF66C4B" w15:done="0"/>
  <w15:commentEx w15:paraId="4B2086F7" w15:done="0"/>
  <w15:commentEx w15:paraId="63DD7224" w15:paraIdParent="4B2086F7" w15:done="0"/>
  <w15:commentEx w15:paraId="74484436" w15:paraIdParent="4B2086F7" w15:done="0"/>
  <w15:commentEx w15:paraId="2B38B59C" w15:done="0"/>
  <w15:commentEx w15:paraId="3CF66C4C" w15:done="0"/>
  <w15:commentEx w15:paraId="3CF66C4D" w15:done="0"/>
  <w15:commentEx w15:paraId="13CCF1CF" w15:done="0"/>
  <w15:commentEx w15:paraId="13C4C507" w15:done="0"/>
  <w15:commentEx w15:paraId="77E0BE53" w15:done="0"/>
  <w15:commentEx w15:paraId="3CF66C4E" w15:done="0"/>
  <w15:commentEx w15:paraId="39CA7F51" w15:done="0"/>
  <w15:commentEx w15:paraId="27FA5598"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3FBE9691" w15:done="0"/>
  <w15:commentEx w15:paraId="46B6E5FC" w15:done="0"/>
  <w15:commentEx w15:paraId="207E2F3E" w15:paraIdParent="46B6E5FC" w15:done="0"/>
  <w15:commentEx w15:paraId="68BC6972" w15:done="0"/>
  <w15:commentEx w15:paraId="3EB9C2CA" w15:done="0"/>
  <w15:commentEx w15:paraId="0BA57824" w15:done="0"/>
  <w15:commentEx w15:paraId="72959519" w15:done="0"/>
  <w15:commentEx w15:paraId="0E88403B" w15:done="0"/>
  <w15:commentEx w15:paraId="1C7B2FAF" w15:done="0"/>
  <w15:commentEx w15:paraId="3CF66C4F" w15:done="0"/>
  <w15:commentEx w15:paraId="76119740" w15:paraIdParent="3CF66C4F" w15:done="0"/>
  <w15:commentEx w15:paraId="3CF66C50" w15:done="0"/>
  <w15:commentEx w15:paraId="3CF66C51" w15:done="0"/>
  <w15:commentEx w15:paraId="3169DBB3" w15:paraIdParent="3CF66C51" w15:done="0"/>
  <w15:commentEx w15:paraId="5F332F12" w15:paraIdParent="3CF66C51" w15:done="0"/>
  <w15:commentEx w15:paraId="3AEC6D72" w15:done="0"/>
  <w15:commentEx w15:paraId="3CF66C52" w15:done="0"/>
  <w15:commentEx w15:paraId="1340FA74" w15:done="0"/>
  <w15:commentEx w15:paraId="3C1BFD24" w15:done="0"/>
  <w15:commentEx w15:paraId="3CF66C53" w15:done="0"/>
  <w15:commentEx w15:paraId="5830BFE9" w15:paraIdParent="3CF66C53" w15:done="0"/>
  <w15:commentEx w15:paraId="684E93D7" w15:paraIdParent="3CF66C53" w15:done="0"/>
  <w15:commentEx w15:paraId="03C8E5CC" w15:done="0"/>
  <w15:commentEx w15:paraId="3CF66C54" w15:done="0"/>
  <w15:commentEx w15:paraId="1F7194CA" w15:paraIdParent="3CF66C54" w15:done="0"/>
  <w15:commentEx w15:paraId="24A97BA2" w15:done="0"/>
  <w15:commentEx w15:paraId="124960C5" w15:done="0"/>
  <w15:commentEx w15:paraId="0F903B4C" w15:done="0"/>
  <w15:commentEx w15:paraId="5BFFCE52" w15:done="0"/>
  <w15:commentEx w15:paraId="1A6A2623" w15:done="0"/>
  <w15:commentEx w15:paraId="519A6EFF" w15:done="0"/>
  <w15:commentEx w15:paraId="50339992" w15:done="0"/>
  <w15:commentEx w15:paraId="5CCC7717" w15:done="0"/>
  <w15:commentEx w15:paraId="3892AF34" w15:done="0"/>
  <w15:commentEx w15:paraId="7AEEC0C6" w15:done="0"/>
  <w15:commentEx w15:paraId="5B7527AA" w15:done="0"/>
  <w15:commentEx w15:paraId="72FF84DD" w15:paraIdParent="5B7527AA" w15:done="0"/>
  <w15:commentEx w15:paraId="157B999E" w15:done="0"/>
  <w15:commentEx w15:paraId="3CF66C55" w15:done="0"/>
  <w15:commentEx w15:paraId="3CF66C56" w15:done="0"/>
  <w15:commentEx w15:paraId="030B98A0" w15:done="0"/>
  <w15:commentEx w15:paraId="619485DB" w15:paraIdParent="030B98A0" w15:done="0"/>
  <w15:commentEx w15:paraId="5BB906C3" w15:done="0"/>
  <w15:commentEx w15:paraId="600A45F1" w15:paraIdParent="5BB906C3" w15:done="0"/>
  <w15:commentEx w15:paraId="5F3A6563" w15:done="0"/>
  <w15:commentEx w15:paraId="6087E3F7" w15:done="0"/>
  <w15:commentEx w15:paraId="0E4DFB86" w15:paraIdParent="6087E3F7" w15:done="0"/>
  <w15:commentEx w15:paraId="3ADB9852" w15:done="0"/>
  <w15:commentEx w15:paraId="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5852C" w16cex:dateUtc="2023-09-20T12:50:00Z"/>
  <w16cex:commentExtensible w16cex:durableId="28B5856F" w16cex:dateUtc="2023-09-20T12:51:00Z"/>
  <w16cex:commentExtensible w16cex:durableId="28B585A3" w16cex:dateUtc="2023-09-20T12:52:00Z"/>
  <w16cex:commentExtensible w16cex:durableId="28B443D0" w16cex:dateUtc="2023-09-19T13:59:00Z"/>
  <w16cex:commentExtensible w16cex:durableId="28B44929" w16cex:dateUtc="2023-09-19T14:22:00Z"/>
  <w16cex:commentExtensible w16cex:durableId="28B5861B" w16cex:dateUtc="2023-09-20T12:54:00Z"/>
  <w16cex:commentExtensible w16cex:durableId="28B58736" w16cex:dateUtc="2023-09-20T12:59:00Z"/>
  <w16cex:commentExtensible w16cex:durableId="28B44B8A" w16cex:dateUtc="2023-09-19T14:32:00Z"/>
  <w16cex:commentExtensible w16cex:durableId="28B44D21" w16cex:dateUtc="2023-09-19T14:38:00Z"/>
  <w16cex:commentExtensible w16cex:durableId="28B4531B" w16cex:dateUtc="2023-09-19T15:04:00Z"/>
  <w16cex:commentExtensible w16cex:durableId="28B45367" w16cex:dateUtc="2023-09-19T15:05:00Z"/>
  <w16cex:commentExtensible w16cex:durableId="28B586D7" w16cex:dateUtc="2023-09-20T12:57:00Z"/>
  <w16cex:commentExtensible w16cex:durableId="28B453F9" w16cex:dateUtc="2023-09-19T15:08:00Z"/>
  <w16cex:commentExtensible w16cex:durableId="28B454C4" w16cex:dateUtc="2023-09-19T15:11: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587D0" w16cex:dateUtc="2023-09-20T13:01:00Z"/>
  <w16cex:commentExtensible w16cex:durableId="28B45801" w16cex:dateUtc="2023-09-19T15:25:00Z"/>
  <w16cex:commentExtensible w16cex:durableId="28B425FF" w16cex:dateUtc="2023-09-19T18:51:00Z"/>
  <w16cex:commentExtensible w16cex:durableId="28B45799" w16cex:dateUtc="2023-09-19T15:23:00Z"/>
  <w16cex:commentExtensible w16cex:durableId="28B45845" w16cex:dateUtc="2023-09-19T15:26:00Z"/>
  <w16cex:commentExtensible w16cex:durableId="28B4589C" w16cex:dateUtc="2023-09-19T15:27:00Z"/>
  <w16cex:commentExtensible w16cex:durableId="28B58878" w16cex:dateUtc="2023-09-20T13:04:00Z"/>
  <w16cex:commentExtensible w16cex:durableId="28B588AB" w16cex:dateUtc="2023-09-20T13:05:00Z"/>
  <w16cex:commentExtensible w16cex:durableId="28B5671B" w16cex:dateUtc="2023-09-20T10:42:00Z"/>
  <w16cex:commentExtensible w16cex:durableId="28B4593C" w16cex:dateUtc="2023-09-19T15:30: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5890A" w16cex:dateUtc="2023-09-20T13:06:00Z"/>
  <w16cex:commentExtensible w16cex:durableId="28B42055" w16cex:dateUtc="2023-09-19T18:27:00Z"/>
  <w16cex:commentExtensible w16cex:durableId="28B4206B" w16cex:dateUtc="2023-09-19T18:28:00Z"/>
  <w16cex:commentExtensible w16cex:durableId="28B420FB" w16cex:dateUtc="2023-09-19T18:30:00Z"/>
  <w16cex:commentExtensible w16cex:durableId="28B45A2C" w16cex:dateUtc="2023-09-19T15:34:00Z"/>
  <w16cex:commentExtensible w16cex:durableId="28B5895B" w16cex:dateUtc="2023-09-20T13:08:00Z"/>
  <w16cex:commentExtensible w16cex:durableId="28B589A2" w16cex:dateUtc="2023-09-20T13:09:00Z"/>
  <w16cex:commentExtensible w16cex:durableId="28B58ABF" w16cex:dateUtc="2023-09-20T13:14:00Z"/>
  <w16cex:commentExtensible w16cex:durableId="28B58ADD" w16cex:dateUtc="2023-09-20T13:14:00Z"/>
  <w16cex:commentExtensible w16cex:durableId="28B58B16" w16cex:dateUtc="2023-09-20T13:15:00Z"/>
  <w16cex:commentExtensible w16cex:durableId="28B58B5D" w16cex:dateUtc="2023-09-20T13:16:00Z"/>
  <w16cex:commentExtensible w16cex:durableId="28B45AC8" w16cex:dateUtc="2023-09-19T15:37:00Z"/>
  <w16cex:commentExtensible w16cex:durableId="28B58A3B" w16cex:dateUtc="2023-09-20T13:11:00Z"/>
  <w16cex:commentExtensible w16cex:durableId="28B58A42" w16cex:dateUtc="2023-09-20T13:12:00Z"/>
  <w16cex:commentExtensible w16cex:durableId="28B58A50" w16cex:dateUtc="2023-09-20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228F1" w16cid:durableId="28B5852C"/>
  <w16cid:commentId w16cid:paraId="4E528817" w16cid:durableId="28B5856F"/>
  <w16cid:commentId w16cid:paraId="0D57BFB5" w16cid:durableId="28B585A3"/>
  <w16cid:commentId w16cid:paraId="3CF66C49" w16cid:durableId="28B440FD"/>
  <w16cid:commentId w16cid:paraId="3A3FCFDD" w16cid:durableId="28B443D0"/>
  <w16cid:commentId w16cid:paraId="3CF66C4A" w16cid:durableId="28B440FE"/>
  <w16cid:commentId w16cid:paraId="044E2336" w16cid:durableId="28B44929"/>
  <w16cid:commentId w16cid:paraId="05781FAF" w16cid:durableId="28B5861B"/>
  <w16cid:commentId w16cid:paraId="512C0E5C" w16cid:durableId="28B58736"/>
  <w16cid:commentId w16cid:paraId="0CA1B2BF" w16cid:durableId="28B44B8A"/>
  <w16cid:commentId w16cid:paraId="6B76504D" w16cid:durableId="28B44D21"/>
  <w16cid:commentId w16cid:paraId="3CF66C4B" w16cid:durableId="28B440FF"/>
  <w16cid:commentId w16cid:paraId="4056BBE7" w16cid:durableId="28B4531B"/>
  <w16cid:commentId w16cid:paraId="4B2086F7" w16cid:durableId="28B45367"/>
  <w16cid:commentId w16cid:paraId="63DD7224" w16cid:durableId="28B586D7"/>
  <w16cid:commentId w16cid:paraId="2B38B59C" w16cid:durableId="28B453F9"/>
  <w16cid:commentId w16cid:paraId="3CF66C4C" w16cid:durableId="28B44100"/>
  <w16cid:commentId w16cid:paraId="3CF66C4D" w16cid:durableId="28B44101"/>
  <w16cid:commentId w16cid:paraId="13CCF1CF" w16cid:durableId="28B454C4"/>
  <w16cid:commentId w16cid:paraId="3CF66C4E" w16cid:durableId="28B44102"/>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3FBE9691" w16cid:durableId="28B587D0"/>
  <w16cid:commentId w16cid:paraId="68BC6972" w16cid:durableId="28B45801"/>
  <w16cid:commentId w16cid:paraId="3EB9C2CA" w16cid:durableId="28B425FF"/>
  <w16cid:commentId w16cid:paraId="1C7B2FAF" w16cid:durableId="28B45799"/>
  <w16cid:commentId w16cid:paraId="3CF66C4F" w16cid:durableId="28B44103"/>
  <w16cid:commentId w16cid:paraId="76119740" w16cid:durableId="28B45845"/>
  <w16cid:commentId w16cid:paraId="3CF66C50" w16cid:durableId="28B44104"/>
  <w16cid:commentId w16cid:paraId="3CF66C51" w16cid:durableId="28B44105"/>
  <w16cid:commentId w16cid:paraId="3169DBB3" w16cid:durableId="28B4589C"/>
  <w16cid:commentId w16cid:paraId="3CF66C52" w16cid:durableId="28B44106"/>
  <w16cid:commentId w16cid:paraId="1340FA74" w16cid:durableId="28B58878"/>
  <w16cid:commentId w16cid:paraId="3CF66C53" w16cid:durableId="28B44107"/>
  <w16cid:commentId w16cid:paraId="03C8E5CC" w16cid:durableId="28B588AB"/>
  <w16cid:commentId w16cid:paraId="3CF66C54" w16cid:durableId="28B44108"/>
  <w16cid:commentId w16cid:paraId="1F7194CA" w16cid:durableId="28B5671B"/>
  <w16cid:commentId w16cid:paraId="24A97BA2" w16cid:durableId="28B4593C"/>
  <w16cid:commentId w16cid:paraId="124960C5" w16cid:durableId="28B45909"/>
  <w16cid:commentId w16cid:paraId="0F903B4C" w16cid:durableId="28B45902"/>
  <w16cid:commentId w16cid:paraId="5BFFCE52" w16cid:durableId="28B41FBF"/>
  <w16cid:commentId w16cid:paraId="1A6A2623" w16cid:durableId="28B42008"/>
  <w16cid:commentId w16cid:paraId="519A6EFF" w16cid:durableId="28B5890A"/>
  <w16cid:commentId w16cid:paraId="50339992" w16cid:durableId="28B42055"/>
  <w16cid:commentId w16cid:paraId="5CCC7717" w16cid:durableId="28B4206B"/>
  <w16cid:commentId w16cid:paraId="3892AF34" w16cid:durableId="28B420FB"/>
  <w16cid:commentId w16cid:paraId="5B7527AA" w16cid:durableId="28B45A2C"/>
  <w16cid:commentId w16cid:paraId="72FF84DD" w16cid:durableId="28B5895B"/>
  <w16cid:commentId w16cid:paraId="157B999E" w16cid:durableId="28B589A2"/>
  <w16cid:commentId w16cid:paraId="3CF66C55" w16cid:durableId="28B44109"/>
  <w16cid:commentId w16cid:paraId="3CF66C56" w16cid:durableId="28B4410A"/>
  <w16cid:commentId w16cid:paraId="030B98A0" w16cid:durableId="28B58ABF"/>
  <w16cid:commentId w16cid:paraId="619485DB" w16cid:durableId="28B58ADD"/>
  <w16cid:commentId w16cid:paraId="5BB906C3" w16cid:durableId="28B58B16"/>
  <w16cid:commentId w16cid:paraId="600A45F1" w16cid:durableId="28B58B5D"/>
  <w16cid:commentId w16cid:paraId="5F3A6563" w16cid:durableId="28B45AC8"/>
  <w16cid:commentId w16cid:paraId="6087E3F7" w16cid:durableId="28B58A3B"/>
  <w16cid:commentId w16cid:paraId="0E4DFB86" w16cid:durableId="28B58A42"/>
  <w16cid:commentId w16cid:paraId="3ADB9852" w16cid:durableId="28B58A50"/>
  <w16cid:commentId w16cid:paraId="3CF66C57" w16cid:durableId="28B4410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07135A" w14:textId="77777777" w:rsidR="002F76C4" w:rsidRDefault="002F76C4">
      <w:pPr>
        <w:spacing w:after="0" w:line="240" w:lineRule="auto"/>
      </w:pPr>
      <w:r>
        <w:separator/>
      </w:r>
    </w:p>
  </w:endnote>
  <w:endnote w:type="continuationSeparator" w:id="0">
    <w:p w14:paraId="7603BC60" w14:textId="77777777" w:rsidR="002F76C4" w:rsidRDefault="002F7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Malgun Gothic Semilight"/>
    <w:panose1 w:val="020B0600000101010101"/>
    <w:charset w:val="81"/>
    <w:family w:val="roman"/>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6046C3" w14:textId="77777777" w:rsidR="002F76C4" w:rsidRDefault="002F76C4">
      <w:pPr>
        <w:spacing w:after="0" w:line="240" w:lineRule="auto"/>
      </w:pPr>
      <w:r>
        <w:separator/>
      </w:r>
    </w:p>
  </w:footnote>
  <w:footnote w:type="continuationSeparator" w:id="0">
    <w:p w14:paraId="5D4D1F56" w14:textId="77777777" w:rsidR="002F76C4" w:rsidRDefault="002F76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66C58" w14:textId="77777777" w:rsidR="000F7597" w:rsidRDefault="000F7597">
    <w:pPr>
      <w:pStyle w:val="af0"/>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 Post123 (Umesh)">
    <w15:presenceInfo w15:providerId="None" w15:userId="Qualcomm Post123 (Umesh)"/>
  </w15:person>
  <w15:person w15:author="Qualcomm (Umesh)">
    <w15:presenceInfo w15:providerId="None" w15:userId="Qualcomm (Umesh)"/>
  </w15:person>
  <w15:person w15:author="Ericsson">
    <w15:presenceInfo w15:providerId="None" w15:userId="Ericsson"/>
  </w15:person>
  <w15:person w15:author="Nokia">
    <w15:presenceInfo w15:providerId="None" w15:userId="Nokia"/>
  </w15:person>
  <w15:person w15:author="Xiaomi">
    <w15:presenceInfo w15:providerId="None" w15:userId="Xiaomi"/>
  </w15:person>
  <w15:person w15:author="ZTE">
    <w15:presenceInfo w15:providerId="None" w15:userId="ZTE"/>
  </w15:person>
  <w15:person w15:author="Sharp - LIU Lei">
    <w15:presenceInfo w15:providerId="None" w15:userId="Sharp - 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38D"/>
    <w:rsid w:val="00012535"/>
    <w:rsid w:val="00022E4A"/>
    <w:rsid w:val="000300C0"/>
    <w:rsid w:val="00032180"/>
    <w:rsid w:val="00032CAD"/>
    <w:rsid w:val="000371E4"/>
    <w:rsid w:val="0004701F"/>
    <w:rsid w:val="0005334A"/>
    <w:rsid w:val="0005608C"/>
    <w:rsid w:val="000564A9"/>
    <w:rsid w:val="000768E6"/>
    <w:rsid w:val="00076946"/>
    <w:rsid w:val="000776AF"/>
    <w:rsid w:val="00087B27"/>
    <w:rsid w:val="00090B11"/>
    <w:rsid w:val="000942F1"/>
    <w:rsid w:val="000A119B"/>
    <w:rsid w:val="000A1A7E"/>
    <w:rsid w:val="000A253C"/>
    <w:rsid w:val="000A4D30"/>
    <w:rsid w:val="000A6394"/>
    <w:rsid w:val="000A721A"/>
    <w:rsid w:val="000B063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5821"/>
    <w:rsid w:val="000E5BFF"/>
    <w:rsid w:val="000E5F67"/>
    <w:rsid w:val="000E727F"/>
    <w:rsid w:val="000F22BE"/>
    <w:rsid w:val="000F49B6"/>
    <w:rsid w:val="000F7597"/>
    <w:rsid w:val="001042D9"/>
    <w:rsid w:val="0010570E"/>
    <w:rsid w:val="0011241C"/>
    <w:rsid w:val="001170A8"/>
    <w:rsid w:val="001216D6"/>
    <w:rsid w:val="0013044C"/>
    <w:rsid w:val="00140C0F"/>
    <w:rsid w:val="001432BE"/>
    <w:rsid w:val="001434AC"/>
    <w:rsid w:val="00145D43"/>
    <w:rsid w:val="001475D0"/>
    <w:rsid w:val="0015539E"/>
    <w:rsid w:val="001560D8"/>
    <w:rsid w:val="00156369"/>
    <w:rsid w:val="00164131"/>
    <w:rsid w:val="00166B0C"/>
    <w:rsid w:val="00172846"/>
    <w:rsid w:val="00174DFC"/>
    <w:rsid w:val="00175C72"/>
    <w:rsid w:val="00192C46"/>
    <w:rsid w:val="001A08B3"/>
    <w:rsid w:val="001A2925"/>
    <w:rsid w:val="001A30A5"/>
    <w:rsid w:val="001A7B60"/>
    <w:rsid w:val="001B2F41"/>
    <w:rsid w:val="001B52F0"/>
    <w:rsid w:val="001B7A65"/>
    <w:rsid w:val="001C203F"/>
    <w:rsid w:val="001E20EF"/>
    <w:rsid w:val="001E2416"/>
    <w:rsid w:val="001E41F3"/>
    <w:rsid w:val="001E6BDD"/>
    <w:rsid w:val="0020418B"/>
    <w:rsid w:val="00205544"/>
    <w:rsid w:val="002069B2"/>
    <w:rsid w:val="00214EE5"/>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4438"/>
    <w:rsid w:val="00284FEB"/>
    <w:rsid w:val="00285462"/>
    <w:rsid w:val="002860C4"/>
    <w:rsid w:val="0028660A"/>
    <w:rsid w:val="00295187"/>
    <w:rsid w:val="00296A4C"/>
    <w:rsid w:val="002A36F8"/>
    <w:rsid w:val="002A5B0E"/>
    <w:rsid w:val="002B03D4"/>
    <w:rsid w:val="002B2C38"/>
    <w:rsid w:val="002B3D56"/>
    <w:rsid w:val="002B5741"/>
    <w:rsid w:val="002C4F13"/>
    <w:rsid w:val="002D0078"/>
    <w:rsid w:val="002D529D"/>
    <w:rsid w:val="002E3C20"/>
    <w:rsid w:val="002E472E"/>
    <w:rsid w:val="002E5404"/>
    <w:rsid w:val="002E618A"/>
    <w:rsid w:val="002E6C60"/>
    <w:rsid w:val="002E75D1"/>
    <w:rsid w:val="002F082E"/>
    <w:rsid w:val="002F44E2"/>
    <w:rsid w:val="002F76C4"/>
    <w:rsid w:val="003013DD"/>
    <w:rsid w:val="00301D88"/>
    <w:rsid w:val="00305409"/>
    <w:rsid w:val="003071D0"/>
    <w:rsid w:val="00310D3A"/>
    <w:rsid w:val="0031145B"/>
    <w:rsid w:val="003329F8"/>
    <w:rsid w:val="0033702D"/>
    <w:rsid w:val="003453B7"/>
    <w:rsid w:val="003465A5"/>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3B9E"/>
    <w:rsid w:val="003D06C3"/>
    <w:rsid w:val="003E1A36"/>
    <w:rsid w:val="00402929"/>
    <w:rsid w:val="00403CAB"/>
    <w:rsid w:val="00404E98"/>
    <w:rsid w:val="00410371"/>
    <w:rsid w:val="004105D4"/>
    <w:rsid w:val="004117E0"/>
    <w:rsid w:val="00411E34"/>
    <w:rsid w:val="0041237B"/>
    <w:rsid w:val="004171C0"/>
    <w:rsid w:val="00417C9F"/>
    <w:rsid w:val="00420FB6"/>
    <w:rsid w:val="00423242"/>
    <w:rsid w:val="004242F1"/>
    <w:rsid w:val="00425EC3"/>
    <w:rsid w:val="0043011A"/>
    <w:rsid w:val="00430844"/>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75B7"/>
    <w:rsid w:val="004D21ED"/>
    <w:rsid w:val="004E5555"/>
    <w:rsid w:val="004F231E"/>
    <w:rsid w:val="004F2A7A"/>
    <w:rsid w:val="004F7B9E"/>
    <w:rsid w:val="00502C6A"/>
    <w:rsid w:val="0050434D"/>
    <w:rsid w:val="0051580D"/>
    <w:rsid w:val="00521AF1"/>
    <w:rsid w:val="00531855"/>
    <w:rsid w:val="005338A7"/>
    <w:rsid w:val="00534A05"/>
    <w:rsid w:val="00536FF1"/>
    <w:rsid w:val="00547111"/>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E88"/>
    <w:rsid w:val="00621188"/>
    <w:rsid w:val="006222B7"/>
    <w:rsid w:val="006229BE"/>
    <w:rsid w:val="00623CF5"/>
    <w:rsid w:val="0062531B"/>
    <w:rsid w:val="006255CE"/>
    <w:rsid w:val="006257ED"/>
    <w:rsid w:val="00626DA9"/>
    <w:rsid w:val="00637FA9"/>
    <w:rsid w:val="00642A58"/>
    <w:rsid w:val="00644E3F"/>
    <w:rsid w:val="00657E1B"/>
    <w:rsid w:val="00661E33"/>
    <w:rsid w:val="00665C47"/>
    <w:rsid w:val="00671562"/>
    <w:rsid w:val="00671EEA"/>
    <w:rsid w:val="00675AE8"/>
    <w:rsid w:val="00677A50"/>
    <w:rsid w:val="00683855"/>
    <w:rsid w:val="006861AA"/>
    <w:rsid w:val="006867F9"/>
    <w:rsid w:val="006940F5"/>
    <w:rsid w:val="0069496B"/>
    <w:rsid w:val="00695307"/>
    <w:rsid w:val="00695808"/>
    <w:rsid w:val="006B199A"/>
    <w:rsid w:val="006B46FB"/>
    <w:rsid w:val="006D006F"/>
    <w:rsid w:val="006D03C8"/>
    <w:rsid w:val="006D3B07"/>
    <w:rsid w:val="006D501A"/>
    <w:rsid w:val="006D650E"/>
    <w:rsid w:val="006E1B1C"/>
    <w:rsid w:val="006E21FB"/>
    <w:rsid w:val="006E3655"/>
    <w:rsid w:val="006F2A63"/>
    <w:rsid w:val="006F2B36"/>
    <w:rsid w:val="00700D66"/>
    <w:rsid w:val="00702154"/>
    <w:rsid w:val="00710F67"/>
    <w:rsid w:val="00713D60"/>
    <w:rsid w:val="00721A37"/>
    <w:rsid w:val="00727BF3"/>
    <w:rsid w:val="0073321C"/>
    <w:rsid w:val="00734C23"/>
    <w:rsid w:val="0073515E"/>
    <w:rsid w:val="00735B3B"/>
    <w:rsid w:val="00740C03"/>
    <w:rsid w:val="00743246"/>
    <w:rsid w:val="007457BF"/>
    <w:rsid w:val="007509AE"/>
    <w:rsid w:val="007545D1"/>
    <w:rsid w:val="007562E2"/>
    <w:rsid w:val="00756354"/>
    <w:rsid w:val="00756F98"/>
    <w:rsid w:val="007620C1"/>
    <w:rsid w:val="00762427"/>
    <w:rsid w:val="007672CD"/>
    <w:rsid w:val="00767AD2"/>
    <w:rsid w:val="007706F7"/>
    <w:rsid w:val="0077169B"/>
    <w:rsid w:val="00774AC3"/>
    <w:rsid w:val="007811FE"/>
    <w:rsid w:val="0078300A"/>
    <w:rsid w:val="00786216"/>
    <w:rsid w:val="0079161C"/>
    <w:rsid w:val="00791657"/>
    <w:rsid w:val="00791A63"/>
    <w:rsid w:val="007921B2"/>
    <w:rsid w:val="00792342"/>
    <w:rsid w:val="007948FC"/>
    <w:rsid w:val="007977A8"/>
    <w:rsid w:val="007B512A"/>
    <w:rsid w:val="007B5C27"/>
    <w:rsid w:val="007B7454"/>
    <w:rsid w:val="007C2097"/>
    <w:rsid w:val="007C4A3B"/>
    <w:rsid w:val="007D27B1"/>
    <w:rsid w:val="007D6A07"/>
    <w:rsid w:val="007E1A0F"/>
    <w:rsid w:val="007F6FE1"/>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67F8F"/>
    <w:rsid w:val="00870EE7"/>
    <w:rsid w:val="0087722F"/>
    <w:rsid w:val="00884DE1"/>
    <w:rsid w:val="008863B9"/>
    <w:rsid w:val="0089786F"/>
    <w:rsid w:val="008A45A6"/>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C3C"/>
    <w:rsid w:val="00966DD3"/>
    <w:rsid w:val="00967416"/>
    <w:rsid w:val="009731C2"/>
    <w:rsid w:val="009777D9"/>
    <w:rsid w:val="009819BF"/>
    <w:rsid w:val="00991B88"/>
    <w:rsid w:val="00993A35"/>
    <w:rsid w:val="00994EDF"/>
    <w:rsid w:val="009A2DFA"/>
    <w:rsid w:val="009A5753"/>
    <w:rsid w:val="009A579D"/>
    <w:rsid w:val="009B3848"/>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3C78"/>
    <w:rsid w:val="00A246B6"/>
    <w:rsid w:val="00A27F43"/>
    <w:rsid w:val="00A30FC8"/>
    <w:rsid w:val="00A3459D"/>
    <w:rsid w:val="00A35B91"/>
    <w:rsid w:val="00A37843"/>
    <w:rsid w:val="00A40AC6"/>
    <w:rsid w:val="00A47E70"/>
    <w:rsid w:val="00A50763"/>
    <w:rsid w:val="00A50CF0"/>
    <w:rsid w:val="00A63631"/>
    <w:rsid w:val="00A66CFE"/>
    <w:rsid w:val="00A71F43"/>
    <w:rsid w:val="00A7671C"/>
    <w:rsid w:val="00A80AAF"/>
    <w:rsid w:val="00A8303A"/>
    <w:rsid w:val="00A840DE"/>
    <w:rsid w:val="00A8488D"/>
    <w:rsid w:val="00A875DD"/>
    <w:rsid w:val="00A96E5E"/>
    <w:rsid w:val="00A9744A"/>
    <w:rsid w:val="00AA116A"/>
    <w:rsid w:val="00AA2CBC"/>
    <w:rsid w:val="00AA4596"/>
    <w:rsid w:val="00AB565E"/>
    <w:rsid w:val="00AC26DE"/>
    <w:rsid w:val="00AC26EF"/>
    <w:rsid w:val="00AC2BE2"/>
    <w:rsid w:val="00AC5820"/>
    <w:rsid w:val="00AD1CD8"/>
    <w:rsid w:val="00AD59D2"/>
    <w:rsid w:val="00AE057F"/>
    <w:rsid w:val="00AE2A6C"/>
    <w:rsid w:val="00AF342C"/>
    <w:rsid w:val="00AF76FB"/>
    <w:rsid w:val="00B10A7F"/>
    <w:rsid w:val="00B1129A"/>
    <w:rsid w:val="00B1226B"/>
    <w:rsid w:val="00B13962"/>
    <w:rsid w:val="00B17644"/>
    <w:rsid w:val="00B224D1"/>
    <w:rsid w:val="00B237B4"/>
    <w:rsid w:val="00B258BB"/>
    <w:rsid w:val="00B301B9"/>
    <w:rsid w:val="00B330F1"/>
    <w:rsid w:val="00B40128"/>
    <w:rsid w:val="00B511A7"/>
    <w:rsid w:val="00B61DEA"/>
    <w:rsid w:val="00B61F0A"/>
    <w:rsid w:val="00B64A38"/>
    <w:rsid w:val="00B65CD6"/>
    <w:rsid w:val="00B6657B"/>
    <w:rsid w:val="00B67B97"/>
    <w:rsid w:val="00B727D6"/>
    <w:rsid w:val="00B77197"/>
    <w:rsid w:val="00B80E5B"/>
    <w:rsid w:val="00B85D87"/>
    <w:rsid w:val="00B870B1"/>
    <w:rsid w:val="00B87DFD"/>
    <w:rsid w:val="00B911CE"/>
    <w:rsid w:val="00B9618F"/>
    <w:rsid w:val="00B968C8"/>
    <w:rsid w:val="00BA20EB"/>
    <w:rsid w:val="00BA2EDD"/>
    <w:rsid w:val="00BA3489"/>
    <w:rsid w:val="00BA3EC5"/>
    <w:rsid w:val="00BA51D9"/>
    <w:rsid w:val="00BA56F2"/>
    <w:rsid w:val="00BB5DFC"/>
    <w:rsid w:val="00BC0976"/>
    <w:rsid w:val="00BC43B3"/>
    <w:rsid w:val="00BC4F4B"/>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422B2"/>
    <w:rsid w:val="00C444EF"/>
    <w:rsid w:val="00C558F8"/>
    <w:rsid w:val="00C64724"/>
    <w:rsid w:val="00C66BA2"/>
    <w:rsid w:val="00C75107"/>
    <w:rsid w:val="00C758AD"/>
    <w:rsid w:val="00C82017"/>
    <w:rsid w:val="00C95985"/>
    <w:rsid w:val="00CA60CB"/>
    <w:rsid w:val="00CC5026"/>
    <w:rsid w:val="00CC68D0"/>
    <w:rsid w:val="00CD2958"/>
    <w:rsid w:val="00CD36E6"/>
    <w:rsid w:val="00CD6B57"/>
    <w:rsid w:val="00CE1AF0"/>
    <w:rsid w:val="00CE27C2"/>
    <w:rsid w:val="00CF0827"/>
    <w:rsid w:val="00CF2D69"/>
    <w:rsid w:val="00CF618E"/>
    <w:rsid w:val="00CF6CE3"/>
    <w:rsid w:val="00CF7D39"/>
    <w:rsid w:val="00CF7F15"/>
    <w:rsid w:val="00D01CAE"/>
    <w:rsid w:val="00D03F9A"/>
    <w:rsid w:val="00D04601"/>
    <w:rsid w:val="00D06D51"/>
    <w:rsid w:val="00D1271E"/>
    <w:rsid w:val="00D206AC"/>
    <w:rsid w:val="00D24991"/>
    <w:rsid w:val="00D35225"/>
    <w:rsid w:val="00D37EB4"/>
    <w:rsid w:val="00D44283"/>
    <w:rsid w:val="00D50255"/>
    <w:rsid w:val="00D5287D"/>
    <w:rsid w:val="00D52BF1"/>
    <w:rsid w:val="00D54536"/>
    <w:rsid w:val="00D620A2"/>
    <w:rsid w:val="00D6451B"/>
    <w:rsid w:val="00D66520"/>
    <w:rsid w:val="00D7310F"/>
    <w:rsid w:val="00D87ED0"/>
    <w:rsid w:val="00D87F4C"/>
    <w:rsid w:val="00D922BC"/>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2F2B"/>
    <w:rsid w:val="00DE34CF"/>
    <w:rsid w:val="00DF1F13"/>
    <w:rsid w:val="00DF3B01"/>
    <w:rsid w:val="00DF614C"/>
    <w:rsid w:val="00DF61B3"/>
    <w:rsid w:val="00E01CC2"/>
    <w:rsid w:val="00E13F3D"/>
    <w:rsid w:val="00E1783E"/>
    <w:rsid w:val="00E20E76"/>
    <w:rsid w:val="00E2170A"/>
    <w:rsid w:val="00E3079F"/>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2038C"/>
    <w:rsid w:val="00F221F4"/>
    <w:rsid w:val="00F25D98"/>
    <w:rsid w:val="00F25F15"/>
    <w:rsid w:val="00F300FB"/>
    <w:rsid w:val="00F37CCC"/>
    <w:rsid w:val="00F40C43"/>
    <w:rsid w:val="00F52C72"/>
    <w:rsid w:val="00F6362F"/>
    <w:rsid w:val="00F73F9F"/>
    <w:rsid w:val="00F8691C"/>
    <w:rsid w:val="00F90A5C"/>
    <w:rsid w:val="00F922EF"/>
    <w:rsid w:val="00F936CD"/>
    <w:rsid w:val="00FA0578"/>
    <w:rsid w:val="00FA0955"/>
    <w:rsid w:val="00FA272E"/>
    <w:rsid w:val="00FA6BA5"/>
    <w:rsid w:val="00FA73A8"/>
    <w:rsid w:val="00FB4071"/>
    <w:rsid w:val="00FB4569"/>
    <w:rsid w:val="00FB4625"/>
    <w:rsid w:val="00FB6386"/>
    <w:rsid w:val="00FB6857"/>
    <w:rsid w:val="00FC25B0"/>
    <w:rsid w:val="00FD0D8A"/>
    <w:rsid w:val="00FD7C2B"/>
    <w:rsid w:val="00FE36E6"/>
    <w:rsid w:val="00FE51F8"/>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3">
    <w:name w:val="List Number 2"/>
    <w:basedOn w:val="a4"/>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4">
    <w:name w:val="Body Text 3"/>
    <w:basedOn w:val="a"/>
    <w:link w:val="35"/>
    <w:qFormat/>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qFormat/>
    <w:pPr>
      <w:spacing w:after="160"/>
    </w:pPr>
    <w:rPr>
      <w:rFonts w:ascii="Courier New" w:eastAsiaTheme="minorHAnsi" w:hAnsi="Courier New" w:cstheme="minorBidi"/>
      <w:sz w:val="22"/>
      <w:szCs w:val="22"/>
      <w:lang w:val="nb-NO"/>
    </w:r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link w:val="af2"/>
    <w:qFormat/>
    <w:pPr>
      <w:widowControl w:val="0"/>
    </w:pPr>
    <w:rPr>
      <w:rFonts w:ascii="Arial" w:hAnsi="Arial"/>
      <w:b/>
      <w:sz w:val="18"/>
      <w:lang w:val="en-GB"/>
    </w:rPr>
  </w:style>
  <w:style w:type="paragraph" w:styleId="af3">
    <w:name w:val="footnote text"/>
    <w:basedOn w:val="a"/>
    <w:link w:val="af4"/>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5">
    <w:name w:val="Normal (Web)"/>
    <w:basedOn w:val="a"/>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uiPriority w:val="99"/>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paragraph" w:customStyle="1" w:styleId="pl0">
    <w:name w:val="pl"/>
    <w:basedOn w:val="a"/>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rPr>
      <w:rFonts w:ascii="Arial" w:hAnsi="Arial"/>
      <w:sz w:val="32"/>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2">
    <w:name w:val="页眉 字符"/>
    <w:basedOn w:val="a0"/>
    <w:link w:val="af0"/>
    <w:qFormat/>
    <w:rPr>
      <w:rFonts w:ascii="Arial" w:hAnsi="Arial"/>
      <w:b/>
      <w:sz w:val="18"/>
      <w:lang w:val="en-GB" w:eastAsia="en-US"/>
    </w:rPr>
  </w:style>
  <w:style w:type="character" w:customStyle="1" w:styleId="af4">
    <w:name w:val="脚注文本 字符"/>
    <w:basedOn w:val="a0"/>
    <w:link w:val="af3"/>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1">
    <w:name w:val="页脚 字符"/>
    <w:basedOn w:val="a0"/>
    <w:link w:val="af"/>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ae">
    <w:name w:val="批注框文本 字符"/>
    <w:basedOn w:val="a0"/>
    <w:link w:val="ad"/>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afe">
    <w:name w:val="List Paragraph"/>
    <w:basedOn w:val="a"/>
    <w:link w:val="aff"/>
    <w:uiPriority w:val="34"/>
    <w:qFormat/>
    <w:pPr>
      <w:ind w:left="720"/>
      <w:contextualSpacing/>
    </w:pPr>
  </w:style>
  <w:style w:type="character" w:customStyle="1" w:styleId="aff">
    <w:name w:val="列出段落 字符"/>
    <w:basedOn w:val="a0"/>
    <w:link w:val="afe"/>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7">
    <w:name w:val="批注主题 字符"/>
    <w:basedOn w:val="a8"/>
    <w:link w:val="af6"/>
    <w:qFormat/>
    <w:rPr>
      <w:rFonts w:ascii="Times New Roman" w:hAnsi="Times New Roman"/>
      <w:b/>
      <w:bCs/>
      <w:lang w:val="en-GB" w:eastAsia="en-US"/>
    </w:rPr>
  </w:style>
  <w:style w:type="character" w:customStyle="1" w:styleId="UnresolvedMention1">
    <w:name w:val="Unresolved Mention1"/>
    <w:basedOn w:val="a0"/>
    <w:uiPriority w:val="99"/>
    <w:unhideWhenUsed/>
    <w:rPr>
      <w:color w:val="605E5C"/>
      <w:shd w:val="clear" w:color="auto" w:fill="E1DFDD"/>
    </w:rPr>
  </w:style>
  <w:style w:type="paragraph" w:styleId="aff0">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a0"/>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rPr>
      <w:rFonts w:ascii="Times New Roman" w:hAnsi="Times New Roman"/>
      <w:lang w:val="en-GB" w:eastAsia="ja-JP"/>
    </w:rPr>
  </w:style>
  <w:style w:type="character" w:customStyle="1" w:styleId="ac">
    <w:name w:val="纯文本 字符"/>
    <w:basedOn w:val="a0"/>
    <w:link w:val="ab"/>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ja-JP"/>
    </w:rPr>
  </w:style>
  <w:style w:type="character" w:customStyle="1" w:styleId="25">
    <w:name w:val="列表项目符号 2 字符"/>
    <w:link w:val="24"/>
    <w:qFormat/>
    <w:rPr>
      <w:rFonts w:ascii="Times New Roman" w:hAnsi="Times New Roman"/>
      <w:lang w:val="en-GB" w:eastAsia="en-US"/>
    </w:rPr>
  </w:style>
  <w:style w:type="paragraph" w:customStyle="1" w:styleId="tal0">
    <w:name w:val="tal"/>
    <w:basedOn w:val="a"/>
    <w:qFormat/>
    <w:pPr>
      <w:spacing w:before="100" w:beforeAutospacing="1" w:after="100" w:afterAutospacing="1"/>
    </w:pPr>
    <w:rPr>
      <w:sz w:val="24"/>
      <w:szCs w:val="24"/>
      <w:lang w:val="en-US"/>
    </w:rPr>
  </w:style>
  <w:style w:type="paragraph" w:customStyle="1" w:styleId="b11">
    <w:name w:val="b1"/>
    <w:basedOn w:val="a"/>
    <w:qFormat/>
    <w:pPr>
      <w:spacing w:before="100" w:beforeAutospacing="1" w:after="100" w:afterAutospacing="1"/>
    </w:pPr>
    <w:rPr>
      <w:sz w:val="24"/>
      <w:szCs w:val="24"/>
      <w:lang w:val="en-US"/>
    </w:rPr>
  </w:style>
  <w:style w:type="paragraph" w:customStyle="1" w:styleId="b20">
    <w:name w:val="b2"/>
    <w:basedOn w:val="a"/>
    <w:qFormat/>
    <w:pPr>
      <w:spacing w:before="100" w:beforeAutospacing="1" w:after="100" w:afterAutospacing="1"/>
    </w:pPr>
    <w:rPr>
      <w:sz w:val="24"/>
      <w:szCs w:val="24"/>
      <w:lang w:val="en-US"/>
    </w:rPr>
  </w:style>
  <w:style w:type="paragraph" w:styleId="aff1">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2.wmf"/><Relationship Id="rId42" Type="http://schemas.openxmlformats.org/officeDocument/2006/relationships/oleObject" Target="embeddings/oleObject12.bin"/><Relationship Id="rId47" Type="http://schemas.openxmlformats.org/officeDocument/2006/relationships/image" Target="media/image15.wmf"/><Relationship Id="rId63" Type="http://schemas.openxmlformats.org/officeDocument/2006/relationships/image" Target="media/image22.emf"/><Relationship Id="rId68" Type="http://schemas.openxmlformats.org/officeDocument/2006/relationships/oleObject" Target="embeddings/oleObject26.bin"/><Relationship Id="rId84" Type="http://schemas.openxmlformats.org/officeDocument/2006/relationships/image" Target="media/image32.wmf"/><Relationship Id="rId89" Type="http://schemas.openxmlformats.org/officeDocument/2006/relationships/oleObject" Target="embeddings/oleObject37.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7.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21.bin"/><Relationship Id="rId74" Type="http://schemas.openxmlformats.org/officeDocument/2006/relationships/image" Target="media/image27.wmf"/><Relationship Id="rId79" Type="http://schemas.openxmlformats.org/officeDocument/2006/relationships/oleObject" Target="embeddings/oleObject32.bin"/><Relationship Id="rId5" Type="http://schemas.openxmlformats.org/officeDocument/2006/relationships/customXml" Target="../customXml/item5.xml"/><Relationship Id="rId90" Type="http://schemas.openxmlformats.org/officeDocument/2006/relationships/header" Target="header1.xml"/><Relationship Id="rId95" Type="http://schemas.openxmlformats.org/officeDocument/2006/relationships/fontTable" Target="fontTable.xml"/><Relationship Id="rId22" Type="http://schemas.openxmlformats.org/officeDocument/2006/relationships/oleObject" Target="embeddings/oleObject2.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5.wmf"/><Relationship Id="rId80" Type="http://schemas.openxmlformats.org/officeDocument/2006/relationships/image" Target="media/image30.wmf"/><Relationship Id="rId85" Type="http://schemas.openxmlformats.org/officeDocument/2006/relationships/oleObject" Target="embeddings/oleObject35.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4.wmf"/><Relationship Id="rId91" Type="http://schemas.openxmlformats.org/officeDocument/2006/relationships/image" Target="media/image35.w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settings" Target="setting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3.wmf"/><Relationship Id="rId73" Type="http://schemas.openxmlformats.org/officeDocument/2006/relationships/oleObject" Target="embeddings/oleObject29.bin"/><Relationship Id="rId78" Type="http://schemas.openxmlformats.org/officeDocument/2006/relationships/image" Target="media/image29.wmf"/><Relationship Id="rId81" Type="http://schemas.openxmlformats.org/officeDocument/2006/relationships/oleObject" Target="embeddings/oleObject33.bin"/><Relationship Id="rId86" Type="http://schemas.openxmlformats.org/officeDocument/2006/relationships/image" Target="media/image33.wmf"/><Relationship Id="rId94" Type="http://schemas.openxmlformats.org/officeDocument/2006/relationships/package" Target="embeddings/Microsoft_Visio___.vsdx"/><Relationship Id="rId9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1.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image" Target="media/image28.wmf"/><Relationship Id="rId9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image" Target="media/image26.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4.wmf"/><Relationship Id="rId66" Type="http://schemas.openxmlformats.org/officeDocument/2006/relationships/oleObject" Target="embeddings/oleObject25.bin"/><Relationship Id="rId87" Type="http://schemas.openxmlformats.org/officeDocument/2006/relationships/oleObject" Target="embeddings/oleObject36.bin"/><Relationship Id="rId61" Type="http://schemas.openxmlformats.org/officeDocument/2006/relationships/image" Target="media/image21.wmf"/><Relationship Id="rId82" Type="http://schemas.openxmlformats.org/officeDocument/2006/relationships/image" Target="media/image31.wmf"/><Relationship Id="rId19" Type="http://schemas.openxmlformats.org/officeDocument/2006/relationships/image" Target="media/image1.wmf"/><Relationship Id="rId14" Type="http://schemas.openxmlformats.org/officeDocument/2006/relationships/hyperlink" Target="http://www.3gpp.org/3G_Specs/CRs.htm" TargetMode="External"/><Relationship Id="rId30" Type="http://schemas.openxmlformats.org/officeDocument/2006/relationships/oleObject" Target="embeddings/oleObject6.bin"/><Relationship Id="rId35" Type="http://schemas.openxmlformats.org/officeDocument/2006/relationships/image" Target="media/image9.wmf"/><Relationship Id="rId56" Type="http://schemas.openxmlformats.org/officeDocument/2006/relationships/oleObject" Target="embeddings/oleObject20.bin"/><Relationship Id="rId77" Type="http://schemas.openxmlformats.org/officeDocument/2006/relationships/oleObject" Target="embeddings/oleObject31.bin"/><Relationship Id="rId8" Type="http://schemas.openxmlformats.org/officeDocument/2006/relationships/numbering" Target="numbering.xml"/><Relationship Id="rId51" Type="http://schemas.openxmlformats.org/officeDocument/2006/relationships/image" Target="media/image17.wmf"/><Relationship Id="rId72" Type="http://schemas.openxmlformats.org/officeDocument/2006/relationships/oleObject" Target="embeddings/oleObject28.bin"/><Relationship Id="rId93" Type="http://schemas.openxmlformats.org/officeDocument/2006/relationships/image" Target="media/image36.emf"/><Relationship Id="rId9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4.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5.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7.xml><?xml version="1.0" encoding="utf-8"?>
<ds:datastoreItem xmlns:ds="http://schemas.openxmlformats.org/officeDocument/2006/customXml" ds:itemID="{275182B4-A351-42AC-9AE9-9BBCF6990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180</Pages>
  <Words>445978</Words>
  <Characters>2542081</Characters>
  <Application>Microsoft Office Word</Application>
  <DocSecurity>0</DocSecurity>
  <Lines>21184</Lines>
  <Paragraphs>5964</Paragraphs>
  <ScaleCrop>false</ScaleCrop>
  <Company>3GPP Support Team</Company>
  <LinksUpToDate>false</LinksUpToDate>
  <CharactersWithSpaces>298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Xiaomi</cp:lastModifiedBy>
  <cp:revision>3</cp:revision>
  <cp:lastPrinted>2411-12-31T08:00:00Z</cp:lastPrinted>
  <dcterms:created xsi:type="dcterms:W3CDTF">2023-09-21T08:07:00Z</dcterms:created>
  <dcterms:modified xsi:type="dcterms:W3CDTF">2023-09-22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y fmtid="{D5CDD505-2E9C-101B-9397-08002B2CF9AE}" pid="25" name="CWM1275c8f0584911ee80002fd900002ed9">
    <vt:lpwstr>CWMoEPHnvEAODsBmpqvSstcjk4vH7kNMq/r7TIO6cjRJ+YcpExQVeY9BBIKnddomi/rurr4HvGETw+urCt5SdawGA==</vt:lpwstr>
  </property>
</Properties>
</file>